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1037DB1" w14:textId="77777777" w:rsidR="00517F02" w:rsidRPr="00B35A0D" w:rsidRDefault="00517F02" w:rsidP="00A91F7D">
      <w:pPr>
        <w:spacing w:before="160" w:beforeAutospacing="0" w:after="160" w:afterAutospacing="0" w:line="240" w:lineRule="auto"/>
        <w:jc w:val="center"/>
        <w:rPr>
          <w:rFonts w:eastAsia="Times New Roman"/>
          <w:lang w:eastAsia="ru-RU"/>
        </w:rPr>
      </w:pPr>
      <w:r w:rsidRPr="00B35A0D">
        <w:rPr>
          <w:rFonts w:eastAsia="Times New Roman"/>
          <w:lang w:eastAsia="ru-RU"/>
        </w:rPr>
        <w:t>Міністерство освіти і науки України</w:t>
      </w:r>
    </w:p>
    <w:p w14:paraId="4DF9B19D" w14:textId="77777777" w:rsidR="00517F02" w:rsidRPr="00B35A0D" w:rsidRDefault="00517F02" w:rsidP="00A91F7D">
      <w:pPr>
        <w:spacing w:before="160" w:beforeAutospacing="0" w:after="160" w:afterAutospacing="0" w:line="240" w:lineRule="auto"/>
        <w:jc w:val="center"/>
        <w:rPr>
          <w:rFonts w:eastAsia="Times New Roman"/>
          <w:lang w:eastAsia="ru-RU"/>
        </w:rPr>
      </w:pPr>
      <w:r w:rsidRPr="00B35A0D">
        <w:rPr>
          <w:rFonts w:eastAsia="Times New Roman"/>
          <w:lang w:eastAsia="ru-RU"/>
        </w:rPr>
        <w:t>Національний університет "Львівська Політехніка"</w:t>
      </w:r>
    </w:p>
    <w:p w14:paraId="7F1FA45B" w14:textId="77777777" w:rsidR="00517F02" w:rsidRPr="00B35A0D" w:rsidRDefault="00517F02" w:rsidP="00A91F7D">
      <w:pPr>
        <w:spacing w:before="160" w:beforeAutospacing="0" w:after="160" w:afterAutospacing="0" w:line="240" w:lineRule="auto"/>
        <w:jc w:val="center"/>
        <w:rPr>
          <w:rFonts w:eastAsia="Times New Roman"/>
          <w:lang w:eastAsia="ru-RU"/>
        </w:rPr>
      </w:pPr>
      <w:r w:rsidRPr="00B35A0D">
        <w:rPr>
          <w:rFonts w:eastAsia="Times New Roman"/>
          <w:lang w:eastAsia="ru-RU"/>
        </w:rPr>
        <w:t>Кафедра ЕОМ</w:t>
      </w:r>
    </w:p>
    <w:p w14:paraId="7BF12C78" w14:textId="77777777" w:rsidR="00517F02" w:rsidRPr="00B35A0D" w:rsidRDefault="00517F02" w:rsidP="00517F02">
      <w:pPr>
        <w:jc w:val="center"/>
      </w:pPr>
      <w:r w:rsidRPr="00B35A0D">
        <w:rPr>
          <w:noProof/>
          <w:lang w:eastAsia="uk-UA"/>
        </w:rPr>
        <w:drawing>
          <wp:inline distT="0" distB="0" distL="0" distR="0" wp14:anchorId="6256E879" wp14:editId="3B215E19">
            <wp:extent cx="2305050" cy="2657475"/>
            <wp:effectExtent l="0" t="0" r="0" b="9525"/>
            <wp:docPr id="1" name="Рисунок 1" descr="gerbnational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gerbnational small"/>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05050" cy="2657475"/>
                    </a:xfrm>
                    <a:prstGeom prst="rect">
                      <a:avLst/>
                    </a:prstGeom>
                    <a:noFill/>
                    <a:ln>
                      <a:noFill/>
                    </a:ln>
                  </pic:spPr>
                </pic:pic>
              </a:graphicData>
            </a:graphic>
          </wp:inline>
        </w:drawing>
      </w:r>
    </w:p>
    <w:p w14:paraId="6E43E9B5" w14:textId="77777777" w:rsidR="00517F02" w:rsidRPr="00B35A0D" w:rsidRDefault="00517F02" w:rsidP="00517F02">
      <w:pPr>
        <w:ind w:firstLine="0"/>
        <w:jc w:val="center"/>
        <w:rPr>
          <w:b/>
        </w:rPr>
      </w:pPr>
      <w:r w:rsidRPr="00B35A0D">
        <w:rPr>
          <w:b/>
        </w:rPr>
        <w:t>Пояснювальна записка</w:t>
      </w:r>
    </w:p>
    <w:p w14:paraId="3E69B72B" w14:textId="77777777" w:rsidR="00517F02" w:rsidRPr="00B35A0D" w:rsidRDefault="00517F02" w:rsidP="00517F02">
      <w:pPr>
        <w:ind w:firstLine="0"/>
        <w:jc w:val="center"/>
      </w:pPr>
      <w:r w:rsidRPr="00B35A0D">
        <w:t>до курсового про</w:t>
      </w:r>
      <w:r w:rsidR="00A91F7D" w:rsidRPr="00B35A0D">
        <w:t>є</w:t>
      </w:r>
      <w:r w:rsidRPr="00B35A0D">
        <w:t>кту "</w:t>
      </w:r>
      <w:r w:rsidRPr="00B35A0D">
        <w:rPr>
          <w:caps/>
        </w:rPr>
        <w:t>Системне програмування</w:t>
      </w:r>
      <w:r w:rsidRPr="00B35A0D">
        <w:t>"</w:t>
      </w:r>
    </w:p>
    <w:p w14:paraId="78A4D48B" w14:textId="77777777" w:rsidR="00A91F7D" w:rsidRPr="00B35A0D" w:rsidRDefault="00517F02" w:rsidP="00A91F7D">
      <w:pPr>
        <w:spacing w:after="0" w:afterAutospacing="0"/>
        <w:ind w:firstLine="0"/>
        <w:jc w:val="center"/>
        <w:rPr>
          <w:caps/>
          <w:lang w:val="en-US"/>
        </w:rPr>
      </w:pPr>
      <w:r w:rsidRPr="00B35A0D">
        <w:t xml:space="preserve">на тему: </w:t>
      </w:r>
      <w:r w:rsidR="00A91F7D" w:rsidRPr="00B35A0D">
        <w:rPr>
          <w:caps/>
          <w:lang w:val="en-US"/>
        </w:rPr>
        <w:t>“</w:t>
      </w:r>
      <w:r w:rsidRPr="00B35A0D">
        <w:rPr>
          <w:caps/>
        </w:rPr>
        <w:t>Розробка системних програмних модулів та компонент систем програмування</w:t>
      </w:r>
      <w:r w:rsidR="00A91F7D" w:rsidRPr="00B35A0D">
        <w:rPr>
          <w:caps/>
          <w:lang w:val="en-US"/>
        </w:rPr>
        <w:t>”</w:t>
      </w:r>
    </w:p>
    <w:p w14:paraId="667AD639" w14:textId="77777777" w:rsidR="00A91F7D" w:rsidRPr="00B35A0D" w:rsidRDefault="00A91F7D" w:rsidP="00A91F7D">
      <w:pPr>
        <w:pStyle w:val="a9"/>
        <w:spacing w:before="120" w:beforeAutospacing="0" w:after="0" w:afterAutospacing="0"/>
        <w:jc w:val="center"/>
        <w:rPr>
          <w:bCs/>
          <w:sz w:val="28"/>
          <w:szCs w:val="28"/>
          <w:lang w:val="uk-UA"/>
        </w:rPr>
      </w:pPr>
      <w:r w:rsidRPr="00B35A0D">
        <w:rPr>
          <w:bCs/>
          <w:sz w:val="28"/>
          <w:szCs w:val="28"/>
          <w:lang w:val="uk-UA"/>
        </w:rPr>
        <w:t>Індивідуальне завдання</w:t>
      </w:r>
    </w:p>
    <w:p w14:paraId="1179411F" w14:textId="77777777" w:rsidR="00517F02" w:rsidRPr="00B35A0D" w:rsidRDefault="00A91F7D" w:rsidP="00A91F7D">
      <w:pPr>
        <w:spacing w:after="0" w:afterAutospacing="0"/>
        <w:ind w:firstLine="0"/>
        <w:jc w:val="center"/>
        <w:rPr>
          <w:caps/>
          <w:lang w:val="en-US"/>
        </w:rPr>
      </w:pPr>
      <w:r w:rsidRPr="00B35A0D">
        <w:rPr>
          <w:caps/>
          <w:lang w:val="en-US"/>
        </w:rPr>
        <w:t>“</w:t>
      </w:r>
      <w:r w:rsidR="00517F02" w:rsidRPr="00B35A0D">
        <w:rPr>
          <w:caps/>
        </w:rPr>
        <w:t>Розробка транслятора з вхідної мови програмування</w:t>
      </w:r>
      <w:r w:rsidRPr="00B35A0D">
        <w:rPr>
          <w:caps/>
          <w:lang w:val="en-US"/>
        </w:rPr>
        <w:t>”</w:t>
      </w:r>
    </w:p>
    <w:p w14:paraId="1B2F61EE" w14:textId="08B19E3A" w:rsidR="00A47945" w:rsidRPr="00B35A0D" w:rsidRDefault="00A47945" w:rsidP="00A91F7D">
      <w:pPr>
        <w:spacing w:after="0" w:afterAutospacing="0"/>
        <w:ind w:firstLine="0"/>
        <w:jc w:val="center"/>
        <w:rPr>
          <w:b/>
          <w:bCs/>
          <w:lang w:val="en-US"/>
        </w:rPr>
      </w:pPr>
      <w:r w:rsidRPr="00B35A0D">
        <w:rPr>
          <w:b/>
          <w:bCs/>
        </w:rPr>
        <w:t>Варіант №2</w:t>
      </w:r>
      <w:r w:rsidRPr="00B35A0D">
        <w:rPr>
          <w:b/>
          <w:bCs/>
          <w:lang w:val="en-US"/>
        </w:rPr>
        <w:t>0</w:t>
      </w:r>
    </w:p>
    <w:p w14:paraId="73C3F1C3" w14:textId="77777777" w:rsidR="00517F02" w:rsidRPr="00B35A0D" w:rsidRDefault="00517F02" w:rsidP="00A91F7D">
      <w:pPr>
        <w:spacing w:before="0" w:beforeAutospacing="0" w:after="0" w:afterAutospacing="0"/>
        <w:jc w:val="right"/>
      </w:pPr>
    </w:p>
    <w:p w14:paraId="577FBC29" w14:textId="77777777" w:rsidR="008142E5" w:rsidRPr="00B35A0D" w:rsidRDefault="008142E5" w:rsidP="00A91F7D">
      <w:pPr>
        <w:spacing w:before="0" w:beforeAutospacing="0" w:after="0" w:afterAutospacing="0"/>
        <w:jc w:val="right"/>
        <w:rPr>
          <w:lang w:val="en-US"/>
        </w:rPr>
      </w:pPr>
      <w:r w:rsidRPr="00B35A0D">
        <w:t xml:space="preserve">Виконав: </w:t>
      </w:r>
    </w:p>
    <w:p w14:paraId="52F149C2" w14:textId="05ACF6AB" w:rsidR="008142E5" w:rsidRPr="00B35A0D" w:rsidRDefault="008142E5" w:rsidP="00A91F7D">
      <w:pPr>
        <w:spacing w:before="0" w:beforeAutospacing="0" w:after="0" w:afterAutospacing="0"/>
        <w:jc w:val="right"/>
        <w:rPr>
          <w:lang w:val="en-US"/>
        </w:rPr>
      </w:pPr>
      <w:r w:rsidRPr="00B35A0D">
        <w:t>ст. гр. КІ-307</w:t>
      </w:r>
    </w:p>
    <w:p w14:paraId="6A994EC5" w14:textId="2497DB27" w:rsidR="008142E5" w:rsidRPr="00B35A0D" w:rsidRDefault="008142E5" w:rsidP="00A91F7D">
      <w:pPr>
        <w:spacing w:before="0" w:beforeAutospacing="0" w:after="0" w:afterAutospacing="0"/>
        <w:jc w:val="right"/>
        <w:rPr>
          <w:lang w:val="en-US"/>
        </w:rPr>
      </w:pPr>
      <w:r w:rsidRPr="00B35A0D">
        <w:t xml:space="preserve"> Маринович Марко </w:t>
      </w:r>
    </w:p>
    <w:p w14:paraId="5986064F" w14:textId="77777777" w:rsidR="008142E5" w:rsidRPr="00B35A0D" w:rsidRDefault="008142E5" w:rsidP="00A91F7D">
      <w:pPr>
        <w:spacing w:before="0" w:beforeAutospacing="0" w:after="0" w:afterAutospacing="0"/>
        <w:jc w:val="right"/>
        <w:rPr>
          <w:lang w:val="en-US"/>
        </w:rPr>
      </w:pPr>
      <w:r w:rsidRPr="00B35A0D">
        <w:t xml:space="preserve">Перевірив: </w:t>
      </w:r>
    </w:p>
    <w:p w14:paraId="0425A6E4" w14:textId="210FDB8F" w:rsidR="00A91F7D" w:rsidRPr="00B35A0D" w:rsidRDefault="008142E5" w:rsidP="00A47945">
      <w:pPr>
        <w:spacing w:before="0" w:beforeAutospacing="0" w:after="0" w:afterAutospacing="0"/>
        <w:jc w:val="right"/>
        <w:rPr>
          <w:lang w:val="en-US"/>
        </w:rPr>
      </w:pPr>
      <w:r w:rsidRPr="00B35A0D">
        <w:t>Козак Н. Б.</w:t>
      </w:r>
    </w:p>
    <w:p w14:paraId="33801EF8" w14:textId="77777777" w:rsidR="000B3458" w:rsidRPr="00B35A0D" w:rsidRDefault="00517F02" w:rsidP="00517F02">
      <w:pPr>
        <w:ind w:firstLine="0"/>
        <w:jc w:val="center"/>
      </w:pPr>
      <w:r w:rsidRPr="00B35A0D">
        <w:t>Львів-202</w:t>
      </w:r>
      <w:r w:rsidR="00A91F7D" w:rsidRPr="00B35A0D">
        <w:t>4</w:t>
      </w:r>
      <w:r w:rsidR="000B3458" w:rsidRPr="00B35A0D">
        <w:br w:type="page"/>
      </w:r>
    </w:p>
    <w:p w14:paraId="5530D507" w14:textId="77777777" w:rsidR="00A91F7D" w:rsidRPr="00B35A0D" w:rsidRDefault="00A91F7D" w:rsidP="00A91F7D">
      <w:pPr>
        <w:pStyle w:val="10"/>
        <w:numPr>
          <w:ilvl w:val="0"/>
          <w:numId w:val="0"/>
        </w:numPr>
        <w:rPr>
          <w:caps/>
        </w:rPr>
      </w:pPr>
      <w:bookmarkStart w:id="0" w:name="_Toc188227315"/>
      <w:r w:rsidRPr="00B35A0D">
        <w:rPr>
          <w:caps/>
        </w:rPr>
        <w:lastRenderedPageBreak/>
        <w:t>Завдання на курсовий проєкт</w:t>
      </w:r>
      <w:bookmarkEnd w:id="0"/>
    </w:p>
    <w:p w14:paraId="4D694B94" w14:textId="77777777" w:rsidR="00A6041A" w:rsidRPr="00B35A0D" w:rsidRDefault="00A6041A">
      <w:pPr>
        <w:numPr>
          <w:ilvl w:val="0"/>
          <w:numId w:val="5"/>
        </w:numPr>
      </w:pPr>
      <w:r w:rsidRPr="00B35A0D">
        <w:t xml:space="preserve">Цільова мова транслятора – мова програмування С або асемблер для </w:t>
      </w:r>
      <w:r w:rsidRPr="00B35A0D">
        <w:rPr>
          <w:lang w:val="ru-RU"/>
        </w:rPr>
        <w:t>32/64</w:t>
      </w:r>
      <w:r w:rsidRPr="00B35A0D">
        <w:t xml:space="preserve"> розрядного процесора. </w:t>
      </w:r>
    </w:p>
    <w:p w14:paraId="5B854508" w14:textId="77777777" w:rsidR="00A6041A" w:rsidRPr="00B35A0D" w:rsidRDefault="00A6041A">
      <w:pPr>
        <w:numPr>
          <w:ilvl w:val="0"/>
          <w:numId w:val="5"/>
        </w:numPr>
      </w:pPr>
      <w:r w:rsidRPr="00B35A0D">
        <w:t xml:space="preserve">Для отримання виконуваного файлу на виході розробленого транслятора скористатися середовищем Microsoft </w:t>
      </w:r>
      <w:r w:rsidRPr="00B35A0D">
        <w:rPr>
          <w:lang w:val="en-US"/>
        </w:rPr>
        <w:t>Visual Studio</w:t>
      </w:r>
      <w:r w:rsidRPr="00B35A0D">
        <w:t xml:space="preserve"> або будь-яким іншим.</w:t>
      </w:r>
    </w:p>
    <w:p w14:paraId="22B61CB3" w14:textId="77777777" w:rsidR="00A6041A" w:rsidRPr="00B35A0D" w:rsidRDefault="00A6041A">
      <w:pPr>
        <w:numPr>
          <w:ilvl w:val="0"/>
          <w:numId w:val="5"/>
        </w:numPr>
      </w:pPr>
      <w:r w:rsidRPr="00B35A0D">
        <w:t xml:space="preserve">Мова розробки транслятора: </w:t>
      </w:r>
      <w:r w:rsidRPr="00B35A0D">
        <w:rPr>
          <w:lang w:val="en-US"/>
        </w:rPr>
        <w:t>C</w:t>
      </w:r>
      <w:r w:rsidRPr="00B35A0D">
        <w:t>/</w:t>
      </w:r>
      <w:r w:rsidRPr="00B35A0D">
        <w:rPr>
          <w:lang w:val="en-US"/>
        </w:rPr>
        <w:t>C</w:t>
      </w:r>
      <w:r w:rsidRPr="00B35A0D">
        <w:t>++.</w:t>
      </w:r>
    </w:p>
    <w:p w14:paraId="3F77BBDF" w14:textId="77777777" w:rsidR="00A6041A" w:rsidRPr="00B35A0D" w:rsidRDefault="00A6041A">
      <w:pPr>
        <w:numPr>
          <w:ilvl w:val="0"/>
          <w:numId w:val="5"/>
        </w:numPr>
      </w:pPr>
      <w:r w:rsidRPr="00B35A0D">
        <w:t xml:space="preserve">Реалізувати графічну оболонку або інтерфейс з командного рядка. </w:t>
      </w:r>
    </w:p>
    <w:p w14:paraId="6F6F205E" w14:textId="77777777" w:rsidR="00A6041A" w:rsidRPr="00B35A0D" w:rsidRDefault="00A6041A">
      <w:pPr>
        <w:numPr>
          <w:ilvl w:val="0"/>
          <w:numId w:val="5"/>
        </w:numPr>
      </w:pPr>
      <w:r w:rsidRPr="00B35A0D">
        <w:t xml:space="preserve">На вхід розробленого транслятора має подаватися текстовий файл, написаний на заданій мові програмування. </w:t>
      </w:r>
    </w:p>
    <w:p w14:paraId="1539A57F" w14:textId="77777777" w:rsidR="00A6041A" w:rsidRPr="00B35A0D" w:rsidRDefault="00A6041A">
      <w:pPr>
        <w:numPr>
          <w:ilvl w:val="0"/>
          <w:numId w:val="5"/>
        </w:numPr>
        <w:spacing w:after="160" w:afterAutospacing="0"/>
        <w:ind w:left="1066" w:hanging="357"/>
        <w:contextualSpacing/>
        <w:rPr>
          <w:i/>
        </w:rPr>
      </w:pPr>
      <w:r w:rsidRPr="00B35A0D">
        <w:t xml:space="preserve">На виході розробленого транслятора мають створюватись такі файли: </w:t>
      </w:r>
    </w:p>
    <w:p w14:paraId="5F8EA99D" w14:textId="77777777" w:rsidR="00A6041A" w:rsidRPr="00B35A0D" w:rsidRDefault="00A6041A" w:rsidP="00A6041A">
      <w:pPr>
        <w:spacing w:before="0" w:beforeAutospacing="0" w:after="0" w:afterAutospacing="0"/>
        <w:ind w:left="708"/>
        <w:rPr>
          <w:i/>
        </w:rPr>
      </w:pPr>
      <w:r w:rsidRPr="00B35A0D">
        <w:rPr>
          <w:i/>
        </w:rPr>
        <w:t xml:space="preserve">файл з лексемами; </w:t>
      </w:r>
    </w:p>
    <w:p w14:paraId="7F0DD9E0" w14:textId="77777777" w:rsidR="00A6041A" w:rsidRPr="00B35A0D" w:rsidRDefault="00A6041A" w:rsidP="00A6041A">
      <w:pPr>
        <w:spacing w:before="0" w:beforeAutospacing="0" w:after="0" w:afterAutospacing="0"/>
        <w:ind w:left="708"/>
        <w:rPr>
          <w:i/>
        </w:rPr>
      </w:pPr>
      <w:r w:rsidRPr="00B35A0D">
        <w:rPr>
          <w:i/>
        </w:rPr>
        <w:t xml:space="preserve">файл з повідомленнями про помилки (або про їх відсутність); </w:t>
      </w:r>
    </w:p>
    <w:p w14:paraId="516C7184" w14:textId="77777777" w:rsidR="00A6041A" w:rsidRPr="00B35A0D" w:rsidRDefault="00A6041A" w:rsidP="00A6041A">
      <w:pPr>
        <w:spacing w:before="0" w:beforeAutospacing="0" w:after="0" w:afterAutospacing="0"/>
        <w:ind w:left="708"/>
        <w:rPr>
          <w:i/>
        </w:rPr>
      </w:pPr>
      <w:r w:rsidRPr="00B35A0D">
        <w:rPr>
          <w:i/>
        </w:rPr>
        <w:t xml:space="preserve">файл на мові С або асемблера; </w:t>
      </w:r>
    </w:p>
    <w:p w14:paraId="484BBAA1" w14:textId="77777777" w:rsidR="00A6041A" w:rsidRPr="00B35A0D" w:rsidRDefault="00A6041A" w:rsidP="00A6041A">
      <w:pPr>
        <w:spacing w:before="0" w:beforeAutospacing="0" w:after="0" w:afterAutospacing="0"/>
        <w:ind w:left="708"/>
        <w:rPr>
          <w:i/>
        </w:rPr>
      </w:pPr>
      <w:r w:rsidRPr="00B35A0D">
        <w:rPr>
          <w:i/>
        </w:rPr>
        <w:t xml:space="preserve">об’єктний файл; </w:t>
      </w:r>
    </w:p>
    <w:p w14:paraId="1C439EFD" w14:textId="77777777" w:rsidR="00A6041A" w:rsidRPr="00B35A0D" w:rsidRDefault="00A6041A" w:rsidP="00A6041A">
      <w:pPr>
        <w:spacing w:before="0" w:beforeAutospacing="0"/>
        <w:ind w:left="708"/>
        <w:rPr>
          <w:i/>
        </w:rPr>
      </w:pPr>
      <w:r w:rsidRPr="00B35A0D">
        <w:rPr>
          <w:i/>
        </w:rPr>
        <w:t>виконуваний файл.</w:t>
      </w:r>
    </w:p>
    <w:p w14:paraId="693703FC" w14:textId="77777777" w:rsidR="00A6041A" w:rsidRPr="00B35A0D" w:rsidRDefault="00A6041A">
      <w:pPr>
        <w:numPr>
          <w:ilvl w:val="0"/>
          <w:numId w:val="5"/>
        </w:numPr>
      </w:pPr>
      <w:r w:rsidRPr="00B35A0D">
        <w:t xml:space="preserve">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 </w:t>
      </w:r>
    </w:p>
    <w:p w14:paraId="7EA0BD99" w14:textId="77777777" w:rsidR="00A6041A" w:rsidRPr="00B35A0D" w:rsidRDefault="00A6041A" w:rsidP="00A6041A">
      <w:r w:rsidRPr="00B35A0D">
        <w:rPr>
          <w:b/>
          <w:bCs/>
        </w:rPr>
        <w:t>Деталізація завдання на проектування:</w:t>
      </w:r>
    </w:p>
    <w:p w14:paraId="77969BBA" w14:textId="77777777" w:rsidR="00A6041A" w:rsidRPr="00B35A0D" w:rsidRDefault="00A6041A">
      <w:pPr>
        <w:numPr>
          <w:ilvl w:val="0"/>
          <w:numId w:val="2"/>
        </w:numPr>
      </w:pPr>
      <w:r w:rsidRPr="00B35A0D">
        <w:t>В кожному завданні передбачається блок оголошення змінних; змінні зберігають значення цілих чисел і, в залежності від варіанту, можуть бути 16/32 розрядними. За потребою можна реалізувати логічний тип даних.</w:t>
      </w:r>
    </w:p>
    <w:p w14:paraId="67E1263B" w14:textId="77777777" w:rsidR="00A6041A" w:rsidRPr="00B35A0D" w:rsidRDefault="00A6041A">
      <w:pPr>
        <w:numPr>
          <w:ilvl w:val="0"/>
          <w:numId w:val="2"/>
        </w:numPr>
      </w:pPr>
      <w:r w:rsidRPr="00B35A0D">
        <w:t xml:space="preserve">Необхідно реалізувати арифметичні операції – додавання, віднімання, множення, ділення, залишок від ділення; операції порівняння – перевірка на рівність і нерівність, більше і менше; логічні операції – заперечення, </w:t>
      </w:r>
      <w:r w:rsidRPr="00B35A0D">
        <w:rPr>
          <w:lang w:val="en-US"/>
        </w:rPr>
        <w:t>“</w:t>
      </w:r>
      <w:r w:rsidRPr="00B35A0D">
        <w:t>логічне І</w:t>
      </w:r>
      <w:r w:rsidRPr="00B35A0D">
        <w:rPr>
          <w:lang w:val="en-US"/>
        </w:rPr>
        <w:t>”</w:t>
      </w:r>
      <w:r w:rsidRPr="00B35A0D">
        <w:t xml:space="preserve"> і </w:t>
      </w:r>
      <w:r w:rsidRPr="00B35A0D">
        <w:rPr>
          <w:lang w:val="en-US"/>
        </w:rPr>
        <w:t>“</w:t>
      </w:r>
      <w:r w:rsidRPr="00B35A0D">
        <w:t>логічне АБО</w:t>
      </w:r>
      <w:r w:rsidRPr="00B35A0D">
        <w:rPr>
          <w:lang w:val="en-US"/>
        </w:rPr>
        <w:t>”</w:t>
      </w:r>
      <w:r w:rsidRPr="00B35A0D">
        <w:t>.</w:t>
      </w:r>
    </w:p>
    <w:p w14:paraId="4384826B" w14:textId="77777777" w:rsidR="00A6041A" w:rsidRPr="00B35A0D" w:rsidRDefault="00A6041A" w:rsidP="00A6041A">
      <w:pPr>
        <w:ind w:left="709" w:firstLine="0"/>
      </w:pPr>
      <w:r w:rsidRPr="00B35A0D">
        <w:lastRenderedPageBreak/>
        <w:t>Пріоритет операцій наступний – круглі дужки (), логічне заперечення, мультиплікативні (множення, ділення, залишок від ділення), адитивні (додавання, віднімання), відношення (більше, менше), перевірка на рівність і нерівність, логічне І, логічне АБО.</w:t>
      </w:r>
    </w:p>
    <w:p w14:paraId="4D8C2CAB" w14:textId="77777777" w:rsidR="00A6041A" w:rsidRPr="00B35A0D" w:rsidRDefault="00A6041A">
      <w:pPr>
        <w:numPr>
          <w:ilvl w:val="0"/>
          <w:numId w:val="2"/>
        </w:numPr>
      </w:pPr>
      <w:r w:rsidRPr="00B35A0D">
        <w:t>За допомогою оператора вводу можна зчитати з клавіатури значення змінної; за допомогою оператора виводу можна вивести на екран значення змінної, виразу чи цілої константи.</w:t>
      </w:r>
    </w:p>
    <w:p w14:paraId="159A883F" w14:textId="77777777" w:rsidR="00A6041A" w:rsidRPr="00B35A0D" w:rsidRDefault="00A6041A">
      <w:pPr>
        <w:numPr>
          <w:ilvl w:val="0"/>
          <w:numId w:val="2"/>
        </w:numPr>
      </w:pPr>
      <w:r w:rsidRPr="00B35A0D">
        <w:t>В кожному завданні обов’язковим є оператор присвоєння за допомогою якого можна реалізувати обчислення виразів з використанням заданих операцій і операції круглі дужки (); у якості операндів можуть бути цілі константи, змінні, а також інші вирази.</w:t>
      </w:r>
    </w:p>
    <w:p w14:paraId="6469907B" w14:textId="77777777" w:rsidR="00A6041A" w:rsidRPr="00B35A0D" w:rsidRDefault="00A6041A">
      <w:pPr>
        <w:numPr>
          <w:ilvl w:val="0"/>
          <w:numId w:val="2"/>
        </w:numPr>
      </w:pPr>
      <w:r w:rsidRPr="00B35A0D">
        <w:t xml:space="preserve">В кожному завданні обов’язковим є оператор типу </w:t>
      </w:r>
      <w:r w:rsidRPr="00B35A0D">
        <w:rPr>
          <w:lang w:val="ru-RU"/>
        </w:rPr>
        <w:t>“</w:t>
      </w:r>
      <w:r w:rsidRPr="00B35A0D">
        <w:t>блок</w:t>
      </w:r>
      <w:r w:rsidRPr="00B35A0D">
        <w:rPr>
          <w:lang w:val="ru-RU"/>
        </w:rPr>
        <w:t>”</w:t>
      </w:r>
      <w:r w:rsidRPr="00B35A0D">
        <w:t xml:space="preserve"> (складений оператор), його вигляд має бути таким, як і блок тіла програми.</w:t>
      </w:r>
    </w:p>
    <w:p w14:paraId="40D8B658" w14:textId="77777777" w:rsidR="00A6041A" w:rsidRPr="00B35A0D" w:rsidRDefault="00A6041A">
      <w:pPr>
        <w:numPr>
          <w:ilvl w:val="0"/>
          <w:numId w:val="2"/>
        </w:numPr>
      </w:pPr>
      <w:r w:rsidRPr="00B35A0D">
        <w:t>Необхідно реалізувати задані варіантом оператори, синтаксис операторів наведено у таблиці 1.1. Синтаксис вхідної мови має забезпечити реалізацію обчислень лінійних алгоритмів, алгоритмів з розгалуженням і циклічних алгоритмів. Опис формальної мови студент погоджує з викладачем.</w:t>
      </w:r>
    </w:p>
    <w:p w14:paraId="54D82AE1" w14:textId="77777777" w:rsidR="00A6041A" w:rsidRPr="00B35A0D" w:rsidRDefault="00A6041A">
      <w:pPr>
        <w:numPr>
          <w:ilvl w:val="0"/>
          <w:numId w:val="2"/>
        </w:numPr>
      </w:pPr>
      <w:r w:rsidRPr="00B35A0D">
        <w:t>Оператори можуть бути довільної вкладеності і в будь-якій послідовності.</w:t>
      </w:r>
    </w:p>
    <w:p w14:paraId="03F1DC93" w14:textId="77777777" w:rsidR="00A6041A" w:rsidRPr="00B35A0D" w:rsidRDefault="00A6041A">
      <w:pPr>
        <w:numPr>
          <w:ilvl w:val="0"/>
          <w:numId w:val="2"/>
        </w:numPr>
      </w:pPr>
      <w:r w:rsidRPr="00B35A0D">
        <w:t xml:space="preserve">Для перевірки </w:t>
      </w:r>
      <w:r w:rsidRPr="00B35A0D">
        <w:rPr>
          <w:lang w:val="ru-RU"/>
        </w:rPr>
        <w:t>робот</w:t>
      </w:r>
      <w:r w:rsidRPr="00B35A0D">
        <w:t>и</w:t>
      </w:r>
      <w:r w:rsidRPr="00B35A0D">
        <w:rPr>
          <w:lang w:val="ru-RU"/>
        </w:rPr>
        <w:t xml:space="preserve"> </w:t>
      </w:r>
      <w:r w:rsidRPr="00B35A0D">
        <w:t>розробленого</w:t>
      </w:r>
      <w:r w:rsidRPr="00B35A0D">
        <w:rPr>
          <w:lang w:val="ru-RU"/>
        </w:rPr>
        <w:t xml:space="preserve"> транслятора, </w:t>
      </w:r>
      <w:r w:rsidRPr="00B35A0D">
        <w:t>необхідно написати три тестові програми на вхідній мові програмування.</w:t>
      </w:r>
    </w:p>
    <w:p w14:paraId="70A796EA" w14:textId="77777777" w:rsidR="00A91F7D" w:rsidRPr="00B35A0D" w:rsidRDefault="00A91F7D" w:rsidP="00A91F7D">
      <w:pPr>
        <w:rPr>
          <w:b/>
        </w:rPr>
      </w:pPr>
      <w:r w:rsidRPr="00B35A0D">
        <w:rPr>
          <w:b/>
        </w:rPr>
        <w:t>Деталізований опис власної мови програмування:</w:t>
      </w:r>
    </w:p>
    <w:p w14:paraId="02C524E9" w14:textId="77777777" w:rsidR="00A43F78" w:rsidRPr="00B35A0D" w:rsidRDefault="00A43F78" w:rsidP="00A43F78">
      <w:r w:rsidRPr="00B35A0D">
        <w:t>Опис  вхідної мови програмування:</w:t>
      </w:r>
    </w:p>
    <w:p w14:paraId="6025B1F8" w14:textId="77777777" w:rsidR="00A43F78" w:rsidRPr="00B35A0D" w:rsidRDefault="00A43F78">
      <w:pPr>
        <w:numPr>
          <w:ilvl w:val="0"/>
          <w:numId w:val="6"/>
        </w:numPr>
        <w:rPr>
          <w:lang w:val="en-US"/>
        </w:rPr>
      </w:pPr>
      <w:r w:rsidRPr="00B35A0D">
        <w:t xml:space="preserve">Тип даних: </w:t>
      </w:r>
      <w:r w:rsidRPr="00B35A0D">
        <w:rPr>
          <w:lang w:val="en-US"/>
        </w:rPr>
        <w:t>INT_4</w:t>
      </w:r>
    </w:p>
    <w:p w14:paraId="21296132" w14:textId="77777777" w:rsidR="00A43F78" w:rsidRPr="00B35A0D" w:rsidRDefault="00A43F78">
      <w:pPr>
        <w:numPr>
          <w:ilvl w:val="0"/>
          <w:numId w:val="6"/>
        </w:numPr>
        <w:rPr>
          <w:lang w:val="en-US"/>
        </w:rPr>
      </w:pPr>
      <w:r w:rsidRPr="00B35A0D">
        <w:t xml:space="preserve">Блок тіла програми: </w:t>
      </w:r>
      <w:r w:rsidRPr="00B35A0D">
        <w:rPr>
          <w:lang w:val="en-US"/>
        </w:rPr>
        <w:t>STARTPROGRAM</w:t>
      </w:r>
      <w:r w:rsidRPr="00B35A0D">
        <w:t xml:space="preserve"> </w:t>
      </w:r>
      <w:r w:rsidRPr="00B35A0D">
        <w:rPr>
          <w:lang w:val="en-US"/>
        </w:rPr>
        <w:t>VARIABLE…; STARTBLOK ENDBLOK</w:t>
      </w:r>
    </w:p>
    <w:p w14:paraId="4B828D6F" w14:textId="77777777" w:rsidR="00A43F78" w:rsidRPr="00B35A0D" w:rsidRDefault="00A43F78">
      <w:pPr>
        <w:numPr>
          <w:ilvl w:val="0"/>
          <w:numId w:val="6"/>
        </w:numPr>
        <w:rPr>
          <w:lang w:val="ru-RU"/>
        </w:rPr>
      </w:pPr>
      <w:r w:rsidRPr="00B35A0D">
        <w:t xml:space="preserve">Оператор вводу: </w:t>
      </w:r>
      <w:r w:rsidRPr="00B35A0D">
        <w:rPr>
          <w:lang w:val="en-US"/>
        </w:rPr>
        <w:t>READ</w:t>
      </w:r>
      <w:r w:rsidRPr="00B35A0D">
        <w:t xml:space="preserve"> ()</w:t>
      </w:r>
    </w:p>
    <w:p w14:paraId="6A78C618" w14:textId="77777777" w:rsidR="00A43F78" w:rsidRPr="00B35A0D" w:rsidRDefault="00A43F78">
      <w:pPr>
        <w:numPr>
          <w:ilvl w:val="0"/>
          <w:numId w:val="6"/>
        </w:numPr>
      </w:pPr>
      <w:r w:rsidRPr="00B35A0D">
        <w:t xml:space="preserve">Оператор виводу: </w:t>
      </w:r>
      <w:r w:rsidRPr="00B35A0D">
        <w:rPr>
          <w:lang w:val="en-US"/>
        </w:rPr>
        <w:t>WRITE</w:t>
      </w:r>
      <w:r w:rsidRPr="00B35A0D">
        <w:t xml:space="preserve"> ()</w:t>
      </w:r>
    </w:p>
    <w:p w14:paraId="365480B4" w14:textId="77777777" w:rsidR="00A43F78" w:rsidRPr="00B35A0D" w:rsidRDefault="00A43F78">
      <w:pPr>
        <w:numPr>
          <w:ilvl w:val="0"/>
          <w:numId w:val="6"/>
        </w:numPr>
      </w:pPr>
      <w:r w:rsidRPr="00B35A0D">
        <w:lastRenderedPageBreak/>
        <w:t xml:space="preserve">Оператори: </w:t>
      </w:r>
      <w:r w:rsidRPr="00B35A0D">
        <w:rPr>
          <w:lang w:val="en-US"/>
        </w:rPr>
        <w:t>IF ELSE (C)</w:t>
      </w:r>
    </w:p>
    <w:p w14:paraId="62DA4823" w14:textId="77777777" w:rsidR="00A43F78" w:rsidRPr="00B35A0D" w:rsidRDefault="00A43F78" w:rsidP="00A43F78">
      <w:r w:rsidRPr="00B35A0D">
        <w:rPr>
          <w:lang w:val="en-US"/>
        </w:rPr>
        <w:t>GOTO (C)</w:t>
      </w:r>
    </w:p>
    <w:p w14:paraId="6B0E633E" w14:textId="77777777" w:rsidR="00A43F78" w:rsidRPr="00B35A0D" w:rsidRDefault="00A43F78" w:rsidP="00A43F78">
      <w:pPr>
        <w:rPr>
          <w:lang w:val="en-US"/>
        </w:rPr>
      </w:pPr>
      <w:r w:rsidRPr="00B35A0D">
        <w:rPr>
          <w:lang w:val="en-US"/>
        </w:rPr>
        <w:t>FOR-TO-DO</w:t>
      </w:r>
      <w:r w:rsidRPr="00B35A0D">
        <w:t xml:space="preserve"> </w:t>
      </w:r>
      <w:r w:rsidRPr="00B35A0D">
        <w:rPr>
          <w:lang w:val="en-US"/>
        </w:rPr>
        <w:t>(</w:t>
      </w:r>
      <w:r w:rsidRPr="00B35A0D">
        <w:t>Паскаль</w:t>
      </w:r>
      <w:r w:rsidRPr="00B35A0D">
        <w:rPr>
          <w:lang w:val="en-US"/>
        </w:rPr>
        <w:t>)</w:t>
      </w:r>
    </w:p>
    <w:p w14:paraId="22023D62" w14:textId="77777777" w:rsidR="00A43F78" w:rsidRPr="00B35A0D" w:rsidRDefault="00A43F78" w:rsidP="00A43F78">
      <w:r w:rsidRPr="00B35A0D">
        <w:rPr>
          <w:lang w:val="en-US"/>
        </w:rPr>
        <w:t>FOR-DOWNTO-DO (</w:t>
      </w:r>
      <w:r w:rsidRPr="00B35A0D">
        <w:t>Паскаль</w:t>
      </w:r>
      <w:r w:rsidRPr="00B35A0D">
        <w:rPr>
          <w:lang w:val="en-US"/>
        </w:rPr>
        <w:t>)</w:t>
      </w:r>
    </w:p>
    <w:p w14:paraId="4AF995D1" w14:textId="77777777" w:rsidR="00A43F78" w:rsidRPr="00B35A0D" w:rsidRDefault="00A43F78" w:rsidP="00A43F78">
      <w:pPr>
        <w:rPr>
          <w:lang w:val="en-US"/>
        </w:rPr>
      </w:pPr>
      <w:r w:rsidRPr="00B35A0D">
        <w:rPr>
          <w:lang w:val="en-US"/>
        </w:rPr>
        <w:t>WHILE (</w:t>
      </w:r>
      <w:r w:rsidRPr="00B35A0D">
        <w:t>Бейсік</w:t>
      </w:r>
      <w:r w:rsidRPr="00B35A0D">
        <w:rPr>
          <w:lang w:val="en-US"/>
        </w:rPr>
        <w:t>)</w:t>
      </w:r>
    </w:p>
    <w:p w14:paraId="63F55C20" w14:textId="77777777" w:rsidR="00A43F78" w:rsidRPr="00B35A0D" w:rsidRDefault="00A43F78" w:rsidP="00A43F78">
      <w:r w:rsidRPr="00B35A0D">
        <w:rPr>
          <w:lang w:val="en-US"/>
        </w:rPr>
        <w:t>REPEAT-UNTIL</w:t>
      </w:r>
      <w:r w:rsidRPr="00B35A0D">
        <w:t xml:space="preserve"> </w:t>
      </w:r>
      <w:r w:rsidRPr="00B35A0D">
        <w:rPr>
          <w:lang w:val="en-US"/>
        </w:rPr>
        <w:t>(</w:t>
      </w:r>
      <w:r w:rsidRPr="00B35A0D">
        <w:t>Паскаль</w:t>
      </w:r>
      <w:r w:rsidRPr="00B35A0D">
        <w:rPr>
          <w:lang w:val="en-US"/>
        </w:rPr>
        <w:t>)</w:t>
      </w:r>
    </w:p>
    <w:p w14:paraId="56DC125D" w14:textId="77777777" w:rsidR="00A43F78" w:rsidRPr="00B35A0D" w:rsidRDefault="00A43F78">
      <w:pPr>
        <w:numPr>
          <w:ilvl w:val="0"/>
          <w:numId w:val="6"/>
        </w:numPr>
      </w:pPr>
      <w:r w:rsidRPr="00B35A0D">
        <w:t>Регістр ключових слів: Up</w:t>
      </w:r>
    </w:p>
    <w:p w14:paraId="53B95259" w14:textId="77777777" w:rsidR="00A43F78" w:rsidRPr="00B35A0D" w:rsidRDefault="00A43F78">
      <w:pPr>
        <w:numPr>
          <w:ilvl w:val="0"/>
          <w:numId w:val="6"/>
        </w:numPr>
      </w:pPr>
      <w:r w:rsidRPr="00B35A0D">
        <w:t>Регістр ідентифікаторів: Low4 перший символ _</w:t>
      </w:r>
    </w:p>
    <w:p w14:paraId="07991500" w14:textId="77777777" w:rsidR="00A43F78" w:rsidRPr="00B35A0D" w:rsidRDefault="00A43F78">
      <w:pPr>
        <w:numPr>
          <w:ilvl w:val="0"/>
          <w:numId w:val="6"/>
        </w:numPr>
      </w:pPr>
      <w:r w:rsidRPr="00B35A0D">
        <w:t>Операції арифметичні: ADD, SUB, MUL, DIV, MOD</w:t>
      </w:r>
    </w:p>
    <w:p w14:paraId="16C74D5C" w14:textId="77777777" w:rsidR="00A43F78" w:rsidRPr="00B35A0D" w:rsidRDefault="00A43F78">
      <w:pPr>
        <w:numPr>
          <w:ilvl w:val="0"/>
          <w:numId w:val="6"/>
        </w:numPr>
      </w:pPr>
      <w:r w:rsidRPr="00B35A0D">
        <w:t>Операції порівняння: EQ, NE, GT, LT</w:t>
      </w:r>
    </w:p>
    <w:p w14:paraId="76EF8A46" w14:textId="77777777" w:rsidR="00A43F78" w:rsidRPr="00B35A0D" w:rsidRDefault="00A43F78">
      <w:pPr>
        <w:numPr>
          <w:ilvl w:val="0"/>
          <w:numId w:val="6"/>
        </w:numPr>
      </w:pPr>
      <w:r w:rsidRPr="00B35A0D">
        <w:t>Операції логічні: !, &amp;, |</w:t>
      </w:r>
    </w:p>
    <w:p w14:paraId="5E98A70C" w14:textId="77777777" w:rsidR="00A43F78" w:rsidRPr="00B35A0D" w:rsidRDefault="00A43F78">
      <w:pPr>
        <w:numPr>
          <w:ilvl w:val="0"/>
          <w:numId w:val="6"/>
        </w:numPr>
      </w:pPr>
      <w:r w:rsidRPr="00B35A0D">
        <w:t xml:space="preserve">Коментар: </w:t>
      </w:r>
      <w:r w:rsidRPr="00B35A0D">
        <w:rPr>
          <w:lang w:val="en-US"/>
        </w:rPr>
        <w:t>#*</w:t>
      </w:r>
      <w:r w:rsidRPr="00B35A0D">
        <w:t xml:space="preserve">... </w:t>
      </w:r>
      <w:r w:rsidRPr="00B35A0D">
        <w:rPr>
          <w:lang w:val="en-US"/>
        </w:rPr>
        <w:t>*#</w:t>
      </w:r>
    </w:p>
    <w:p w14:paraId="214D6EDF" w14:textId="77777777" w:rsidR="00A43F78" w:rsidRPr="00B35A0D" w:rsidRDefault="00A43F78">
      <w:pPr>
        <w:numPr>
          <w:ilvl w:val="0"/>
          <w:numId w:val="6"/>
        </w:numPr>
      </w:pPr>
      <w:r w:rsidRPr="00B35A0D">
        <w:t>Ідентифікатори змінних, числові константи</w:t>
      </w:r>
    </w:p>
    <w:p w14:paraId="32A32FFD" w14:textId="77777777" w:rsidR="00A43F78" w:rsidRPr="00B35A0D" w:rsidRDefault="00A43F78">
      <w:pPr>
        <w:numPr>
          <w:ilvl w:val="0"/>
          <w:numId w:val="7"/>
        </w:numPr>
      </w:pPr>
      <w:r w:rsidRPr="00B35A0D">
        <w:t xml:space="preserve">Оператор присвоєння: </w:t>
      </w:r>
      <w:r w:rsidRPr="00B35A0D">
        <w:rPr>
          <w:lang w:val="ru-RU"/>
        </w:rPr>
        <w:t>&lt;==</w:t>
      </w:r>
    </w:p>
    <w:p w14:paraId="685592F4" w14:textId="3974C19F" w:rsidR="00303CC6" w:rsidRPr="00B35A0D" w:rsidRDefault="00A43F78" w:rsidP="00A43F78">
      <w:r w:rsidRPr="00B35A0D">
        <w:tab/>
        <w:t>Для отримання виконавчого файлу на виході розробленого транслятора скористатися програмами m</w:t>
      </w:r>
      <w:r w:rsidRPr="00B35A0D">
        <w:rPr>
          <w:lang w:val="en-US"/>
        </w:rPr>
        <w:t>l</w:t>
      </w:r>
      <w:r w:rsidRPr="00B35A0D">
        <w:t>.exe (компілятор мови асемблера) і link.exe (редактор зв’язків).</w:t>
      </w:r>
    </w:p>
    <w:p w14:paraId="35F395E6" w14:textId="77777777" w:rsidR="00303CC6" w:rsidRPr="00B35A0D" w:rsidRDefault="00303CC6" w:rsidP="00303CC6"/>
    <w:p w14:paraId="5CCA6AAD" w14:textId="77777777" w:rsidR="00303CC6" w:rsidRPr="00B35A0D" w:rsidRDefault="00303CC6">
      <w:pPr>
        <w:spacing w:before="0" w:beforeAutospacing="0" w:after="160" w:afterAutospacing="0" w:line="259" w:lineRule="auto"/>
        <w:ind w:firstLine="0"/>
        <w:jc w:val="left"/>
        <w:rPr>
          <w:rFonts w:eastAsiaTheme="majorEastAsia" w:cstheme="majorBidi"/>
          <w:b/>
          <w:caps/>
          <w:sz w:val="32"/>
          <w:szCs w:val="32"/>
        </w:rPr>
      </w:pPr>
      <w:r w:rsidRPr="00B35A0D">
        <w:rPr>
          <w:caps/>
        </w:rPr>
        <w:br w:type="page"/>
      </w:r>
    </w:p>
    <w:p w14:paraId="5C6B4BAF" w14:textId="77777777" w:rsidR="000B3458" w:rsidRPr="00B35A0D" w:rsidRDefault="000B3458" w:rsidP="00941886">
      <w:pPr>
        <w:pStyle w:val="10"/>
        <w:numPr>
          <w:ilvl w:val="0"/>
          <w:numId w:val="0"/>
        </w:numPr>
        <w:rPr>
          <w:caps/>
          <w:sz w:val="36"/>
          <w:szCs w:val="36"/>
        </w:rPr>
      </w:pPr>
      <w:bookmarkStart w:id="1" w:name="_Toc188227316"/>
      <w:r w:rsidRPr="00B35A0D">
        <w:rPr>
          <w:caps/>
          <w:sz w:val="36"/>
          <w:szCs w:val="36"/>
        </w:rPr>
        <w:lastRenderedPageBreak/>
        <w:t>Анотація</w:t>
      </w:r>
      <w:bookmarkEnd w:id="1"/>
    </w:p>
    <w:p w14:paraId="1D68AD92" w14:textId="77777777" w:rsidR="00A43F78" w:rsidRPr="00B35A0D" w:rsidRDefault="00A43F78" w:rsidP="00A43F78">
      <w:r w:rsidRPr="00B35A0D">
        <w:t>Цей курсовий проект 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53D768F1" w14:textId="77777777" w:rsidR="00A43F78" w:rsidRPr="00B35A0D" w:rsidRDefault="00A43F78" w:rsidP="00A43F78">
      <w:r w:rsidRPr="00B35A0D">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09E1DA84" w14:textId="77777777" w:rsidR="00A43F78" w:rsidRPr="00B35A0D" w:rsidRDefault="00A43F78" w:rsidP="00A43F78">
      <w:r w:rsidRPr="00B35A0D">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3888C22F" w14:textId="77777777" w:rsidR="00A43F78" w:rsidRPr="00B35A0D" w:rsidRDefault="00A43F78" w:rsidP="00A43F78">
      <w:r w:rsidRPr="00B35A0D">
        <w:t>Генерація коду включає повторне прочитання таблиці лексем та створення відповідного асемблерного коду для кожного блоку лексем. Отриманий код записується у результуючий файл, готовий для виконання.</w:t>
      </w:r>
    </w:p>
    <w:p w14:paraId="718E62CF" w14:textId="77777777" w:rsidR="00A43F78" w:rsidRPr="00B35A0D" w:rsidRDefault="00A43F78" w:rsidP="00A43F78">
      <w:r w:rsidRPr="00B35A0D">
        <w:t>Отриманий після трансляції код можна скомпілювати за допомогою відповідних програм (наприклад, LINK, ML і т. д.).</w:t>
      </w:r>
    </w:p>
    <w:p w14:paraId="1B435470" w14:textId="77777777" w:rsidR="001B6DEB" w:rsidRPr="00B35A0D" w:rsidRDefault="001B6DEB" w:rsidP="003667C6"/>
    <w:p w14:paraId="010B1AB1" w14:textId="77777777" w:rsidR="001B6DEB" w:rsidRPr="00B35A0D" w:rsidRDefault="001B6DEB" w:rsidP="003667C6">
      <w:pPr>
        <w:rPr>
          <w:lang w:val="en-US"/>
        </w:rPr>
      </w:pPr>
    </w:p>
    <w:p w14:paraId="79D02A54" w14:textId="56F48EA1" w:rsidR="00062DD2" w:rsidRPr="007E6402" w:rsidRDefault="000B3458" w:rsidP="007E6402">
      <w:pPr>
        <w:rPr>
          <w:lang w:val="en-US"/>
        </w:rPr>
      </w:pPr>
      <w:r w:rsidRPr="00B35A0D">
        <w:br w:type="page"/>
      </w:r>
      <w:bookmarkStart w:id="2" w:name="_Toc187775537"/>
    </w:p>
    <w:p w14:paraId="2A590D8A" w14:textId="66C0D852" w:rsidR="004C7997" w:rsidRPr="00B35A0D" w:rsidRDefault="004C7997" w:rsidP="004C7997">
      <w:pPr>
        <w:pStyle w:val="11"/>
        <w:jc w:val="center"/>
        <w:rPr>
          <w:b/>
          <w:bCs/>
          <w:color w:val="auto"/>
          <w:sz w:val="44"/>
          <w:szCs w:val="44"/>
        </w:rPr>
      </w:pPr>
      <w:bookmarkStart w:id="3" w:name="_Toc188227317"/>
      <w:r w:rsidRPr="00B35A0D">
        <w:rPr>
          <w:b/>
          <w:bCs/>
          <w:color w:val="auto"/>
          <w:spacing w:val="-2"/>
          <w:sz w:val="44"/>
          <w:szCs w:val="44"/>
        </w:rPr>
        <w:lastRenderedPageBreak/>
        <w:t>ЗМІСТ</w:t>
      </w:r>
      <w:bookmarkEnd w:id="2"/>
      <w:bookmarkEnd w:id="3"/>
    </w:p>
    <w:p w14:paraId="35692254" w14:textId="77777777" w:rsidR="004C7997" w:rsidRPr="007E6402" w:rsidRDefault="004C7997" w:rsidP="004C7997">
      <w:pPr>
        <w:pStyle w:val="af2"/>
        <w:rPr>
          <w:b/>
          <w:sz w:val="40"/>
          <w:szCs w:val="40"/>
        </w:rPr>
      </w:pPr>
    </w:p>
    <w:p w14:paraId="3126B366" w14:textId="67B317D1" w:rsidR="007E6402" w:rsidRPr="007E6402" w:rsidRDefault="004C7997">
      <w:pPr>
        <w:pStyle w:val="14"/>
        <w:tabs>
          <w:tab w:val="right" w:leader="dot" w:pos="10195"/>
        </w:tabs>
        <w:rPr>
          <w:rFonts w:eastAsiaTheme="minorEastAsia"/>
          <w:noProof/>
          <w:kern w:val="2"/>
          <w:sz w:val="32"/>
          <w:szCs w:val="32"/>
          <w:lang w:val="en-US"/>
          <w14:ligatures w14:val="standardContextual"/>
        </w:rPr>
      </w:pPr>
      <w:r w:rsidRPr="007E6402">
        <w:rPr>
          <w:rFonts w:ascii="Times New Roman" w:hAnsi="Times New Roman" w:cs="Times New Roman"/>
          <w:sz w:val="44"/>
          <w:szCs w:val="44"/>
        </w:rPr>
        <w:fldChar w:fldCharType="begin"/>
      </w:r>
      <w:r w:rsidRPr="007E6402">
        <w:rPr>
          <w:rFonts w:ascii="Times New Roman" w:hAnsi="Times New Roman" w:cs="Times New Roman"/>
          <w:sz w:val="44"/>
          <w:szCs w:val="44"/>
        </w:rPr>
        <w:instrText xml:space="preserve"> TOC \o "1-2" \h \z \u </w:instrText>
      </w:r>
      <w:r w:rsidRPr="007E6402">
        <w:rPr>
          <w:rFonts w:ascii="Times New Roman" w:hAnsi="Times New Roman" w:cs="Times New Roman"/>
          <w:sz w:val="44"/>
          <w:szCs w:val="44"/>
        </w:rPr>
        <w:fldChar w:fldCharType="separate"/>
      </w:r>
      <w:hyperlink w:anchor="_Toc188227315" w:history="1">
        <w:r w:rsidR="007E6402" w:rsidRPr="007E6402">
          <w:rPr>
            <w:rStyle w:val="ae"/>
            <w:caps/>
            <w:noProof/>
            <w:sz w:val="28"/>
            <w:szCs w:val="28"/>
          </w:rPr>
          <w:t>Завдання на курсовий проєкт</w:t>
        </w:r>
        <w:r w:rsidR="007E6402" w:rsidRPr="007E6402">
          <w:rPr>
            <w:noProof/>
            <w:webHidden/>
            <w:sz w:val="28"/>
            <w:szCs w:val="28"/>
          </w:rPr>
          <w:tab/>
        </w:r>
        <w:r w:rsidR="007E6402" w:rsidRPr="007E6402">
          <w:rPr>
            <w:noProof/>
            <w:webHidden/>
            <w:sz w:val="28"/>
            <w:szCs w:val="28"/>
          </w:rPr>
          <w:fldChar w:fldCharType="begin"/>
        </w:r>
        <w:r w:rsidR="007E6402" w:rsidRPr="007E6402">
          <w:rPr>
            <w:noProof/>
            <w:webHidden/>
            <w:sz w:val="28"/>
            <w:szCs w:val="28"/>
          </w:rPr>
          <w:instrText xml:space="preserve"> PAGEREF _Toc188227315 \h </w:instrText>
        </w:r>
        <w:r w:rsidR="007E6402" w:rsidRPr="007E6402">
          <w:rPr>
            <w:noProof/>
            <w:webHidden/>
            <w:sz w:val="28"/>
            <w:szCs w:val="28"/>
          </w:rPr>
        </w:r>
        <w:r w:rsidR="007E6402" w:rsidRPr="007E6402">
          <w:rPr>
            <w:noProof/>
            <w:webHidden/>
            <w:sz w:val="28"/>
            <w:szCs w:val="28"/>
          </w:rPr>
          <w:fldChar w:fldCharType="separate"/>
        </w:r>
        <w:r w:rsidR="00782B76">
          <w:rPr>
            <w:noProof/>
            <w:webHidden/>
            <w:sz w:val="28"/>
            <w:szCs w:val="28"/>
          </w:rPr>
          <w:t>2</w:t>
        </w:r>
        <w:r w:rsidR="007E6402" w:rsidRPr="007E6402">
          <w:rPr>
            <w:noProof/>
            <w:webHidden/>
            <w:sz w:val="28"/>
            <w:szCs w:val="28"/>
          </w:rPr>
          <w:fldChar w:fldCharType="end"/>
        </w:r>
      </w:hyperlink>
    </w:p>
    <w:p w14:paraId="34BD1C08" w14:textId="60A3F9DA" w:rsidR="007E6402" w:rsidRPr="007E6402" w:rsidRDefault="007E6402">
      <w:pPr>
        <w:pStyle w:val="14"/>
        <w:tabs>
          <w:tab w:val="right" w:leader="dot" w:pos="10195"/>
        </w:tabs>
        <w:rPr>
          <w:rFonts w:eastAsiaTheme="minorEastAsia"/>
          <w:noProof/>
          <w:kern w:val="2"/>
          <w:sz w:val="32"/>
          <w:szCs w:val="32"/>
          <w:lang w:val="en-US"/>
          <w14:ligatures w14:val="standardContextual"/>
        </w:rPr>
      </w:pPr>
      <w:hyperlink w:anchor="_Toc188227316" w:history="1">
        <w:r w:rsidRPr="007E6402">
          <w:rPr>
            <w:rStyle w:val="ae"/>
            <w:caps/>
            <w:noProof/>
            <w:sz w:val="28"/>
            <w:szCs w:val="28"/>
          </w:rPr>
          <w:t>Анотація</w:t>
        </w:r>
        <w:r w:rsidRPr="007E6402">
          <w:rPr>
            <w:noProof/>
            <w:webHidden/>
            <w:sz w:val="28"/>
            <w:szCs w:val="28"/>
          </w:rPr>
          <w:tab/>
        </w:r>
        <w:r w:rsidRPr="007E6402">
          <w:rPr>
            <w:noProof/>
            <w:webHidden/>
            <w:sz w:val="28"/>
            <w:szCs w:val="28"/>
          </w:rPr>
          <w:fldChar w:fldCharType="begin"/>
        </w:r>
        <w:r w:rsidRPr="007E6402">
          <w:rPr>
            <w:noProof/>
            <w:webHidden/>
            <w:sz w:val="28"/>
            <w:szCs w:val="28"/>
          </w:rPr>
          <w:instrText xml:space="preserve"> PAGEREF _Toc188227316 \h </w:instrText>
        </w:r>
        <w:r w:rsidRPr="007E6402">
          <w:rPr>
            <w:noProof/>
            <w:webHidden/>
            <w:sz w:val="28"/>
            <w:szCs w:val="28"/>
          </w:rPr>
        </w:r>
        <w:r w:rsidRPr="007E6402">
          <w:rPr>
            <w:noProof/>
            <w:webHidden/>
            <w:sz w:val="28"/>
            <w:szCs w:val="28"/>
          </w:rPr>
          <w:fldChar w:fldCharType="separate"/>
        </w:r>
        <w:r w:rsidR="00782B76">
          <w:rPr>
            <w:noProof/>
            <w:webHidden/>
            <w:sz w:val="28"/>
            <w:szCs w:val="28"/>
          </w:rPr>
          <w:t>5</w:t>
        </w:r>
        <w:r w:rsidRPr="007E6402">
          <w:rPr>
            <w:noProof/>
            <w:webHidden/>
            <w:sz w:val="28"/>
            <w:szCs w:val="28"/>
          </w:rPr>
          <w:fldChar w:fldCharType="end"/>
        </w:r>
      </w:hyperlink>
    </w:p>
    <w:p w14:paraId="55E93FCA" w14:textId="754D4164" w:rsidR="007E6402" w:rsidRPr="007E6402" w:rsidRDefault="007E6402">
      <w:pPr>
        <w:pStyle w:val="14"/>
        <w:tabs>
          <w:tab w:val="right" w:leader="dot" w:pos="10195"/>
        </w:tabs>
        <w:rPr>
          <w:rFonts w:eastAsiaTheme="minorEastAsia"/>
          <w:noProof/>
          <w:kern w:val="2"/>
          <w:sz w:val="32"/>
          <w:szCs w:val="32"/>
          <w:lang w:val="en-US"/>
          <w14:ligatures w14:val="standardContextual"/>
        </w:rPr>
      </w:pPr>
      <w:hyperlink w:anchor="_Toc188227317" w:history="1">
        <w:r w:rsidRPr="007E6402">
          <w:rPr>
            <w:rStyle w:val="ae"/>
            <w:b/>
            <w:bCs/>
            <w:noProof/>
            <w:spacing w:val="-2"/>
            <w:sz w:val="28"/>
            <w:szCs w:val="28"/>
          </w:rPr>
          <w:t>ЗМІСТ</w:t>
        </w:r>
        <w:r w:rsidRPr="007E6402">
          <w:rPr>
            <w:noProof/>
            <w:webHidden/>
            <w:sz w:val="28"/>
            <w:szCs w:val="28"/>
          </w:rPr>
          <w:tab/>
        </w:r>
        <w:r w:rsidRPr="007E6402">
          <w:rPr>
            <w:noProof/>
            <w:webHidden/>
            <w:sz w:val="28"/>
            <w:szCs w:val="28"/>
          </w:rPr>
          <w:fldChar w:fldCharType="begin"/>
        </w:r>
        <w:r w:rsidRPr="007E6402">
          <w:rPr>
            <w:noProof/>
            <w:webHidden/>
            <w:sz w:val="28"/>
            <w:szCs w:val="28"/>
          </w:rPr>
          <w:instrText xml:space="preserve"> PAGEREF _Toc188227317 \h </w:instrText>
        </w:r>
        <w:r w:rsidRPr="007E6402">
          <w:rPr>
            <w:noProof/>
            <w:webHidden/>
            <w:sz w:val="28"/>
            <w:szCs w:val="28"/>
          </w:rPr>
        </w:r>
        <w:r w:rsidRPr="007E6402">
          <w:rPr>
            <w:noProof/>
            <w:webHidden/>
            <w:sz w:val="28"/>
            <w:szCs w:val="28"/>
          </w:rPr>
          <w:fldChar w:fldCharType="separate"/>
        </w:r>
        <w:r w:rsidR="00782B76">
          <w:rPr>
            <w:noProof/>
            <w:webHidden/>
            <w:sz w:val="28"/>
            <w:szCs w:val="28"/>
          </w:rPr>
          <w:t>6</w:t>
        </w:r>
        <w:r w:rsidRPr="007E6402">
          <w:rPr>
            <w:noProof/>
            <w:webHidden/>
            <w:sz w:val="28"/>
            <w:szCs w:val="28"/>
          </w:rPr>
          <w:fldChar w:fldCharType="end"/>
        </w:r>
      </w:hyperlink>
    </w:p>
    <w:p w14:paraId="7040FCE6" w14:textId="3DF6E11E" w:rsidR="007E6402" w:rsidRPr="007E6402" w:rsidRDefault="007E6402">
      <w:pPr>
        <w:pStyle w:val="14"/>
        <w:tabs>
          <w:tab w:val="right" w:leader="dot" w:pos="10195"/>
        </w:tabs>
        <w:rPr>
          <w:rFonts w:eastAsiaTheme="minorEastAsia"/>
          <w:noProof/>
          <w:kern w:val="2"/>
          <w:sz w:val="32"/>
          <w:szCs w:val="32"/>
          <w:lang w:val="en-US"/>
          <w14:ligatures w14:val="standardContextual"/>
        </w:rPr>
      </w:pPr>
      <w:hyperlink w:anchor="_Toc188227318" w:history="1">
        <w:r w:rsidRPr="007E6402">
          <w:rPr>
            <w:rStyle w:val="ae"/>
            <w:caps/>
            <w:noProof/>
            <w:sz w:val="28"/>
            <w:szCs w:val="28"/>
          </w:rPr>
          <w:t>Вступ</w:t>
        </w:r>
        <w:r w:rsidRPr="007E6402">
          <w:rPr>
            <w:noProof/>
            <w:webHidden/>
            <w:sz w:val="28"/>
            <w:szCs w:val="28"/>
          </w:rPr>
          <w:tab/>
        </w:r>
        <w:r w:rsidRPr="007E6402">
          <w:rPr>
            <w:noProof/>
            <w:webHidden/>
            <w:sz w:val="28"/>
            <w:szCs w:val="28"/>
          </w:rPr>
          <w:fldChar w:fldCharType="begin"/>
        </w:r>
        <w:r w:rsidRPr="007E6402">
          <w:rPr>
            <w:noProof/>
            <w:webHidden/>
            <w:sz w:val="28"/>
            <w:szCs w:val="28"/>
          </w:rPr>
          <w:instrText xml:space="preserve"> PAGEREF _Toc188227318 \h </w:instrText>
        </w:r>
        <w:r w:rsidRPr="007E6402">
          <w:rPr>
            <w:noProof/>
            <w:webHidden/>
            <w:sz w:val="28"/>
            <w:szCs w:val="28"/>
          </w:rPr>
        </w:r>
        <w:r w:rsidRPr="007E6402">
          <w:rPr>
            <w:noProof/>
            <w:webHidden/>
            <w:sz w:val="28"/>
            <w:szCs w:val="28"/>
          </w:rPr>
          <w:fldChar w:fldCharType="separate"/>
        </w:r>
        <w:r w:rsidR="00782B76">
          <w:rPr>
            <w:noProof/>
            <w:webHidden/>
            <w:sz w:val="28"/>
            <w:szCs w:val="28"/>
          </w:rPr>
          <w:t>7</w:t>
        </w:r>
        <w:r w:rsidRPr="007E6402">
          <w:rPr>
            <w:noProof/>
            <w:webHidden/>
            <w:sz w:val="28"/>
            <w:szCs w:val="28"/>
          </w:rPr>
          <w:fldChar w:fldCharType="end"/>
        </w:r>
      </w:hyperlink>
    </w:p>
    <w:p w14:paraId="0832FF91" w14:textId="4A468A31" w:rsidR="007E6402" w:rsidRPr="007E6402" w:rsidRDefault="007E6402">
      <w:pPr>
        <w:pStyle w:val="14"/>
        <w:tabs>
          <w:tab w:val="left" w:pos="440"/>
          <w:tab w:val="right" w:leader="dot" w:pos="10195"/>
        </w:tabs>
        <w:rPr>
          <w:rFonts w:eastAsiaTheme="minorEastAsia"/>
          <w:noProof/>
          <w:kern w:val="2"/>
          <w:sz w:val="32"/>
          <w:szCs w:val="32"/>
          <w:lang w:val="en-US"/>
          <w14:ligatures w14:val="standardContextual"/>
        </w:rPr>
      </w:pPr>
      <w:hyperlink w:anchor="_Toc188227319" w:history="1">
        <w:r w:rsidRPr="007E6402">
          <w:rPr>
            <w:rStyle w:val="ae"/>
            <w:caps/>
            <w:noProof/>
            <w:sz w:val="28"/>
            <w:szCs w:val="28"/>
          </w:rPr>
          <w:t>1.</w:t>
        </w:r>
        <w:r w:rsidRPr="007E6402">
          <w:rPr>
            <w:rFonts w:eastAsiaTheme="minorEastAsia"/>
            <w:noProof/>
            <w:kern w:val="2"/>
            <w:sz w:val="32"/>
            <w:szCs w:val="32"/>
            <w:lang w:val="en-US"/>
            <w14:ligatures w14:val="standardContextual"/>
          </w:rPr>
          <w:tab/>
        </w:r>
        <w:r w:rsidRPr="007E6402">
          <w:rPr>
            <w:rStyle w:val="ae"/>
            <w:caps/>
            <w:noProof/>
            <w:sz w:val="28"/>
            <w:szCs w:val="28"/>
          </w:rPr>
          <w:t>Огляд методів та способів проєктування трансляторів</w:t>
        </w:r>
        <w:r w:rsidRPr="007E6402">
          <w:rPr>
            <w:noProof/>
            <w:webHidden/>
            <w:sz w:val="28"/>
            <w:szCs w:val="28"/>
          </w:rPr>
          <w:tab/>
        </w:r>
        <w:r w:rsidRPr="007E6402">
          <w:rPr>
            <w:noProof/>
            <w:webHidden/>
            <w:sz w:val="28"/>
            <w:szCs w:val="28"/>
          </w:rPr>
          <w:fldChar w:fldCharType="begin"/>
        </w:r>
        <w:r w:rsidRPr="007E6402">
          <w:rPr>
            <w:noProof/>
            <w:webHidden/>
            <w:sz w:val="28"/>
            <w:szCs w:val="28"/>
          </w:rPr>
          <w:instrText xml:space="preserve"> PAGEREF _Toc188227319 \h </w:instrText>
        </w:r>
        <w:r w:rsidRPr="007E6402">
          <w:rPr>
            <w:noProof/>
            <w:webHidden/>
            <w:sz w:val="28"/>
            <w:szCs w:val="28"/>
          </w:rPr>
        </w:r>
        <w:r w:rsidRPr="007E6402">
          <w:rPr>
            <w:noProof/>
            <w:webHidden/>
            <w:sz w:val="28"/>
            <w:szCs w:val="28"/>
          </w:rPr>
          <w:fldChar w:fldCharType="separate"/>
        </w:r>
        <w:r w:rsidR="00782B76">
          <w:rPr>
            <w:noProof/>
            <w:webHidden/>
            <w:sz w:val="28"/>
            <w:szCs w:val="28"/>
          </w:rPr>
          <w:t>8</w:t>
        </w:r>
        <w:r w:rsidRPr="007E6402">
          <w:rPr>
            <w:noProof/>
            <w:webHidden/>
            <w:sz w:val="28"/>
            <w:szCs w:val="28"/>
          </w:rPr>
          <w:fldChar w:fldCharType="end"/>
        </w:r>
      </w:hyperlink>
    </w:p>
    <w:p w14:paraId="27830278" w14:textId="49BE0681" w:rsidR="007E6402" w:rsidRPr="007E6402" w:rsidRDefault="007E6402">
      <w:pPr>
        <w:pStyle w:val="14"/>
        <w:tabs>
          <w:tab w:val="left" w:pos="440"/>
          <w:tab w:val="right" w:leader="dot" w:pos="10195"/>
        </w:tabs>
        <w:rPr>
          <w:rFonts w:eastAsiaTheme="minorEastAsia"/>
          <w:noProof/>
          <w:kern w:val="2"/>
          <w:sz w:val="32"/>
          <w:szCs w:val="32"/>
          <w:lang w:val="en-US"/>
          <w14:ligatures w14:val="standardContextual"/>
        </w:rPr>
      </w:pPr>
      <w:hyperlink w:anchor="_Toc188227320" w:history="1">
        <w:r w:rsidRPr="007E6402">
          <w:rPr>
            <w:rStyle w:val="ae"/>
            <w:caps/>
            <w:noProof/>
            <w:sz w:val="28"/>
            <w:szCs w:val="28"/>
          </w:rPr>
          <w:t>2.</w:t>
        </w:r>
        <w:r w:rsidRPr="007E6402">
          <w:rPr>
            <w:rFonts w:eastAsiaTheme="minorEastAsia"/>
            <w:noProof/>
            <w:kern w:val="2"/>
            <w:sz w:val="32"/>
            <w:szCs w:val="32"/>
            <w:lang w:val="en-US"/>
            <w14:ligatures w14:val="standardContextual"/>
          </w:rPr>
          <w:tab/>
        </w:r>
        <w:r w:rsidRPr="007E6402">
          <w:rPr>
            <w:rStyle w:val="ae"/>
            <w:caps/>
            <w:noProof/>
            <w:sz w:val="28"/>
            <w:szCs w:val="28"/>
          </w:rPr>
          <w:t>Формальний опис вхідної мови програмування</w:t>
        </w:r>
        <w:r w:rsidRPr="007E6402">
          <w:rPr>
            <w:noProof/>
            <w:webHidden/>
            <w:sz w:val="28"/>
            <w:szCs w:val="28"/>
          </w:rPr>
          <w:tab/>
        </w:r>
        <w:r w:rsidRPr="007E6402">
          <w:rPr>
            <w:noProof/>
            <w:webHidden/>
            <w:sz w:val="28"/>
            <w:szCs w:val="28"/>
          </w:rPr>
          <w:fldChar w:fldCharType="begin"/>
        </w:r>
        <w:r w:rsidRPr="007E6402">
          <w:rPr>
            <w:noProof/>
            <w:webHidden/>
            <w:sz w:val="28"/>
            <w:szCs w:val="28"/>
          </w:rPr>
          <w:instrText xml:space="preserve"> PAGEREF _Toc188227320 \h </w:instrText>
        </w:r>
        <w:r w:rsidRPr="007E6402">
          <w:rPr>
            <w:noProof/>
            <w:webHidden/>
            <w:sz w:val="28"/>
            <w:szCs w:val="28"/>
          </w:rPr>
        </w:r>
        <w:r w:rsidRPr="007E6402">
          <w:rPr>
            <w:noProof/>
            <w:webHidden/>
            <w:sz w:val="28"/>
            <w:szCs w:val="28"/>
          </w:rPr>
          <w:fldChar w:fldCharType="separate"/>
        </w:r>
        <w:r w:rsidR="00782B76">
          <w:rPr>
            <w:noProof/>
            <w:webHidden/>
            <w:sz w:val="28"/>
            <w:szCs w:val="28"/>
          </w:rPr>
          <w:t>12</w:t>
        </w:r>
        <w:r w:rsidRPr="007E6402">
          <w:rPr>
            <w:noProof/>
            <w:webHidden/>
            <w:sz w:val="28"/>
            <w:szCs w:val="28"/>
          </w:rPr>
          <w:fldChar w:fldCharType="end"/>
        </w:r>
      </w:hyperlink>
    </w:p>
    <w:p w14:paraId="68027030" w14:textId="661F64A4" w:rsidR="007E6402" w:rsidRPr="007E6402" w:rsidRDefault="007E6402">
      <w:pPr>
        <w:pStyle w:val="25"/>
        <w:tabs>
          <w:tab w:val="left" w:pos="960"/>
          <w:tab w:val="right" w:leader="dot" w:pos="10195"/>
        </w:tabs>
        <w:rPr>
          <w:rFonts w:eastAsiaTheme="minorEastAsia"/>
          <w:noProof/>
          <w:kern w:val="2"/>
          <w:sz w:val="32"/>
          <w:szCs w:val="32"/>
          <w:lang w:val="en-US"/>
          <w14:ligatures w14:val="standardContextual"/>
        </w:rPr>
      </w:pPr>
      <w:hyperlink w:anchor="_Toc188227321" w:history="1">
        <w:r w:rsidRPr="007E6402">
          <w:rPr>
            <w:rStyle w:val="ae"/>
            <w:noProof/>
            <w:sz w:val="28"/>
            <w:szCs w:val="28"/>
          </w:rPr>
          <w:t>2.1.</w:t>
        </w:r>
        <w:r w:rsidRPr="007E6402">
          <w:rPr>
            <w:rFonts w:eastAsiaTheme="minorEastAsia"/>
            <w:noProof/>
            <w:kern w:val="2"/>
            <w:sz w:val="32"/>
            <w:szCs w:val="32"/>
            <w:lang w:val="en-US"/>
            <w14:ligatures w14:val="standardContextual"/>
          </w:rPr>
          <w:tab/>
        </w:r>
        <w:r w:rsidRPr="007E6402">
          <w:rPr>
            <w:rStyle w:val="ae"/>
            <w:noProof/>
            <w:sz w:val="28"/>
            <w:szCs w:val="28"/>
          </w:rPr>
          <w:t>Деталізований опис вхідної мови в термінах розширеної нотації Бекуса-Наура.</w:t>
        </w:r>
        <w:r w:rsidRPr="007E6402">
          <w:rPr>
            <w:noProof/>
            <w:webHidden/>
            <w:sz w:val="28"/>
            <w:szCs w:val="28"/>
          </w:rPr>
          <w:tab/>
        </w:r>
        <w:r w:rsidRPr="007E6402">
          <w:rPr>
            <w:noProof/>
            <w:webHidden/>
            <w:sz w:val="28"/>
            <w:szCs w:val="28"/>
          </w:rPr>
          <w:fldChar w:fldCharType="begin"/>
        </w:r>
        <w:r w:rsidRPr="007E6402">
          <w:rPr>
            <w:noProof/>
            <w:webHidden/>
            <w:sz w:val="28"/>
            <w:szCs w:val="28"/>
          </w:rPr>
          <w:instrText xml:space="preserve"> PAGEREF _Toc188227321 \h </w:instrText>
        </w:r>
        <w:r w:rsidRPr="007E6402">
          <w:rPr>
            <w:noProof/>
            <w:webHidden/>
            <w:sz w:val="28"/>
            <w:szCs w:val="28"/>
          </w:rPr>
        </w:r>
        <w:r w:rsidRPr="007E6402">
          <w:rPr>
            <w:noProof/>
            <w:webHidden/>
            <w:sz w:val="28"/>
            <w:szCs w:val="28"/>
          </w:rPr>
          <w:fldChar w:fldCharType="separate"/>
        </w:r>
        <w:r w:rsidR="00782B76">
          <w:rPr>
            <w:noProof/>
            <w:webHidden/>
            <w:sz w:val="28"/>
            <w:szCs w:val="28"/>
          </w:rPr>
          <w:t>12</w:t>
        </w:r>
        <w:r w:rsidRPr="007E6402">
          <w:rPr>
            <w:noProof/>
            <w:webHidden/>
            <w:sz w:val="28"/>
            <w:szCs w:val="28"/>
          </w:rPr>
          <w:fldChar w:fldCharType="end"/>
        </w:r>
      </w:hyperlink>
    </w:p>
    <w:p w14:paraId="4096BCED" w14:textId="7EE6C5D2" w:rsidR="007E6402" w:rsidRPr="007E6402" w:rsidRDefault="007E6402">
      <w:pPr>
        <w:pStyle w:val="14"/>
        <w:tabs>
          <w:tab w:val="left" w:pos="440"/>
          <w:tab w:val="right" w:leader="dot" w:pos="10195"/>
        </w:tabs>
        <w:rPr>
          <w:rFonts w:eastAsiaTheme="minorEastAsia"/>
          <w:noProof/>
          <w:kern w:val="2"/>
          <w:sz w:val="32"/>
          <w:szCs w:val="32"/>
          <w:lang w:val="en-US"/>
          <w14:ligatures w14:val="standardContextual"/>
        </w:rPr>
      </w:pPr>
      <w:hyperlink w:anchor="_Toc188227322" w:history="1">
        <w:r w:rsidRPr="007E6402">
          <w:rPr>
            <w:rStyle w:val="ae"/>
            <w:caps/>
            <w:noProof/>
            <w:sz w:val="28"/>
            <w:szCs w:val="28"/>
          </w:rPr>
          <w:t>3.</w:t>
        </w:r>
        <w:r w:rsidRPr="007E6402">
          <w:rPr>
            <w:rFonts w:eastAsiaTheme="minorEastAsia"/>
            <w:noProof/>
            <w:kern w:val="2"/>
            <w:sz w:val="32"/>
            <w:szCs w:val="32"/>
            <w:lang w:val="en-US"/>
            <w14:ligatures w14:val="standardContextual"/>
          </w:rPr>
          <w:tab/>
        </w:r>
        <w:r w:rsidRPr="007E6402">
          <w:rPr>
            <w:rStyle w:val="ae"/>
            <w:caps/>
            <w:noProof/>
            <w:sz w:val="28"/>
            <w:szCs w:val="28"/>
          </w:rPr>
          <w:t>Розробка транслятора з вхідної мови програмування</w:t>
        </w:r>
        <w:r w:rsidRPr="007E6402">
          <w:rPr>
            <w:noProof/>
            <w:webHidden/>
            <w:sz w:val="28"/>
            <w:szCs w:val="28"/>
          </w:rPr>
          <w:tab/>
        </w:r>
        <w:r w:rsidRPr="007E6402">
          <w:rPr>
            <w:noProof/>
            <w:webHidden/>
            <w:sz w:val="28"/>
            <w:szCs w:val="28"/>
          </w:rPr>
          <w:fldChar w:fldCharType="begin"/>
        </w:r>
        <w:r w:rsidRPr="007E6402">
          <w:rPr>
            <w:noProof/>
            <w:webHidden/>
            <w:sz w:val="28"/>
            <w:szCs w:val="28"/>
          </w:rPr>
          <w:instrText xml:space="preserve"> PAGEREF _Toc188227322 \h </w:instrText>
        </w:r>
        <w:r w:rsidRPr="007E6402">
          <w:rPr>
            <w:noProof/>
            <w:webHidden/>
            <w:sz w:val="28"/>
            <w:szCs w:val="28"/>
          </w:rPr>
        </w:r>
        <w:r w:rsidRPr="007E6402">
          <w:rPr>
            <w:noProof/>
            <w:webHidden/>
            <w:sz w:val="28"/>
            <w:szCs w:val="28"/>
          </w:rPr>
          <w:fldChar w:fldCharType="separate"/>
        </w:r>
        <w:r w:rsidR="00782B76">
          <w:rPr>
            <w:noProof/>
            <w:webHidden/>
            <w:sz w:val="28"/>
            <w:szCs w:val="28"/>
          </w:rPr>
          <w:t>15</w:t>
        </w:r>
        <w:r w:rsidRPr="007E6402">
          <w:rPr>
            <w:noProof/>
            <w:webHidden/>
            <w:sz w:val="28"/>
            <w:szCs w:val="28"/>
          </w:rPr>
          <w:fldChar w:fldCharType="end"/>
        </w:r>
      </w:hyperlink>
    </w:p>
    <w:p w14:paraId="71DAA19E" w14:textId="1348869F" w:rsidR="007E6402" w:rsidRPr="007E6402" w:rsidRDefault="007E6402">
      <w:pPr>
        <w:pStyle w:val="25"/>
        <w:tabs>
          <w:tab w:val="left" w:pos="960"/>
          <w:tab w:val="right" w:leader="dot" w:pos="10195"/>
        </w:tabs>
        <w:rPr>
          <w:rFonts w:eastAsiaTheme="minorEastAsia"/>
          <w:noProof/>
          <w:kern w:val="2"/>
          <w:sz w:val="32"/>
          <w:szCs w:val="32"/>
          <w:lang w:val="en-US"/>
          <w14:ligatures w14:val="standardContextual"/>
        </w:rPr>
      </w:pPr>
      <w:hyperlink w:anchor="_Toc188227323" w:history="1">
        <w:r w:rsidRPr="007E6402">
          <w:rPr>
            <w:rStyle w:val="ae"/>
            <w:noProof/>
            <w:sz w:val="28"/>
            <w:szCs w:val="28"/>
          </w:rPr>
          <w:t>3.1.</w:t>
        </w:r>
        <w:r w:rsidRPr="007E6402">
          <w:rPr>
            <w:rFonts w:eastAsiaTheme="minorEastAsia"/>
            <w:noProof/>
            <w:kern w:val="2"/>
            <w:sz w:val="32"/>
            <w:szCs w:val="32"/>
            <w:lang w:val="en-US"/>
            <w14:ligatures w14:val="standardContextual"/>
          </w:rPr>
          <w:tab/>
        </w:r>
        <w:r w:rsidRPr="007E6402">
          <w:rPr>
            <w:rStyle w:val="ae"/>
            <w:noProof/>
            <w:sz w:val="28"/>
            <w:szCs w:val="28"/>
          </w:rPr>
          <w:t>Вибір технології програмування.</w:t>
        </w:r>
        <w:r w:rsidRPr="007E6402">
          <w:rPr>
            <w:noProof/>
            <w:webHidden/>
            <w:sz w:val="28"/>
            <w:szCs w:val="28"/>
          </w:rPr>
          <w:tab/>
        </w:r>
        <w:r w:rsidRPr="007E6402">
          <w:rPr>
            <w:noProof/>
            <w:webHidden/>
            <w:sz w:val="28"/>
            <w:szCs w:val="28"/>
          </w:rPr>
          <w:fldChar w:fldCharType="begin"/>
        </w:r>
        <w:r w:rsidRPr="007E6402">
          <w:rPr>
            <w:noProof/>
            <w:webHidden/>
            <w:sz w:val="28"/>
            <w:szCs w:val="28"/>
          </w:rPr>
          <w:instrText xml:space="preserve"> PAGEREF _Toc188227323 \h </w:instrText>
        </w:r>
        <w:r w:rsidRPr="007E6402">
          <w:rPr>
            <w:noProof/>
            <w:webHidden/>
            <w:sz w:val="28"/>
            <w:szCs w:val="28"/>
          </w:rPr>
        </w:r>
        <w:r w:rsidRPr="007E6402">
          <w:rPr>
            <w:noProof/>
            <w:webHidden/>
            <w:sz w:val="28"/>
            <w:szCs w:val="28"/>
          </w:rPr>
          <w:fldChar w:fldCharType="separate"/>
        </w:r>
        <w:r w:rsidR="00782B76">
          <w:rPr>
            <w:noProof/>
            <w:webHidden/>
            <w:sz w:val="28"/>
            <w:szCs w:val="28"/>
          </w:rPr>
          <w:t>15</w:t>
        </w:r>
        <w:r w:rsidRPr="007E6402">
          <w:rPr>
            <w:noProof/>
            <w:webHidden/>
            <w:sz w:val="28"/>
            <w:szCs w:val="28"/>
          </w:rPr>
          <w:fldChar w:fldCharType="end"/>
        </w:r>
      </w:hyperlink>
    </w:p>
    <w:p w14:paraId="6B771C36" w14:textId="0EB11AE7" w:rsidR="007E6402" w:rsidRPr="007E6402" w:rsidRDefault="007E6402">
      <w:pPr>
        <w:pStyle w:val="25"/>
        <w:tabs>
          <w:tab w:val="left" w:pos="960"/>
          <w:tab w:val="right" w:leader="dot" w:pos="10195"/>
        </w:tabs>
        <w:rPr>
          <w:rFonts w:eastAsiaTheme="minorEastAsia"/>
          <w:noProof/>
          <w:kern w:val="2"/>
          <w:sz w:val="32"/>
          <w:szCs w:val="32"/>
          <w:lang w:val="en-US"/>
          <w14:ligatures w14:val="standardContextual"/>
        </w:rPr>
      </w:pPr>
      <w:hyperlink w:anchor="_Toc188227324" w:history="1">
        <w:r w:rsidRPr="007E6402">
          <w:rPr>
            <w:rStyle w:val="ae"/>
            <w:noProof/>
            <w:sz w:val="28"/>
            <w:szCs w:val="28"/>
          </w:rPr>
          <w:t>3.2.</w:t>
        </w:r>
        <w:r w:rsidRPr="007E6402">
          <w:rPr>
            <w:rFonts w:eastAsiaTheme="minorEastAsia"/>
            <w:noProof/>
            <w:kern w:val="2"/>
            <w:sz w:val="32"/>
            <w:szCs w:val="32"/>
            <w:lang w:val="en-US"/>
            <w14:ligatures w14:val="standardContextual"/>
          </w:rPr>
          <w:tab/>
        </w:r>
        <w:r w:rsidRPr="007E6402">
          <w:rPr>
            <w:rStyle w:val="ae"/>
            <w:noProof/>
            <w:sz w:val="28"/>
            <w:szCs w:val="28"/>
          </w:rPr>
          <w:t>Проектування таблиць транслятора та вибір структур даних.</w:t>
        </w:r>
        <w:r w:rsidRPr="007E6402">
          <w:rPr>
            <w:noProof/>
            <w:webHidden/>
            <w:sz w:val="28"/>
            <w:szCs w:val="28"/>
          </w:rPr>
          <w:tab/>
        </w:r>
        <w:r w:rsidRPr="007E6402">
          <w:rPr>
            <w:noProof/>
            <w:webHidden/>
            <w:sz w:val="28"/>
            <w:szCs w:val="28"/>
          </w:rPr>
          <w:fldChar w:fldCharType="begin"/>
        </w:r>
        <w:r w:rsidRPr="007E6402">
          <w:rPr>
            <w:noProof/>
            <w:webHidden/>
            <w:sz w:val="28"/>
            <w:szCs w:val="28"/>
          </w:rPr>
          <w:instrText xml:space="preserve"> PAGEREF _Toc188227324 \h </w:instrText>
        </w:r>
        <w:r w:rsidRPr="007E6402">
          <w:rPr>
            <w:noProof/>
            <w:webHidden/>
            <w:sz w:val="28"/>
            <w:szCs w:val="28"/>
          </w:rPr>
        </w:r>
        <w:r w:rsidRPr="007E6402">
          <w:rPr>
            <w:noProof/>
            <w:webHidden/>
            <w:sz w:val="28"/>
            <w:szCs w:val="28"/>
          </w:rPr>
          <w:fldChar w:fldCharType="separate"/>
        </w:r>
        <w:r w:rsidR="00782B76">
          <w:rPr>
            <w:noProof/>
            <w:webHidden/>
            <w:sz w:val="28"/>
            <w:szCs w:val="28"/>
          </w:rPr>
          <w:t>15</w:t>
        </w:r>
        <w:r w:rsidRPr="007E6402">
          <w:rPr>
            <w:noProof/>
            <w:webHidden/>
            <w:sz w:val="28"/>
            <w:szCs w:val="28"/>
          </w:rPr>
          <w:fldChar w:fldCharType="end"/>
        </w:r>
      </w:hyperlink>
    </w:p>
    <w:p w14:paraId="53824086" w14:textId="2F559997" w:rsidR="007E6402" w:rsidRPr="007E6402" w:rsidRDefault="007E6402">
      <w:pPr>
        <w:pStyle w:val="25"/>
        <w:tabs>
          <w:tab w:val="left" w:pos="960"/>
          <w:tab w:val="right" w:leader="dot" w:pos="10195"/>
        </w:tabs>
        <w:rPr>
          <w:rFonts w:eastAsiaTheme="minorEastAsia"/>
          <w:noProof/>
          <w:kern w:val="2"/>
          <w:sz w:val="32"/>
          <w:szCs w:val="32"/>
          <w:lang w:val="en-US"/>
          <w14:ligatures w14:val="standardContextual"/>
        </w:rPr>
      </w:pPr>
      <w:hyperlink w:anchor="_Toc188227325" w:history="1">
        <w:r w:rsidRPr="007E6402">
          <w:rPr>
            <w:rStyle w:val="ae"/>
            <w:noProof/>
            <w:snapToGrid w:val="0"/>
            <w:sz w:val="28"/>
            <w:szCs w:val="28"/>
          </w:rPr>
          <w:t>3.4.</w:t>
        </w:r>
        <w:r w:rsidRPr="007E6402">
          <w:rPr>
            <w:rFonts w:eastAsiaTheme="minorEastAsia"/>
            <w:noProof/>
            <w:kern w:val="2"/>
            <w:sz w:val="32"/>
            <w:szCs w:val="32"/>
            <w:lang w:val="en-US"/>
            <w14:ligatures w14:val="standardContextual"/>
          </w:rPr>
          <w:tab/>
        </w:r>
        <w:r w:rsidRPr="007E6402">
          <w:rPr>
            <w:rStyle w:val="ae"/>
            <w:noProof/>
            <w:snapToGrid w:val="0"/>
            <w:sz w:val="28"/>
            <w:szCs w:val="28"/>
          </w:rPr>
          <w:t>Розробка генератора коду.</w:t>
        </w:r>
        <w:r w:rsidRPr="007E6402">
          <w:rPr>
            <w:noProof/>
            <w:webHidden/>
            <w:sz w:val="28"/>
            <w:szCs w:val="28"/>
          </w:rPr>
          <w:tab/>
        </w:r>
        <w:r w:rsidRPr="007E6402">
          <w:rPr>
            <w:noProof/>
            <w:webHidden/>
            <w:sz w:val="28"/>
            <w:szCs w:val="28"/>
          </w:rPr>
          <w:fldChar w:fldCharType="begin"/>
        </w:r>
        <w:r w:rsidRPr="007E6402">
          <w:rPr>
            <w:noProof/>
            <w:webHidden/>
            <w:sz w:val="28"/>
            <w:szCs w:val="28"/>
          </w:rPr>
          <w:instrText xml:space="preserve"> PAGEREF _Toc188227325 \h </w:instrText>
        </w:r>
        <w:r w:rsidRPr="007E6402">
          <w:rPr>
            <w:noProof/>
            <w:webHidden/>
            <w:sz w:val="28"/>
            <w:szCs w:val="28"/>
          </w:rPr>
        </w:r>
        <w:r w:rsidRPr="007E6402">
          <w:rPr>
            <w:noProof/>
            <w:webHidden/>
            <w:sz w:val="28"/>
            <w:szCs w:val="28"/>
          </w:rPr>
          <w:fldChar w:fldCharType="separate"/>
        </w:r>
        <w:r w:rsidR="00782B76">
          <w:rPr>
            <w:noProof/>
            <w:webHidden/>
            <w:sz w:val="28"/>
            <w:szCs w:val="28"/>
          </w:rPr>
          <w:t>21</w:t>
        </w:r>
        <w:r w:rsidRPr="007E6402">
          <w:rPr>
            <w:noProof/>
            <w:webHidden/>
            <w:sz w:val="28"/>
            <w:szCs w:val="28"/>
          </w:rPr>
          <w:fldChar w:fldCharType="end"/>
        </w:r>
      </w:hyperlink>
    </w:p>
    <w:p w14:paraId="46F226BA" w14:textId="3D317E45" w:rsidR="007E6402" w:rsidRPr="007E6402" w:rsidRDefault="007E6402">
      <w:pPr>
        <w:pStyle w:val="25"/>
        <w:tabs>
          <w:tab w:val="left" w:pos="960"/>
          <w:tab w:val="right" w:leader="dot" w:pos="10195"/>
        </w:tabs>
        <w:rPr>
          <w:rFonts w:eastAsiaTheme="minorEastAsia"/>
          <w:noProof/>
          <w:kern w:val="2"/>
          <w:sz w:val="32"/>
          <w:szCs w:val="32"/>
          <w:lang w:val="en-US"/>
          <w14:ligatures w14:val="standardContextual"/>
        </w:rPr>
      </w:pPr>
      <w:hyperlink w:anchor="_Toc188227326" w:history="1">
        <w:r w:rsidRPr="007E6402">
          <w:rPr>
            <w:rStyle w:val="ae"/>
            <w:noProof/>
            <w:sz w:val="28"/>
            <w:szCs w:val="28"/>
          </w:rPr>
          <w:t>3.5.</w:t>
        </w:r>
        <w:r w:rsidRPr="007E6402">
          <w:rPr>
            <w:rFonts w:eastAsiaTheme="minorEastAsia"/>
            <w:noProof/>
            <w:kern w:val="2"/>
            <w:sz w:val="32"/>
            <w:szCs w:val="32"/>
            <w:lang w:val="en-US"/>
            <w14:ligatures w14:val="standardContextual"/>
          </w:rPr>
          <w:tab/>
        </w:r>
        <w:r w:rsidRPr="007E6402">
          <w:rPr>
            <w:rStyle w:val="ae"/>
            <w:noProof/>
            <w:sz w:val="28"/>
            <w:szCs w:val="28"/>
          </w:rPr>
          <w:t>Розробка генератора коду</w:t>
        </w:r>
        <w:r w:rsidRPr="007E6402">
          <w:rPr>
            <w:noProof/>
            <w:webHidden/>
            <w:sz w:val="28"/>
            <w:szCs w:val="28"/>
          </w:rPr>
          <w:tab/>
        </w:r>
        <w:r w:rsidRPr="007E6402">
          <w:rPr>
            <w:noProof/>
            <w:webHidden/>
            <w:sz w:val="28"/>
            <w:szCs w:val="28"/>
          </w:rPr>
          <w:fldChar w:fldCharType="begin"/>
        </w:r>
        <w:r w:rsidRPr="007E6402">
          <w:rPr>
            <w:noProof/>
            <w:webHidden/>
            <w:sz w:val="28"/>
            <w:szCs w:val="28"/>
          </w:rPr>
          <w:instrText xml:space="preserve"> PAGEREF _Toc188227326 \h </w:instrText>
        </w:r>
        <w:r w:rsidRPr="007E6402">
          <w:rPr>
            <w:noProof/>
            <w:webHidden/>
            <w:sz w:val="28"/>
            <w:szCs w:val="28"/>
          </w:rPr>
        </w:r>
        <w:r w:rsidRPr="007E6402">
          <w:rPr>
            <w:noProof/>
            <w:webHidden/>
            <w:sz w:val="28"/>
            <w:szCs w:val="28"/>
          </w:rPr>
          <w:fldChar w:fldCharType="separate"/>
        </w:r>
        <w:r w:rsidR="00782B76">
          <w:rPr>
            <w:noProof/>
            <w:webHidden/>
            <w:sz w:val="28"/>
            <w:szCs w:val="28"/>
          </w:rPr>
          <w:t>31</w:t>
        </w:r>
        <w:r w:rsidRPr="007E6402">
          <w:rPr>
            <w:noProof/>
            <w:webHidden/>
            <w:sz w:val="28"/>
            <w:szCs w:val="28"/>
          </w:rPr>
          <w:fldChar w:fldCharType="end"/>
        </w:r>
      </w:hyperlink>
    </w:p>
    <w:p w14:paraId="52C48370" w14:textId="7A115CCD" w:rsidR="007E6402" w:rsidRPr="007E6402" w:rsidRDefault="007E6402">
      <w:pPr>
        <w:pStyle w:val="14"/>
        <w:tabs>
          <w:tab w:val="left" w:pos="440"/>
          <w:tab w:val="right" w:leader="dot" w:pos="10195"/>
        </w:tabs>
        <w:rPr>
          <w:rFonts w:eastAsiaTheme="minorEastAsia"/>
          <w:noProof/>
          <w:kern w:val="2"/>
          <w:sz w:val="32"/>
          <w:szCs w:val="32"/>
          <w:lang w:val="en-US"/>
          <w14:ligatures w14:val="standardContextual"/>
        </w:rPr>
      </w:pPr>
      <w:hyperlink w:anchor="_Toc188227327" w:history="1">
        <w:r w:rsidRPr="007E6402">
          <w:rPr>
            <w:rStyle w:val="ae"/>
            <w:caps/>
            <w:noProof/>
            <w:sz w:val="28"/>
            <w:szCs w:val="28"/>
          </w:rPr>
          <w:t>4.</w:t>
        </w:r>
        <w:r w:rsidRPr="007E6402">
          <w:rPr>
            <w:rFonts w:eastAsiaTheme="minorEastAsia"/>
            <w:noProof/>
            <w:kern w:val="2"/>
            <w:sz w:val="32"/>
            <w:szCs w:val="32"/>
            <w:lang w:val="en-US"/>
            <w14:ligatures w14:val="standardContextual"/>
          </w:rPr>
          <w:tab/>
        </w:r>
        <w:r w:rsidRPr="007E6402">
          <w:rPr>
            <w:rStyle w:val="ae"/>
            <w:caps/>
            <w:noProof/>
            <w:sz w:val="28"/>
            <w:szCs w:val="28"/>
          </w:rPr>
          <w:t>Налагодження та тестування розробленого транслятора</w:t>
        </w:r>
        <w:r w:rsidRPr="007E6402">
          <w:rPr>
            <w:noProof/>
            <w:webHidden/>
            <w:sz w:val="28"/>
            <w:szCs w:val="28"/>
          </w:rPr>
          <w:tab/>
        </w:r>
        <w:r w:rsidRPr="007E6402">
          <w:rPr>
            <w:noProof/>
            <w:webHidden/>
            <w:sz w:val="28"/>
            <w:szCs w:val="28"/>
          </w:rPr>
          <w:fldChar w:fldCharType="begin"/>
        </w:r>
        <w:r w:rsidRPr="007E6402">
          <w:rPr>
            <w:noProof/>
            <w:webHidden/>
            <w:sz w:val="28"/>
            <w:szCs w:val="28"/>
          </w:rPr>
          <w:instrText xml:space="preserve"> PAGEREF _Toc188227327 \h </w:instrText>
        </w:r>
        <w:r w:rsidRPr="007E6402">
          <w:rPr>
            <w:noProof/>
            <w:webHidden/>
            <w:sz w:val="28"/>
            <w:szCs w:val="28"/>
          </w:rPr>
        </w:r>
        <w:r w:rsidRPr="007E6402">
          <w:rPr>
            <w:noProof/>
            <w:webHidden/>
            <w:sz w:val="28"/>
            <w:szCs w:val="28"/>
          </w:rPr>
          <w:fldChar w:fldCharType="separate"/>
        </w:r>
        <w:r w:rsidR="00782B76">
          <w:rPr>
            <w:noProof/>
            <w:webHidden/>
            <w:sz w:val="28"/>
            <w:szCs w:val="28"/>
          </w:rPr>
          <w:t>39</w:t>
        </w:r>
        <w:r w:rsidRPr="007E6402">
          <w:rPr>
            <w:noProof/>
            <w:webHidden/>
            <w:sz w:val="28"/>
            <w:szCs w:val="28"/>
          </w:rPr>
          <w:fldChar w:fldCharType="end"/>
        </w:r>
      </w:hyperlink>
    </w:p>
    <w:p w14:paraId="57F33FAB" w14:textId="41760EBC" w:rsidR="007E6402" w:rsidRPr="007E6402" w:rsidRDefault="007E6402">
      <w:pPr>
        <w:pStyle w:val="25"/>
        <w:tabs>
          <w:tab w:val="left" w:pos="960"/>
          <w:tab w:val="right" w:leader="dot" w:pos="10195"/>
        </w:tabs>
        <w:rPr>
          <w:rFonts w:eastAsiaTheme="minorEastAsia"/>
          <w:noProof/>
          <w:kern w:val="2"/>
          <w:sz w:val="32"/>
          <w:szCs w:val="32"/>
          <w:lang w:val="en-US"/>
          <w14:ligatures w14:val="standardContextual"/>
        </w:rPr>
      </w:pPr>
      <w:hyperlink w:anchor="_Toc188227328" w:history="1">
        <w:r w:rsidRPr="007E6402">
          <w:rPr>
            <w:rStyle w:val="ae"/>
            <w:noProof/>
            <w:snapToGrid w:val="0"/>
            <w:sz w:val="28"/>
            <w:szCs w:val="28"/>
          </w:rPr>
          <w:t>4.1.</w:t>
        </w:r>
        <w:r w:rsidRPr="007E6402">
          <w:rPr>
            <w:rFonts w:eastAsiaTheme="minorEastAsia"/>
            <w:noProof/>
            <w:kern w:val="2"/>
            <w:sz w:val="32"/>
            <w:szCs w:val="32"/>
            <w:lang w:val="en-US"/>
            <w14:ligatures w14:val="standardContextual"/>
          </w:rPr>
          <w:tab/>
        </w:r>
        <w:r w:rsidRPr="007E6402">
          <w:rPr>
            <w:rStyle w:val="ae"/>
            <w:noProof/>
            <w:snapToGrid w:val="0"/>
            <w:sz w:val="28"/>
            <w:szCs w:val="28"/>
          </w:rPr>
          <w:t>Опис інтерфейсу та інструкції користувачу.</w:t>
        </w:r>
        <w:r w:rsidRPr="007E6402">
          <w:rPr>
            <w:noProof/>
            <w:webHidden/>
            <w:sz w:val="28"/>
            <w:szCs w:val="28"/>
          </w:rPr>
          <w:tab/>
        </w:r>
        <w:r w:rsidRPr="007E6402">
          <w:rPr>
            <w:noProof/>
            <w:webHidden/>
            <w:sz w:val="28"/>
            <w:szCs w:val="28"/>
          </w:rPr>
          <w:fldChar w:fldCharType="begin"/>
        </w:r>
        <w:r w:rsidRPr="007E6402">
          <w:rPr>
            <w:noProof/>
            <w:webHidden/>
            <w:sz w:val="28"/>
            <w:szCs w:val="28"/>
          </w:rPr>
          <w:instrText xml:space="preserve"> PAGEREF _Toc188227328 \h </w:instrText>
        </w:r>
        <w:r w:rsidRPr="007E6402">
          <w:rPr>
            <w:noProof/>
            <w:webHidden/>
            <w:sz w:val="28"/>
            <w:szCs w:val="28"/>
          </w:rPr>
        </w:r>
        <w:r w:rsidRPr="007E6402">
          <w:rPr>
            <w:noProof/>
            <w:webHidden/>
            <w:sz w:val="28"/>
            <w:szCs w:val="28"/>
          </w:rPr>
          <w:fldChar w:fldCharType="separate"/>
        </w:r>
        <w:r w:rsidR="00782B76">
          <w:rPr>
            <w:noProof/>
            <w:webHidden/>
            <w:sz w:val="28"/>
            <w:szCs w:val="28"/>
          </w:rPr>
          <w:t>44</w:t>
        </w:r>
        <w:r w:rsidRPr="007E6402">
          <w:rPr>
            <w:noProof/>
            <w:webHidden/>
            <w:sz w:val="28"/>
            <w:szCs w:val="28"/>
          </w:rPr>
          <w:fldChar w:fldCharType="end"/>
        </w:r>
      </w:hyperlink>
    </w:p>
    <w:p w14:paraId="29DE771D" w14:textId="0DF2F2C3" w:rsidR="007E6402" w:rsidRPr="007E6402" w:rsidRDefault="007E6402">
      <w:pPr>
        <w:pStyle w:val="25"/>
        <w:tabs>
          <w:tab w:val="left" w:pos="960"/>
          <w:tab w:val="right" w:leader="dot" w:pos="10195"/>
        </w:tabs>
        <w:rPr>
          <w:rFonts w:eastAsiaTheme="minorEastAsia"/>
          <w:noProof/>
          <w:kern w:val="2"/>
          <w:sz w:val="32"/>
          <w:szCs w:val="32"/>
          <w:lang w:val="en-US"/>
          <w14:ligatures w14:val="standardContextual"/>
        </w:rPr>
      </w:pPr>
      <w:hyperlink w:anchor="_Toc188227329" w:history="1">
        <w:r w:rsidRPr="007E6402">
          <w:rPr>
            <w:rStyle w:val="ae"/>
            <w:noProof/>
            <w:snapToGrid w:val="0"/>
            <w:sz w:val="28"/>
            <w:szCs w:val="28"/>
          </w:rPr>
          <w:t>4.2.</w:t>
        </w:r>
        <w:r w:rsidRPr="007E6402">
          <w:rPr>
            <w:rFonts w:eastAsiaTheme="minorEastAsia"/>
            <w:noProof/>
            <w:kern w:val="2"/>
            <w:sz w:val="32"/>
            <w:szCs w:val="32"/>
            <w:lang w:val="en-US"/>
            <w14:ligatures w14:val="standardContextual"/>
          </w:rPr>
          <w:tab/>
        </w:r>
        <w:r w:rsidRPr="007E6402">
          <w:rPr>
            <w:rStyle w:val="ae"/>
            <w:noProof/>
            <w:snapToGrid w:val="0"/>
            <w:sz w:val="28"/>
            <w:szCs w:val="28"/>
          </w:rPr>
          <w:t>Виявлення лексичних і синтаксичних помилок.</w:t>
        </w:r>
        <w:r w:rsidRPr="007E6402">
          <w:rPr>
            <w:noProof/>
            <w:webHidden/>
            <w:sz w:val="28"/>
            <w:szCs w:val="28"/>
          </w:rPr>
          <w:tab/>
        </w:r>
        <w:r w:rsidRPr="007E6402">
          <w:rPr>
            <w:noProof/>
            <w:webHidden/>
            <w:sz w:val="28"/>
            <w:szCs w:val="28"/>
          </w:rPr>
          <w:fldChar w:fldCharType="begin"/>
        </w:r>
        <w:r w:rsidRPr="007E6402">
          <w:rPr>
            <w:noProof/>
            <w:webHidden/>
            <w:sz w:val="28"/>
            <w:szCs w:val="28"/>
          </w:rPr>
          <w:instrText xml:space="preserve"> PAGEREF _Toc188227329 \h </w:instrText>
        </w:r>
        <w:r w:rsidRPr="007E6402">
          <w:rPr>
            <w:noProof/>
            <w:webHidden/>
            <w:sz w:val="28"/>
            <w:szCs w:val="28"/>
          </w:rPr>
        </w:r>
        <w:r w:rsidRPr="007E6402">
          <w:rPr>
            <w:noProof/>
            <w:webHidden/>
            <w:sz w:val="28"/>
            <w:szCs w:val="28"/>
          </w:rPr>
          <w:fldChar w:fldCharType="separate"/>
        </w:r>
        <w:r w:rsidR="00782B76">
          <w:rPr>
            <w:noProof/>
            <w:webHidden/>
            <w:sz w:val="28"/>
            <w:szCs w:val="28"/>
          </w:rPr>
          <w:t>44</w:t>
        </w:r>
        <w:r w:rsidRPr="007E6402">
          <w:rPr>
            <w:noProof/>
            <w:webHidden/>
            <w:sz w:val="28"/>
            <w:szCs w:val="28"/>
          </w:rPr>
          <w:fldChar w:fldCharType="end"/>
        </w:r>
      </w:hyperlink>
    </w:p>
    <w:p w14:paraId="568C4DE7" w14:textId="140FED35" w:rsidR="007E6402" w:rsidRPr="007E6402" w:rsidRDefault="007E6402">
      <w:pPr>
        <w:pStyle w:val="25"/>
        <w:tabs>
          <w:tab w:val="left" w:pos="960"/>
          <w:tab w:val="right" w:leader="dot" w:pos="10195"/>
        </w:tabs>
        <w:rPr>
          <w:rFonts w:eastAsiaTheme="minorEastAsia"/>
          <w:noProof/>
          <w:kern w:val="2"/>
          <w:sz w:val="32"/>
          <w:szCs w:val="32"/>
          <w:lang w:val="en-US"/>
          <w14:ligatures w14:val="standardContextual"/>
        </w:rPr>
      </w:pPr>
      <w:hyperlink w:anchor="_Toc188227330" w:history="1">
        <w:r w:rsidRPr="007E6402">
          <w:rPr>
            <w:rStyle w:val="ae"/>
            <w:noProof/>
            <w:snapToGrid w:val="0"/>
            <w:sz w:val="28"/>
            <w:szCs w:val="28"/>
          </w:rPr>
          <w:t>4.3.</w:t>
        </w:r>
        <w:r w:rsidRPr="007E6402">
          <w:rPr>
            <w:rFonts w:eastAsiaTheme="minorEastAsia"/>
            <w:noProof/>
            <w:kern w:val="2"/>
            <w:sz w:val="32"/>
            <w:szCs w:val="32"/>
            <w:lang w:val="en-US"/>
            <w14:ligatures w14:val="standardContextual"/>
          </w:rPr>
          <w:tab/>
        </w:r>
        <w:r w:rsidRPr="007E6402">
          <w:rPr>
            <w:rStyle w:val="ae"/>
            <w:noProof/>
            <w:snapToGrid w:val="0"/>
            <w:sz w:val="28"/>
            <w:szCs w:val="28"/>
          </w:rPr>
          <w:t>Перевірка роботи транслятора за допомогою тестових задач.</w:t>
        </w:r>
        <w:r w:rsidRPr="007E6402">
          <w:rPr>
            <w:noProof/>
            <w:webHidden/>
            <w:sz w:val="28"/>
            <w:szCs w:val="28"/>
          </w:rPr>
          <w:tab/>
        </w:r>
        <w:r w:rsidRPr="007E6402">
          <w:rPr>
            <w:noProof/>
            <w:webHidden/>
            <w:sz w:val="28"/>
            <w:szCs w:val="28"/>
          </w:rPr>
          <w:fldChar w:fldCharType="begin"/>
        </w:r>
        <w:r w:rsidRPr="007E6402">
          <w:rPr>
            <w:noProof/>
            <w:webHidden/>
            <w:sz w:val="28"/>
            <w:szCs w:val="28"/>
          </w:rPr>
          <w:instrText xml:space="preserve"> PAGEREF _Toc188227330 \h </w:instrText>
        </w:r>
        <w:r w:rsidRPr="007E6402">
          <w:rPr>
            <w:noProof/>
            <w:webHidden/>
            <w:sz w:val="28"/>
            <w:szCs w:val="28"/>
          </w:rPr>
        </w:r>
        <w:r w:rsidRPr="007E6402">
          <w:rPr>
            <w:noProof/>
            <w:webHidden/>
            <w:sz w:val="28"/>
            <w:szCs w:val="28"/>
          </w:rPr>
          <w:fldChar w:fldCharType="separate"/>
        </w:r>
        <w:r w:rsidR="00782B76">
          <w:rPr>
            <w:noProof/>
            <w:webHidden/>
            <w:sz w:val="28"/>
            <w:szCs w:val="28"/>
          </w:rPr>
          <w:t>46</w:t>
        </w:r>
        <w:r w:rsidRPr="007E6402">
          <w:rPr>
            <w:noProof/>
            <w:webHidden/>
            <w:sz w:val="28"/>
            <w:szCs w:val="28"/>
          </w:rPr>
          <w:fldChar w:fldCharType="end"/>
        </w:r>
      </w:hyperlink>
    </w:p>
    <w:p w14:paraId="5F9583DD" w14:textId="5A6E7E97" w:rsidR="007E6402" w:rsidRPr="007E6402" w:rsidRDefault="007E6402">
      <w:pPr>
        <w:pStyle w:val="25"/>
        <w:tabs>
          <w:tab w:val="right" w:leader="dot" w:pos="10195"/>
        </w:tabs>
        <w:rPr>
          <w:rFonts w:eastAsiaTheme="minorEastAsia"/>
          <w:noProof/>
          <w:kern w:val="2"/>
          <w:sz w:val="32"/>
          <w:szCs w:val="32"/>
          <w:lang w:val="en-US"/>
          <w14:ligatures w14:val="standardContextual"/>
        </w:rPr>
      </w:pPr>
      <w:hyperlink w:anchor="_Toc188227331" w:history="1">
        <w:r w:rsidRPr="007E6402">
          <w:rPr>
            <w:rStyle w:val="ae"/>
            <w:noProof/>
            <w:sz w:val="28"/>
            <w:szCs w:val="28"/>
          </w:rPr>
          <w:t>Тестова програма №1</w:t>
        </w:r>
        <w:r w:rsidRPr="007E6402">
          <w:rPr>
            <w:noProof/>
            <w:webHidden/>
            <w:sz w:val="28"/>
            <w:szCs w:val="28"/>
          </w:rPr>
          <w:tab/>
        </w:r>
        <w:r w:rsidRPr="007E6402">
          <w:rPr>
            <w:noProof/>
            <w:webHidden/>
            <w:sz w:val="28"/>
            <w:szCs w:val="28"/>
          </w:rPr>
          <w:fldChar w:fldCharType="begin"/>
        </w:r>
        <w:r w:rsidRPr="007E6402">
          <w:rPr>
            <w:noProof/>
            <w:webHidden/>
            <w:sz w:val="28"/>
            <w:szCs w:val="28"/>
          </w:rPr>
          <w:instrText xml:space="preserve"> PAGEREF _Toc188227331 \h </w:instrText>
        </w:r>
        <w:r w:rsidRPr="007E6402">
          <w:rPr>
            <w:noProof/>
            <w:webHidden/>
            <w:sz w:val="28"/>
            <w:szCs w:val="28"/>
          </w:rPr>
        </w:r>
        <w:r w:rsidRPr="007E6402">
          <w:rPr>
            <w:noProof/>
            <w:webHidden/>
            <w:sz w:val="28"/>
            <w:szCs w:val="28"/>
          </w:rPr>
          <w:fldChar w:fldCharType="separate"/>
        </w:r>
        <w:r w:rsidR="00782B76">
          <w:rPr>
            <w:noProof/>
            <w:webHidden/>
            <w:sz w:val="28"/>
            <w:szCs w:val="28"/>
          </w:rPr>
          <w:t>48</w:t>
        </w:r>
        <w:r w:rsidRPr="007E6402">
          <w:rPr>
            <w:noProof/>
            <w:webHidden/>
            <w:sz w:val="28"/>
            <w:szCs w:val="28"/>
          </w:rPr>
          <w:fldChar w:fldCharType="end"/>
        </w:r>
      </w:hyperlink>
    </w:p>
    <w:p w14:paraId="05F0932D" w14:textId="55296D94" w:rsidR="007E6402" w:rsidRPr="007E6402" w:rsidRDefault="007E6402">
      <w:pPr>
        <w:pStyle w:val="25"/>
        <w:tabs>
          <w:tab w:val="right" w:leader="dot" w:pos="10195"/>
        </w:tabs>
        <w:rPr>
          <w:rFonts w:eastAsiaTheme="minorEastAsia"/>
          <w:noProof/>
          <w:kern w:val="2"/>
          <w:sz w:val="32"/>
          <w:szCs w:val="32"/>
          <w:lang w:val="en-US"/>
          <w14:ligatures w14:val="standardContextual"/>
        </w:rPr>
      </w:pPr>
      <w:hyperlink w:anchor="_Toc188227332" w:history="1">
        <w:r w:rsidRPr="007E6402">
          <w:rPr>
            <w:rStyle w:val="ae"/>
            <w:noProof/>
            <w:sz w:val="28"/>
            <w:szCs w:val="28"/>
          </w:rPr>
          <w:t>Тестова програма №2</w:t>
        </w:r>
        <w:r w:rsidRPr="007E6402">
          <w:rPr>
            <w:noProof/>
            <w:webHidden/>
            <w:sz w:val="28"/>
            <w:szCs w:val="28"/>
          </w:rPr>
          <w:tab/>
        </w:r>
        <w:r w:rsidRPr="007E6402">
          <w:rPr>
            <w:noProof/>
            <w:webHidden/>
            <w:sz w:val="28"/>
            <w:szCs w:val="28"/>
          </w:rPr>
          <w:fldChar w:fldCharType="begin"/>
        </w:r>
        <w:r w:rsidRPr="007E6402">
          <w:rPr>
            <w:noProof/>
            <w:webHidden/>
            <w:sz w:val="28"/>
            <w:szCs w:val="28"/>
          </w:rPr>
          <w:instrText xml:space="preserve"> PAGEREF _Toc188227332 \h </w:instrText>
        </w:r>
        <w:r w:rsidRPr="007E6402">
          <w:rPr>
            <w:noProof/>
            <w:webHidden/>
            <w:sz w:val="28"/>
            <w:szCs w:val="28"/>
          </w:rPr>
        </w:r>
        <w:r w:rsidRPr="007E6402">
          <w:rPr>
            <w:noProof/>
            <w:webHidden/>
            <w:sz w:val="28"/>
            <w:szCs w:val="28"/>
          </w:rPr>
          <w:fldChar w:fldCharType="separate"/>
        </w:r>
        <w:r w:rsidR="00782B76">
          <w:rPr>
            <w:noProof/>
            <w:webHidden/>
            <w:sz w:val="28"/>
            <w:szCs w:val="28"/>
          </w:rPr>
          <w:t>50</w:t>
        </w:r>
        <w:r w:rsidRPr="007E6402">
          <w:rPr>
            <w:noProof/>
            <w:webHidden/>
            <w:sz w:val="28"/>
            <w:szCs w:val="28"/>
          </w:rPr>
          <w:fldChar w:fldCharType="end"/>
        </w:r>
      </w:hyperlink>
    </w:p>
    <w:p w14:paraId="794AC94F" w14:textId="72B8AB84" w:rsidR="007E6402" w:rsidRPr="007E6402" w:rsidRDefault="007E6402">
      <w:pPr>
        <w:pStyle w:val="25"/>
        <w:tabs>
          <w:tab w:val="right" w:leader="dot" w:pos="10195"/>
        </w:tabs>
        <w:rPr>
          <w:rFonts w:eastAsiaTheme="minorEastAsia"/>
          <w:noProof/>
          <w:kern w:val="2"/>
          <w:sz w:val="32"/>
          <w:szCs w:val="32"/>
          <w:lang w:val="en-US"/>
          <w14:ligatures w14:val="standardContextual"/>
        </w:rPr>
      </w:pPr>
      <w:hyperlink w:anchor="_Toc188227333" w:history="1">
        <w:r w:rsidRPr="007E6402">
          <w:rPr>
            <w:rStyle w:val="ae"/>
            <w:noProof/>
            <w:sz w:val="28"/>
            <w:szCs w:val="28"/>
          </w:rPr>
          <w:t>Тестова програма №3</w:t>
        </w:r>
        <w:r w:rsidRPr="007E6402">
          <w:rPr>
            <w:noProof/>
            <w:webHidden/>
            <w:sz w:val="28"/>
            <w:szCs w:val="28"/>
          </w:rPr>
          <w:tab/>
        </w:r>
        <w:r w:rsidRPr="007E6402">
          <w:rPr>
            <w:noProof/>
            <w:webHidden/>
            <w:sz w:val="28"/>
            <w:szCs w:val="28"/>
          </w:rPr>
          <w:fldChar w:fldCharType="begin"/>
        </w:r>
        <w:r w:rsidRPr="007E6402">
          <w:rPr>
            <w:noProof/>
            <w:webHidden/>
            <w:sz w:val="28"/>
            <w:szCs w:val="28"/>
          </w:rPr>
          <w:instrText xml:space="preserve"> PAGEREF _Toc188227333 \h </w:instrText>
        </w:r>
        <w:r w:rsidRPr="007E6402">
          <w:rPr>
            <w:noProof/>
            <w:webHidden/>
            <w:sz w:val="28"/>
            <w:szCs w:val="28"/>
          </w:rPr>
        </w:r>
        <w:r w:rsidRPr="007E6402">
          <w:rPr>
            <w:noProof/>
            <w:webHidden/>
            <w:sz w:val="28"/>
            <w:szCs w:val="28"/>
          </w:rPr>
          <w:fldChar w:fldCharType="separate"/>
        </w:r>
        <w:r w:rsidR="00782B76">
          <w:rPr>
            <w:noProof/>
            <w:webHidden/>
            <w:sz w:val="28"/>
            <w:szCs w:val="28"/>
          </w:rPr>
          <w:t>52</w:t>
        </w:r>
        <w:r w:rsidRPr="007E6402">
          <w:rPr>
            <w:noProof/>
            <w:webHidden/>
            <w:sz w:val="28"/>
            <w:szCs w:val="28"/>
          </w:rPr>
          <w:fldChar w:fldCharType="end"/>
        </w:r>
      </w:hyperlink>
    </w:p>
    <w:p w14:paraId="4519E318" w14:textId="520E1985" w:rsidR="007E6402" w:rsidRPr="007E6402" w:rsidRDefault="007E6402">
      <w:pPr>
        <w:pStyle w:val="14"/>
        <w:tabs>
          <w:tab w:val="right" w:leader="dot" w:pos="10195"/>
        </w:tabs>
        <w:rPr>
          <w:rFonts w:eastAsiaTheme="minorEastAsia"/>
          <w:noProof/>
          <w:kern w:val="2"/>
          <w:sz w:val="32"/>
          <w:szCs w:val="32"/>
          <w:lang w:val="en-US"/>
          <w14:ligatures w14:val="standardContextual"/>
        </w:rPr>
      </w:pPr>
      <w:hyperlink w:anchor="_Toc188227334" w:history="1">
        <w:r w:rsidRPr="007E6402">
          <w:rPr>
            <w:rStyle w:val="ae"/>
            <w:caps/>
            <w:noProof/>
            <w:sz w:val="28"/>
            <w:szCs w:val="28"/>
          </w:rPr>
          <w:t>Висновки</w:t>
        </w:r>
        <w:r w:rsidRPr="007E6402">
          <w:rPr>
            <w:noProof/>
            <w:webHidden/>
            <w:sz w:val="28"/>
            <w:szCs w:val="28"/>
          </w:rPr>
          <w:tab/>
        </w:r>
        <w:r w:rsidRPr="007E6402">
          <w:rPr>
            <w:noProof/>
            <w:webHidden/>
            <w:sz w:val="28"/>
            <w:szCs w:val="28"/>
          </w:rPr>
          <w:fldChar w:fldCharType="begin"/>
        </w:r>
        <w:r w:rsidRPr="007E6402">
          <w:rPr>
            <w:noProof/>
            <w:webHidden/>
            <w:sz w:val="28"/>
            <w:szCs w:val="28"/>
          </w:rPr>
          <w:instrText xml:space="preserve"> PAGEREF _Toc188227334 \h </w:instrText>
        </w:r>
        <w:r w:rsidRPr="007E6402">
          <w:rPr>
            <w:noProof/>
            <w:webHidden/>
            <w:sz w:val="28"/>
            <w:szCs w:val="28"/>
          </w:rPr>
        </w:r>
        <w:r w:rsidRPr="007E6402">
          <w:rPr>
            <w:noProof/>
            <w:webHidden/>
            <w:sz w:val="28"/>
            <w:szCs w:val="28"/>
          </w:rPr>
          <w:fldChar w:fldCharType="separate"/>
        </w:r>
        <w:r w:rsidR="00782B76">
          <w:rPr>
            <w:noProof/>
            <w:webHidden/>
            <w:sz w:val="28"/>
            <w:szCs w:val="28"/>
          </w:rPr>
          <w:t>56</w:t>
        </w:r>
        <w:r w:rsidRPr="007E6402">
          <w:rPr>
            <w:noProof/>
            <w:webHidden/>
            <w:sz w:val="28"/>
            <w:szCs w:val="28"/>
          </w:rPr>
          <w:fldChar w:fldCharType="end"/>
        </w:r>
      </w:hyperlink>
    </w:p>
    <w:p w14:paraId="0D29F241" w14:textId="53991204" w:rsidR="007E6402" w:rsidRPr="007E6402" w:rsidRDefault="007E6402">
      <w:pPr>
        <w:pStyle w:val="14"/>
        <w:tabs>
          <w:tab w:val="right" w:leader="dot" w:pos="10195"/>
        </w:tabs>
        <w:rPr>
          <w:rFonts w:eastAsiaTheme="minorEastAsia"/>
          <w:noProof/>
          <w:kern w:val="2"/>
          <w:sz w:val="32"/>
          <w:szCs w:val="32"/>
          <w:lang w:val="en-US"/>
          <w14:ligatures w14:val="standardContextual"/>
        </w:rPr>
      </w:pPr>
      <w:hyperlink w:anchor="_Toc188227335" w:history="1">
        <w:r w:rsidRPr="007E6402">
          <w:rPr>
            <w:rStyle w:val="ae"/>
            <w:caps/>
            <w:noProof/>
            <w:sz w:val="28"/>
            <w:szCs w:val="28"/>
          </w:rPr>
          <w:t>Список літературних джерел</w:t>
        </w:r>
        <w:r w:rsidRPr="007E6402">
          <w:rPr>
            <w:noProof/>
            <w:webHidden/>
            <w:sz w:val="28"/>
            <w:szCs w:val="28"/>
          </w:rPr>
          <w:tab/>
        </w:r>
        <w:r w:rsidRPr="007E6402">
          <w:rPr>
            <w:noProof/>
            <w:webHidden/>
            <w:sz w:val="28"/>
            <w:szCs w:val="28"/>
          </w:rPr>
          <w:fldChar w:fldCharType="begin"/>
        </w:r>
        <w:r w:rsidRPr="007E6402">
          <w:rPr>
            <w:noProof/>
            <w:webHidden/>
            <w:sz w:val="28"/>
            <w:szCs w:val="28"/>
          </w:rPr>
          <w:instrText xml:space="preserve"> PAGEREF _Toc188227335 \h </w:instrText>
        </w:r>
        <w:r w:rsidRPr="007E6402">
          <w:rPr>
            <w:noProof/>
            <w:webHidden/>
            <w:sz w:val="28"/>
            <w:szCs w:val="28"/>
          </w:rPr>
        </w:r>
        <w:r w:rsidRPr="007E6402">
          <w:rPr>
            <w:noProof/>
            <w:webHidden/>
            <w:sz w:val="28"/>
            <w:szCs w:val="28"/>
          </w:rPr>
          <w:fldChar w:fldCharType="separate"/>
        </w:r>
        <w:r w:rsidR="00782B76">
          <w:rPr>
            <w:noProof/>
            <w:webHidden/>
            <w:sz w:val="28"/>
            <w:szCs w:val="28"/>
          </w:rPr>
          <w:t>57</w:t>
        </w:r>
        <w:r w:rsidRPr="007E6402">
          <w:rPr>
            <w:noProof/>
            <w:webHidden/>
            <w:sz w:val="28"/>
            <w:szCs w:val="28"/>
          </w:rPr>
          <w:fldChar w:fldCharType="end"/>
        </w:r>
      </w:hyperlink>
    </w:p>
    <w:p w14:paraId="1D3F559F" w14:textId="040CD1D4" w:rsidR="007E6402" w:rsidRPr="007E6402" w:rsidRDefault="007E6402">
      <w:pPr>
        <w:pStyle w:val="14"/>
        <w:tabs>
          <w:tab w:val="right" w:leader="dot" w:pos="10195"/>
        </w:tabs>
        <w:rPr>
          <w:rFonts w:eastAsiaTheme="minorEastAsia"/>
          <w:noProof/>
          <w:kern w:val="2"/>
          <w:sz w:val="32"/>
          <w:szCs w:val="32"/>
          <w:lang w:val="en-US"/>
          <w14:ligatures w14:val="standardContextual"/>
        </w:rPr>
      </w:pPr>
      <w:hyperlink w:anchor="_Toc188227336" w:history="1">
        <w:r w:rsidRPr="007E6402">
          <w:rPr>
            <w:rStyle w:val="ae"/>
            <w:caps/>
            <w:noProof/>
            <w:sz w:val="28"/>
            <w:szCs w:val="28"/>
          </w:rPr>
          <w:t>Додатки</w:t>
        </w:r>
        <w:r w:rsidRPr="007E6402">
          <w:rPr>
            <w:noProof/>
            <w:webHidden/>
            <w:sz w:val="28"/>
            <w:szCs w:val="28"/>
          </w:rPr>
          <w:tab/>
        </w:r>
        <w:r w:rsidRPr="007E6402">
          <w:rPr>
            <w:noProof/>
            <w:webHidden/>
            <w:sz w:val="28"/>
            <w:szCs w:val="28"/>
          </w:rPr>
          <w:fldChar w:fldCharType="begin"/>
        </w:r>
        <w:r w:rsidRPr="007E6402">
          <w:rPr>
            <w:noProof/>
            <w:webHidden/>
            <w:sz w:val="28"/>
            <w:szCs w:val="28"/>
          </w:rPr>
          <w:instrText xml:space="preserve"> PAGEREF _Toc188227336 \h </w:instrText>
        </w:r>
        <w:r w:rsidRPr="007E6402">
          <w:rPr>
            <w:noProof/>
            <w:webHidden/>
            <w:sz w:val="28"/>
            <w:szCs w:val="28"/>
          </w:rPr>
        </w:r>
        <w:r w:rsidRPr="007E6402">
          <w:rPr>
            <w:noProof/>
            <w:webHidden/>
            <w:sz w:val="28"/>
            <w:szCs w:val="28"/>
          </w:rPr>
          <w:fldChar w:fldCharType="separate"/>
        </w:r>
        <w:r w:rsidR="00782B76">
          <w:rPr>
            <w:noProof/>
            <w:webHidden/>
            <w:sz w:val="28"/>
            <w:szCs w:val="28"/>
          </w:rPr>
          <w:t>58</w:t>
        </w:r>
        <w:r w:rsidRPr="007E6402">
          <w:rPr>
            <w:noProof/>
            <w:webHidden/>
            <w:sz w:val="28"/>
            <w:szCs w:val="28"/>
          </w:rPr>
          <w:fldChar w:fldCharType="end"/>
        </w:r>
      </w:hyperlink>
    </w:p>
    <w:p w14:paraId="61921BA4" w14:textId="3B5CF321" w:rsidR="007E6402" w:rsidRPr="007E6402" w:rsidRDefault="004C7997" w:rsidP="00062DD2">
      <w:pPr>
        <w:pStyle w:val="10"/>
        <w:numPr>
          <w:ilvl w:val="0"/>
          <w:numId w:val="0"/>
        </w:numPr>
        <w:jc w:val="both"/>
        <w:rPr>
          <w:rFonts w:cs="Times New Roman"/>
          <w:sz w:val="36"/>
          <w:szCs w:val="36"/>
          <w:lang w:val="en-US"/>
        </w:rPr>
      </w:pPr>
      <w:r w:rsidRPr="007E6402">
        <w:rPr>
          <w:rFonts w:cs="Times New Roman"/>
          <w:sz w:val="44"/>
          <w:szCs w:val="44"/>
        </w:rPr>
        <w:lastRenderedPageBreak/>
        <w:fldChar w:fldCharType="end"/>
      </w:r>
    </w:p>
    <w:p w14:paraId="30CDFA27" w14:textId="18A5F980" w:rsidR="000B3458" w:rsidRPr="00B35A0D" w:rsidRDefault="000B3458" w:rsidP="00941886">
      <w:pPr>
        <w:pStyle w:val="10"/>
        <w:numPr>
          <w:ilvl w:val="0"/>
          <w:numId w:val="0"/>
        </w:numPr>
        <w:rPr>
          <w:caps/>
        </w:rPr>
      </w:pPr>
      <w:bookmarkStart w:id="4" w:name="_Toc188227318"/>
      <w:r w:rsidRPr="00B35A0D">
        <w:rPr>
          <w:caps/>
        </w:rPr>
        <w:t>Вступ</w:t>
      </w:r>
      <w:bookmarkEnd w:id="4"/>
    </w:p>
    <w:p w14:paraId="0C30E784" w14:textId="77777777" w:rsidR="00A43F78" w:rsidRPr="00B35A0D" w:rsidRDefault="00A43F78" w:rsidP="00A43F78">
      <w:r w:rsidRPr="00B35A0D">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4B2E7A49" w14:textId="77777777" w:rsidR="00A43F78" w:rsidRPr="00B35A0D" w:rsidRDefault="00A43F78" w:rsidP="00A43F78">
      <w:r w:rsidRPr="00B35A0D">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5116195C" w14:textId="77777777" w:rsidR="00A43F78" w:rsidRPr="00B35A0D" w:rsidRDefault="00A43F78" w:rsidP="00A43F78">
      <w:r w:rsidRPr="00B35A0D">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57D7CC44" w14:textId="77777777" w:rsidR="00A43F78" w:rsidRPr="00B35A0D" w:rsidRDefault="00A43F78" w:rsidP="00A43F78">
      <w:r w:rsidRPr="00B35A0D">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690268E1" w14:textId="77777777" w:rsidR="00EC2A4C" w:rsidRPr="00B35A0D" w:rsidRDefault="00EC2A4C" w:rsidP="003667C6"/>
    <w:p w14:paraId="3C2FF006" w14:textId="5C00B4BF" w:rsidR="000B3458" w:rsidRPr="00B35A0D" w:rsidRDefault="000B3458" w:rsidP="00A43F78">
      <w:pPr>
        <w:ind w:firstLine="0"/>
      </w:pPr>
    </w:p>
    <w:p w14:paraId="6219DA18" w14:textId="626503F2" w:rsidR="00A43F78" w:rsidRPr="00B35A0D" w:rsidRDefault="003667C6" w:rsidP="00A43F78">
      <w:pPr>
        <w:pStyle w:val="10"/>
        <w:ind w:left="0" w:firstLine="0"/>
        <w:rPr>
          <w:caps/>
        </w:rPr>
      </w:pPr>
      <w:bookmarkStart w:id="5" w:name="_Toc188227319"/>
      <w:r w:rsidRPr="00B35A0D">
        <w:rPr>
          <w:caps/>
        </w:rPr>
        <w:t>Огляд методів та способів про</w:t>
      </w:r>
      <w:r w:rsidR="00A6041A" w:rsidRPr="00B35A0D">
        <w:rPr>
          <w:caps/>
        </w:rPr>
        <w:t>є</w:t>
      </w:r>
      <w:r w:rsidRPr="00B35A0D">
        <w:rPr>
          <w:caps/>
        </w:rPr>
        <w:t>ктування трансляторів</w:t>
      </w:r>
      <w:bookmarkEnd w:id="5"/>
    </w:p>
    <w:p w14:paraId="491DBAFF" w14:textId="77777777" w:rsidR="00A43F78" w:rsidRPr="00B35A0D" w:rsidRDefault="00A43F78" w:rsidP="00A43F78">
      <w:r w:rsidRPr="00B35A0D">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149BAE18" w14:textId="77777777" w:rsidR="00A43F78" w:rsidRPr="00B35A0D" w:rsidRDefault="00A43F78" w:rsidP="00A43F78">
      <w:r w:rsidRPr="00B35A0D">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33727FF3" w14:textId="77777777" w:rsidR="00A43F78" w:rsidRPr="00B35A0D" w:rsidRDefault="00A43F78" w:rsidP="00A43F78">
      <w:r w:rsidRPr="00B35A0D">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4AA34DB7" w14:textId="77777777" w:rsidR="00A43F78" w:rsidRPr="00B35A0D" w:rsidRDefault="00A43F78" w:rsidP="00A43F78">
      <w:r w:rsidRPr="00B35A0D">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75E94769" w14:textId="77777777" w:rsidR="00A43F78" w:rsidRPr="00B35A0D" w:rsidRDefault="00A43F78" w:rsidP="00A43F78">
      <w:r w:rsidRPr="00B35A0D">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r w:rsidRPr="00B35A0D">
        <w:lastRenderedPageBreak/>
        <w:t>контекстно-вільним синтаксисом. Оптимізація коду та генерація коду спрямовані на оптимізацію та створення машинно-залежного коду відповідно.</w:t>
      </w:r>
    </w:p>
    <w:p w14:paraId="1165707F" w14:textId="77777777" w:rsidR="00A43F78" w:rsidRPr="00B35A0D" w:rsidRDefault="00A43F78" w:rsidP="00A43F78">
      <w:r w:rsidRPr="00B35A0D">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7B997A98" w14:textId="77777777" w:rsidR="00A43F78" w:rsidRPr="00B35A0D" w:rsidRDefault="00A43F78" w:rsidP="00A43F78">
      <w:r w:rsidRPr="00B35A0D">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4A011DD7" w14:textId="77777777" w:rsidR="00A43F78" w:rsidRPr="00B35A0D" w:rsidRDefault="00A43F78" w:rsidP="00A43F78">
      <w:r w:rsidRPr="00B35A0D">
        <w:t>На етапі лексичного аналізу виявляються деякі прості помилки, такі як неприпустимі символи або невірний формат чисел та ідентифікаторів.</w:t>
      </w:r>
    </w:p>
    <w:p w14:paraId="27E2AE6D" w14:textId="77777777" w:rsidR="00A43F78" w:rsidRPr="00B35A0D" w:rsidRDefault="00A43F78" w:rsidP="00A43F78">
      <w:r w:rsidRPr="00B35A0D">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3E4A65F6" w14:textId="77777777" w:rsidR="00A43F78" w:rsidRPr="00B35A0D" w:rsidRDefault="00A43F78" w:rsidP="00A43F78">
      <w:r w:rsidRPr="00B35A0D">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47366A74" w14:textId="77777777" w:rsidR="00A43F78" w:rsidRPr="00B35A0D" w:rsidRDefault="00A43F78" w:rsidP="00A43F78">
      <w:r w:rsidRPr="00B35A0D">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w:t>
      </w:r>
      <w:r w:rsidRPr="00B35A0D">
        <w:lastRenderedPageBreak/>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0D9EC70D" w14:textId="77777777" w:rsidR="00A43F78" w:rsidRPr="00B35A0D" w:rsidRDefault="00A43F78" w:rsidP="00A43F78">
      <w:r w:rsidRPr="00B35A0D">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1F46E836" w14:textId="77777777" w:rsidR="00A43F78" w:rsidRPr="00B35A0D" w:rsidRDefault="00A43F78" w:rsidP="00A43F78">
      <w:r w:rsidRPr="00B35A0D">
        <w:t>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переносимого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префіксний або постфіксний запис, орієнтований граф, трійки, четвірки та інші формати.</w:t>
      </w:r>
    </w:p>
    <w:p w14:paraId="7E4712B7" w14:textId="77777777" w:rsidR="00A43F78" w:rsidRPr="00B35A0D" w:rsidRDefault="00A43F78" w:rsidP="00A43F78">
      <w:r w:rsidRPr="00B35A0D">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07A5F20A" w14:textId="77777777" w:rsidR="00A43F78" w:rsidRPr="00B35A0D" w:rsidRDefault="00A43F78" w:rsidP="00A43F78">
      <w:r w:rsidRPr="00B35A0D">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04433158" w14:textId="77777777" w:rsidR="00A43F78" w:rsidRPr="00B35A0D" w:rsidRDefault="00A43F78" w:rsidP="00A43F78">
      <w:r w:rsidRPr="00B35A0D">
        <w:t xml:space="preserve">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w:t>
      </w:r>
      <w:r w:rsidRPr="00B35A0D">
        <w:lastRenderedPageBreak/>
        <w:t>Цей аналіз враховує властивості програми, такі як межпроцедурний аналіз, міжмодульний аналіз та аналіз галузей життя змінних.</w:t>
      </w:r>
    </w:p>
    <w:p w14:paraId="20C8A9EE" w14:textId="77777777" w:rsidR="00A43F78" w:rsidRPr="00B35A0D" w:rsidRDefault="00A43F78" w:rsidP="00A43F78">
      <w:r w:rsidRPr="00B35A0D">
        <w:t>Фінальна фаза трансляції - генерація коду, результатом якої є або асемблерний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486306B9" w14:textId="4D2BC256" w:rsidR="00303CC6" w:rsidRPr="00B35A0D" w:rsidRDefault="00A43F78" w:rsidP="00A43F78">
      <w:r w:rsidRPr="00B35A0D">
        <w:t>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однопроходових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p>
    <w:p w14:paraId="1A05D488" w14:textId="77777777" w:rsidR="003667C6" w:rsidRPr="00B35A0D" w:rsidRDefault="003667C6" w:rsidP="002C6089">
      <w:r w:rsidRPr="00B35A0D">
        <w:br w:type="page"/>
      </w:r>
    </w:p>
    <w:p w14:paraId="6CB71967" w14:textId="77777777" w:rsidR="003667C6" w:rsidRPr="00B35A0D" w:rsidRDefault="003667C6" w:rsidP="00941886">
      <w:pPr>
        <w:pStyle w:val="10"/>
        <w:ind w:left="0" w:firstLine="0"/>
        <w:rPr>
          <w:caps/>
        </w:rPr>
      </w:pPr>
      <w:bookmarkStart w:id="6" w:name="_Toc188227320"/>
      <w:r w:rsidRPr="00B35A0D">
        <w:rPr>
          <w:caps/>
        </w:rPr>
        <w:lastRenderedPageBreak/>
        <w:t>Формальний опис вхідної мови програмування</w:t>
      </w:r>
      <w:bookmarkEnd w:id="6"/>
    </w:p>
    <w:p w14:paraId="475686DE" w14:textId="77777777" w:rsidR="002C6089" w:rsidRPr="00B35A0D" w:rsidRDefault="002C6089" w:rsidP="00F13C0D">
      <w:pPr>
        <w:pStyle w:val="2"/>
      </w:pPr>
      <w:bookmarkStart w:id="7" w:name="_Toc188227321"/>
      <w:r w:rsidRPr="00B35A0D">
        <w:t>Деталізований опис вхідної мови в термінах розширеної нотації Бекуса-Наура</w:t>
      </w:r>
      <w:r w:rsidR="00510942" w:rsidRPr="00B35A0D">
        <w:t>.</w:t>
      </w:r>
      <w:bookmarkEnd w:id="7"/>
    </w:p>
    <w:p w14:paraId="11A9771D" w14:textId="77777777" w:rsidR="00A43F78" w:rsidRDefault="00A43F78" w:rsidP="00ED3001">
      <w:pPr>
        <w:spacing w:before="0" w:beforeAutospacing="0" w:after="0" w:afterAutospacing="0" w:line="256" w:lineRule="auto"/>
        <w:ind w:firstLine="360"/>
      </w:pPr>
      <w:r w:rsidRPr="00B35A0D">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в розширену нотацію Бекуса-Наура (Backus/Naur Form - BNF).</w:t>
      </w:r>
    </w:p>
    <w:p w14:paraId="6C829465" w14:textId="7BF6334A" w:rsidR="00FE5AC3" w:rsidRPr="00FE5AC3" w:rsidRDefault="00FE5AC3" w:rsidP="00ED3001">
      <w:pPr>
        <w:spacing w:before="0" w:beforeAutospacing="0" w:after="0" w:afterAutospacing="0" w:line="240" w:lineRule="auto"/>
        <w:ind w:firstLine="0"/>
        <w:jc w:val="left"/>
        <w:rPr>
          <w:rFonts w:ascii="Consolas" w:hAnsi="Consolas"/>
          <w:sz w:val="22"/>
          <w:szCs w:val="22"/>
          <w:lang w:val="en-US"/>
        </w:rPr>
      </w:pPr>
      <w:r w:rsidRPr="00FE5AC3">
        <w:rPr>
          <w:rFonts w:ascii="Consolas" w:hAnsi="Consolas"/>
          <w:sz w:val="22"/>
          <w:szCs w:val="22"/>
        </w:rPr>
        <w:t>program = "STARTPROGRAM", "STARTBLOK", {"VARIABLE", variable_declaration, ";"}, {statement, ";"}, "ENDBLOK";</w:t>
      </w:r>
    </w:p>
    <w:p w14:paraId="6883CF37" w14:textId="77777777" w:rsidR="00FE5AC3" w:rsidRPr="00FE5AC3" w:rsidRDefault="00FE5AC3" w:rsidP="00ED3001">
      <w:pPr>
        <w:spacing w:before="0" w:beforeAutospacing="0" w:after="0" w:afterAutospacing="0" w:line="240" w:lineRule="auto"/>
        <w:ind w:firstLine="0"/>
        <w:jc w:val="left"/>
        <w:rPr>
          <w:rFonts w:ascii="Consolas" w:hAnsi="Consolas"/>
          <w:sz w:val="22"/>
          <w:szCs w:val="22"/>
        </w:rPr>
      </w:pPr>
      <w:r w:rsidRPr="00FE5AC3">
        <w:rPr>
          <w:rFonts w:ascii="Consolas" w:hAnsi="Consolas"/>
          <w:sz w:val="22"/>
          <w:szCs w:val="22"/>
        </w:rPr>
        <w:t>variable_declaration = "INT_4", variable_list;</w:t>
      </w:r>
    </w:p>
    <w:p w14:paraId="23B159CF" w14:textId="77777777" w:rsidR="00FE5AC3" w:rsidRPr="00FE5AC3" w:rsidRDefault="00FE5AC3" w:rsidP="00ED3001">
      <w:pPr>
        <w:spacing w:before="0" w:beforeAutospacing="0" w:after="0" w:afterAutospacing="0" w:line="240" w:lineRule="auto"/>
        <w:ind w:firstLine="0"/>
        <w:jc w:val="left"/>
        <w:rPr>
          <w:rFonts w:ascii="Consolas" w:hAnsi="Consolas"/>
          <w:sz w:val="22"/>
          <w:szCs w:val="22"/>
        </w:rPr>
      </w:pPr>
      <w:r w:rsidRPr="00FE5AC3">
        <w:rPr>
          <w:rFonts w:ascii="Consolas" w:hAnsi="Consolas"/>
          <w:sz w:val="22"/>
          <w:szCs w:val="22"/>
        </w:rPr>
        <w:t>variable_list = identifier, {",", identifier};</w:t>
      </w:r>
    </w:p>
    <w:p w14:paraId="65CF1218" w14:textId="77777777" w:rsidR="00FE5AC3" w:rsidRPr="00FE5AC3" w:rsidRDefault="00FE5AC3" w:rsidP="00ED3001">
      <w:pPr>
        <w:spacing w:before="0" w:beforeAutospacing="0" w:after="0" w:afterAutospacing="0" w:line="240" w:lineRule="auto"/>
        <w:ind w:firstLine="0"/>
        <w:jc w:val="left"/>
        <w:rPr>
          <w:rFonts w:ascii="Consolas" w:hAnsi="Consolas"/>
          <w:sz w:val="22"/>
          <w:szCs w:val="22"/>
        </w:rPr>
      </w:pPr>
      <w:r w:rsidRPr="00FE5AC3">
        <w:rPr>
          <w:rFonts w:ascii="Consolas" w:hAnsi="Consolas"/>
          <w:sz w:val="22"/>
          <w:szCs w:val="22"/>
        </w:rPr>
        <w:t>identifier = "#", up, low, low, low, low, "#";</w:t>
      </w:r>
    </w:p>
    <w:p w14:paraId="21CC6A42" w14:textId="5D967057" w:rsidR="00FE5AC3" w:rsidRPr="00FE5AC3" w:rsidRDefault="00FE5AC3" w:rsidP="00ED3001">
      <w:pPr>
        <w:spacing w:before="0" w:beforeAutospacing="0" w:after="0" w:afterAutospacing="0" w:line="240" w:lineRule="auto"/>
        <w:ind w:firstLine="0"/>
        <w:jc w:val="left"/>
        <w:rPr>
          <w:rFonts w:ascii="Consolas" w:hAnsi="Consolas"/>
          <w:sz w:val="22"/>
          <w:szCs w:val="22"/>
          <w:lang w:val="en-US"/>
        </w:rPr>
      </w:pPr>
      <w:r w:rsidRPr="00FE5AC3">
        <w:rPr>
          <w:rFonts w:ascii="Consolas" w:hAnsi="Consolas"/>
          <w:sz w:val="22"/>
          <w:szCs w:val="22"/>
        </w:rPr>
        <w:t>up_low = up | low | digit;</w:t>
      </w:r>
    </w:p>
    <w:p w14:paraId="3A1523F1" w14:textId="77777777" w:rsidR="00FE5AC3" w:rsidRPr="00FE5AC3" w:rsidRDefault="00FE5AC3" w:rsidP="00ED3001">
      <w:pPr>
        <w:spacing w:before="0" w:beforeAutospacing="0" w:after="0" w:afterAutospacing="0" w:line="240" w:lineRule="auto"/>
        <w:ind w:firstLine="0"/>
        <w:jc w:val="left"/>
        <w:rPr>
          <w:rFonts w:ascii="Consolas" w:hAnsi="Consolas"/>
          <w:sz w:val="22"/>
          <w:szCs w:val="22"/>
        </w:rPr>
      </w:pPr>
      <w:r w:rsidRPr="00FE5AC3">
        <w:rPr>
          <w:rFonts w:ascii="Consolas" w:hAnsi="Consolas"/>
          <w:sz w:val="22"/>
          <w:szCs w:val="22"/>
        </w:rPr>
        <w:t xml:space="preserve">up = "A" | "B" | "C" | "D" | "E" | "F" | "G" | "H" | "I" | "J" | "K" | "L" | "M" | </w:t>
      </w:r>
    </w:p>
    <w:p w14:paraId="143E15A6" w14:textId="5A6942D3" w:rsidR="00FE5AC3" w:rsidRPr="00FE5AC3" w:rsidRDefault="00FE5AC3" w:rsidP="00ED3001">
      <w:pPr>
        <w:spacing w:before="0" w:beforeAutospacing="0" w:after="0" w:afterAutospacing="0" w:line="240" w:lineRule="auto"/>
        <w:ind w:firstLine="0"/>
        <w:jc w:val="left"/>
        <w:rPr>
          <w:rFonts w:ascii="Consolas" w:hAnsi="Consolas"/>
          <w:sz w:val="22"/>
          <w:szCs w:val="22"/>
          <w:lang w:val="en-US"/>
        </w:rPr>
      </w:pPr>
      <w:r w:rsidRPr="00FE5AC3">
        <w:rPr>
          <w:rFonts w:ascii="Consolas" w:hAnsi="Consolas"/>
          <w:sz w:val="22"/>
          <w:szCs w:val="22"/>
        </w:rPr>
        <w:t>"N" | "O" | "P" | "Q" | "R" | "S" | "T" | "U" | "V" | "W" | "X" | "Y" | "Z";</w:t>
      </w:r>
    </w:p>
    <w:p w14:paraId="2CD13741" w14:textId="77777777" w:rsidR="00FE5AC3" w:rsidRPr="00FE5AC3" w:rsidRDefault="00FE5AC3" w:rsidP="00ED3001">
      <w:pPr>
        <w:spacing w:before="0" w:beforeAutospacing="0" w:after="0" w:afterAutospacing="0" w:line="240" w:lineRule="auto"/>
        <w:ind w:firstLine="0"/>
        <w:jc w:val="left"/>
        <w:rPr>
          <w:rFonts w:ascii="Consolas" w:hAnsi="Consolas"/>
          <w:sz w:val="22"/>
          <w:szCs w:val="22"/>
        </w:rPr>
      </w:pPr>
      <w:r w:rsidRPr="00FE5AC3">
        <w:rPr>
          <w:rFonts w:ascii="Consolas" w:hAnsi="Consolas"/>
          <w:sz w:val="22"/>
          <w:szCs w:val="22"/>
        </w:rPr>
        <w:t xml:space="preserve">low = "a" | "b" | "c" | "d" | "e" | "f" | "g" | "h" | "i" | "j" | "k" | "l" | "m" | </w:t>
      </w:r>
    </w:p>
    <w:p w14:paraId="7A5A4C4B" w14:textId="5097FAD6" w:rsidR="00FE5AC3" w:rsidRPr="00FE5AC3" w:rsidRDefault="00FE5AC3" w:rsidP="00ED3001">
      <w:pPr>
        <w:spacing w:before="0" w:beforeAutospacing="0" w:after="0" w:afterAutospacing="0" w:line="240" w:lineRule="auto"/>
        <w:ind w:firstLine="0"/>
        <w:jc w:val="left"/>
        <w:rPr>
          <w:rFonts w:ascii="Consolas" w:hAnsi="Consolas"/>
          <w:sz w:val="22"/>
          <w:szCs w:val="22"/>
          <w:lang w:val="en-US"/>
        </w:rPr>
      </w:pPr>
      <w:r w:rsidRPr="00FE5AC3">
        <w:rPr>
          <w:rFonts w:ascii="Consolas" w:hAnsi="Consolas"/>
          <w:sz w:val="22"/>
          <w:szCs w:val="22"/>
        </w:rPr>
        <w:t>"n" | "o" | "p" | "q" | "r" | "s" | "t" | "u" | "v" | "w" | "x" | "y" | "z";</w:t>
      </w:r>
    </w:p>
    <w:p w14:paraId="7B1E60F8" w14:textId="41041AC5" w:rsidR="00FE5AC3" w:rsidRPr="00FE5AC3" w:rsidRDefault="00FE5AC3" w:rsidP="00ED3001">
      <w:pPr>
        <w:spacing w:before="0" w:beforeAutospacing="0" w:after="0" w:afterAutospacing="0" w:line="240" w:lineRule="auto"/>
        <w:ind w:firstLine="0"/>
        <w:jc w:val="left"/>
        <w:rPr>
          <w:rFonts w:ascii="Consolas" w:hAnsi="Consolas"/>
          <w:sz w:val="22"/>
          <w:szCs w:val="22"/>
          <w:lang w:val="en-US"/>
        </w:rPr>
      </w:pPr>
      <w:r w:rsidRPr="00FE5AC3">
        <w:rPr>
          <w:rFonts w:ascii="Consolas" w:hAnsi="Consolas"/>
          <w:sz w:val="22"/>
          <w:szCs w:val="22"/>
        </w:rPr>
        <w:t>digit = "0" | "1" | "2" | "3" | "4" | "5" | "6" | "7" | "8" | "9";</w:t>
      </w:r>
    </w:p>
    <w:p w14:paraId="60A76CCF" w14:textId="21700130" w:rsidR="00FE5AC3" w:rsidRPr="00FE5AC3" w:rsidRDefault="00FE5AC3" w:rsidP="00ED3001">
      <w:pPr>
        <w:spacing w:before="0" w:beforeAutospacing="0" w:after="0" w:afterAutospacing="0" w:line="240" w:lineRule="auto"/>
        <w:ind w:firstLine="0"/>
        <w:jc w:val="left"/>
        <w:rPr>
          <w:rFonts w:ascii="Consolas" w:hAnsi="Consolas"/>
          <w:sz w:val="22"/>
          <w:szCs w:val="22"/>
        </w:rPr>
      </w:pPr>
      <w:r w:rsidRPr="00FE5AC3">
        <w:rPr>
          <w:rFonts w:ascii="Consolas" w:hAnsi="Consolas"/>
          <w:sz w:val="22"/>
          <w:szCs w:val="22"/>
        </w:rPr>
        <w:t xml:space="preserve">statement = input_statement | output_statement | assign_statement | if_else_statement | goto_statement | label_point | for_statement | while_statement | </w:t>
      </w:r>
      <w:r>
        <w:rPr>
          <w:rFonts w:ascii="Consolas" w:hAnsi="Consolas"/>
          <w:sz w:val="22"/>
          <w:szCs w:val="22"/>
          <w:lang w:val="en-US"/>
        </w:rPr>
        <w:t xml:space="preserve"> </w:t>
      </w:r>
      <w:r w:rsidRPr="00FE5AC3">
        <w:rPr>
          <w:rFonts w:ascii="Consolas" w:hAnsi="Consolas"/>
          <w:sz w:val="22"/>
          <w:szCs w:val="22"/>
        </w:rPr>
        <w:t>repeat_until_statement | compound_statement;</w:t>
      </w:r>
    </w:p>
    <w:p w14:paraId="120620D0" w14:textId="77777777" w:rsidR="00FE5AC3" w:rsidRPr="00FE5AC3" w:rsidRDefault="00FE5AC3" w:rsidP="00ED3001">
      <w:pPr>
        <w:spacing w:before="0" w:beforeAutospacing="0" w:after="0" w:afterAutospacing="0" w:line="240" w:lineRule="auto"/>
        <w:ind w:firstLine="0"/>
        <w:jc w:val="left"/>
        <w:rPr>
          <w:rFonts w:ascii="Consolas" w:hAnsi="Consolas"/>
          <w:sz w:val="22"/>
          <w:szCs w:val="22"/>
        </w:rPr>
      </w:pPr>
      <w:r w:rsidRPr="00FE5AC3">
        <w:rPr>
          <w:rFonts w:ascii="Consolas" w:hAnsi="Consolas"/>
          <w:sz w:val="22"/>
          <w:szCs w:val="22"/>
        </w:rPr>
        <w:t>input_statement = "&lt;-", identifier;</w:t>
      </w:r>
    </w:p>
    <w:p w14:paraId="083A034F" w14:textId="3D501117" w:rsidR="00FE5AC3" w:rsidRPr="00FE5AC3" w:rsidRDefault="00FE5AC3" w:rsidP="00ED3001">
      <w:pPr>
        <w:spacing w:before="0" w:beforeAutospacing="0" w:after="0" w:afterAutospacing="0" w:line="240" w:lineRule="auto"/>
        <w:ind w:firstLine="0"/>
        <w:jc w:val="left"/>
        <w:rPr>
          <w:rFonts w:ascii="Consolas" w:hAnsi="Consolas"/>
          <w:sz w:val="22"/>
          <w:szCs w:val="22"/>
          <w:lang w:val="en-US"/>
        </w:rPr>
      </w:pPr>
      <w:r w:rsidRPr="00FE5AC3">
        <w:rPr>
          <w:rFonts w:ascii="Consolas" w:hAnsi="Consolas"/>
          <w:sz w:val="22"/>
          <w:szCs w:val="22"/>
        </w:rPr>
        <w:t>output_statement = "-&gt;", arithmetic_expression;</w:t>
      </w:r>
    </w:p>
    <w:p w14:paraId="349DB269" w14:textId="77777777" w:rsidR="00FE5AC3" w:rsidRPr="00FE5AC3" w:rsidRDefault="00FE5AC3" w:rsidP="00ED3001">
      <w:pPr>
        <w:spacing w:before="0" w:beforeAutospacing="0" w:after="0" w:afterAutospacing="0" w:line="240" w:lineRule="auto"/>
        <w:ind w:firstLine="0"/>
        <w:jc w:val="left"/>
        <w:rPr>
          <w:rFonts w:ascii="Consolas" w:hAnsi="Consolas"/>
          <w:sz w:val="22"/>
          <w:szCs w:val="22"/>
        </w:rPr>
      </w:pPr>
      <w:r w:rsidRPr="00FE5AC3">
        <w:rPr>
          <w:rFonts w:ascii="Consolas" w:hAnsi="Consolas"/>
          <w:sz w:val="22"/>
          <w:szCs w:val="22"/>
        </w:rPr>
        <w:t>arithmetic_expression = low_priority_expression {low_priority_operator, low_priority_expression};</w:t>
      </w:r>
    </w:p>
    <w:p w14:paraId="20D22F47" w14:textId="77777777" w:rsidR="00FE5AC3" w:rsidRPr="00FE5AC3" w:rsidRDefault="00FE5AC3" w:rsidP="00ED3001">
      <w:pPr>
        <w:spacing w:before="0" w:beforeAutospacing="0" w:after="0" w:afterAutospacing="0" w:line="240" w:lineRule="auto"/>
        <w:ind w:firstLine="0"/>
        <w:jc w:val="left"/>
        <w:rPr>
          <w:rFonts w:ascii="Consolas" w:hAnsi="Consolas"/>
          <w:sz w:val="22"/>
          <w:szCs w:val="22"/>
        </w:rPr>
      </w:pPr>
      <w:r w:rsidRPr="00FE5AC3">
        <w:rPr>
          <w:rFonts w:ascii="Consolas" w:hAnsi="Consolas"/>
          <w:sz w:val="22"/>
          <w:szCs w:val="22"/>
        </w:rPr>
        <w:t>low_priority_operator = "ADD" | "SUB";</w:t>
      </w:r>
    </w:p>
    <w:p w14:paraId="3A6C750F" w14:textId="77777777" w:rsidR="00FE5AC3" w:rsidRPr="00FE5AC3" w:rsidRDefault="00FE5AC3" w:rsidP="00ED3001">
      <w:pPr>
        <w:spacing w:before="0" w:beforeAutospacing="0" w:after="0" w:afterAutospacing="0" w:line="240" w:lineRule="auto"/>
        <w:ind w:firstLine="0"/>
        <w:jc w:val="left"/>
        <w:rPr>
          <w:rFonts w:ascii="Consolas" w:hAnsi="Consolas"/>
          <w:sz w:val="22"/>
          <w:szCs w:val="22"/>
        </w:rPr>
      </w:pPr>
      <w:r w:rsidRPr="00FE5AC3">
        <w:rPr>
          <w:rFonts w:ascii="Consolas" w:hAnsi="Consolas"/>
          <w:sz w:val="22"/>
          <w:szCs w:val="22"/>
        </w:rPr>
        <w:t>low_priority_expression = middle_priority_expression {middle_priority_operator, middle_priority_expression};</w:t>
      </w:r>
    </w:p>
    <w:p w14:paraId="6DD3981D" w14:textId="77777777" w:rsidR="00FE5AC3" w:rsidRPr="00FE5AC3" w:rsidRDefault="00FE5AC3" w:rsidP="00ED3001">
      <w:pPr>
        <w:spacing w:before="0" w:beforeAutospacing="0" w:after="0" w:afterAutospacing="0" w:line="240" w:lineRule="auto"/>
        <w:ind w:firstLine="0"/>
        <w:jc w:val="left"/>
        <w:rPr>
          <w:rFonts w:ascii="Consolas" w:hAnsi="Consolas"/>
          <w:sz w:val="22"/>
          <w:szCs w:val="22"/>
        </w:rPr>
      </w:pPr>
      <w:r w:rsidRPr="00FE5AC3">
        <w:rPr>
          <w:rFonts w:ascii="Consolas" w:hAnsi="Consolas"/>
          <w:sz w:val="22"/>
          <w:szCs w:val="22"/>
        </w:rPr>
        <w:t>middle_priority_operator = "MUL" | "DIV" | "MOD";</w:t>
      </w:r>
    </w:p>
    <w:p w14:paraId="5B1D5438" w14:textId="43AC80B0" w:rsidR="00FE5AC3" w:rsidRPr="00FE5AC3" w:rsidRDefault="00FE5AC3" w:rsidP="00ED3001">
      <w:pPr>
        <w:spacing w:before="0" w:beforeAutospacing="0" w:after="0" w:afterAutospacing="0" w:line="240" w:lineRule="auto"/>
        <w:ind w:firstLine="0"/>
        <w:jc w:val="left"/>
        <w:rPr>
          <w:rFonts w:ascii="Consolas" w:hAnsi="Consolas"/>
          <w:sz w:val="22"/>
          <w:szCs w:val="22"/>
          <w:lang w:val="en-US"/>
        </w:rPr>
      </w:pPr>
      <w:r w:rsidRPr="00FE5AC3">
        <w:rPr>
          <w:rFonts w:ascii="Consolas" w:hAnsi="Consolas"/>
          <w:sz w:val="22"/>
          <w:szCs w:val="22"/>
        </w:rPr>
        <w:t>middle_priority_expression = identifier | number | "(", arithmetic_expression, ")";</w:t>
      </w:r>
    </w:p>
    <w:p w14:paraId="0F34D90A" w14:textId="77777777" w:rsidR="00FE5AC3" w:rsidRPr="00FE5AC3" w:rsidRDefault="00FE5AC3" w:rsidP="00ED3001">
      <w:pPr>
        <w:spacing w:before="0" w:beforeAutospacing="0" w:after="0" w:afterAutospacing="0" w:line="240" w:lineRule="auto"/>
        <w:ind w:firstLine="0"/>
        <w:jc w:val="left"/>
        <w:rPr>
          <w:rFonts w:ascii="Consolas" w:hAnsi="Consolas"/>
          <w:sz w:val="22"/>
          <w:szCs w:val="22"/>
        </w:rPr>
      </w:pPr>
      <w:r w:rsidRPr="00FE5AC3">
        <w:rPr>
          <w:rFonts w:ascii="Consolas" w:hAnsi="Consolas"/>
          <w:sz w:val="22"/>
          <w:szCs w:val="22"/>
        </w:rPr>
        <w:t>number = ["-"], (nonzero_digit, {digit} | "0");</w:t>
      </w:r>
    </w:p>
    <w:p w14:paraId="6792DF6D" w14:textId="4BD1B7E7" w:rsidR="00FE5AC3" w:rsidRPr="00FE5AC3" w:rsidRDefault="00FE5AC3" w:rsidP="00ED3001">
      <w:pPr>
        <w:spacing w:before="0" w:beforeAutospacing="0" w:after="0" w:afterAutospacing="0" w:line="240" w:lineRule="auto"/>
        <w:ind w:firstLine="0"/>
        <w:jc w:val="left"/>
        <w:rPr>
          <w:rFonts w:ascii="Consolas" w:hAnsi="Consolas"/>
          <w:sz w:val="22"/>
          <w:szCs w:val="22"/>
          <w:lang w:val="en-US"/>
        </w:rPr>
      </w:pPr>
      <w:r w:rsidRPr="00FE5AC3">
        <w:rPr>
          <w:rFonts w:ascii="Consolas" w:hAnsi="Consolas"/>
          <w:sz w:val="22"/>
          <w:szCs w:val="22"/>
        </w:rPr>
        <w:t>nonzero_digit = "1" | "2" | "3" | "4" | "5" | "6" | "7" | "8" | "9";</w:t>
      </w:r>
    </w:p>
    <w:p w14:paraId="6F8E175A" w14:textId="3C97C82D" w:rsidR="00FE5AC3" w:rsidRPr="00FE5AC3" w:rsidRDefault="00FE5AC3" w:rsidP="00ED3001">
      <w:pPr>
        <w:spacing w:before="0" w:beforeAutospacing="0" w:after="0" w:afterAutospacing="0" w:line="240" w:lineRule="auto"/>
        <w:ind w:firstLine="0"/>
        <w:jc w:val="left"/>
        <w:rPr>
          <w:rFonts w:ascii="Consolas" w:hAnsi="Consolas"/>
          <w:sz w:val="22"/>
          <w:szCs w:val="22"/>
          <w:lang w:val="en-US"/>
        </w:rPr>
      </w:pPr>
      <w:r w:rsidRPr="00FE5AC3">
        <w:rPr>
          <w:rFonts w:ascii="Consolas" w:hAnsi="Consolas"/>
          <w:sz w:val="22"/>
          <w:szCs w:val="22"/>
        </w:rPr>
        <w:t>assign_statement = arithmetic_expression, "</w:t>
      </w:r>
      <w:r w:rsidR="000078CD">
        <w:rPr>
          <w:rFonts w:ascii="Consolas" w:hAnsi="Consolas"/>
          <w:sz w:val="22"/>
          <w:szCs w:val="22"/>
          <w:lang w:val="en-US"/>
        </w:rPr>
        <w:t>&lt;-</w:t>
      </w:r>
      <w:r w:rsidRPr="00FE5AC3">
        <w:rPr>
          <w:rFonts w:ascii="Consolas" w:hAnsi="Consolas"/>
          <w:sz w:val="22"/>
          <w:szCs w:val="22"/>
        </w:rPr>
        <w:t>", identifier;</w:t>
      </w:r>
    </w:p>
    <w:p w14:paraId="3922C8C3" w14:textId="77777777" w:rsidR="00FE5AC3" w:rsidRPr="00FE5AC3" w:rsidRDefault="00FE5AC3" w:rsidP="00ED3001">
      <w:pPr>
        <w:spacing w:before="0" w:beforeAutospacing="0" w:after="0" w:afterAutospacing="0" w:line="240" w:lineRule="auto"/>
        <w:ind w:firstLine="0"/>
        <w:jc w:val="left"/>
        <w:rPr>
          <w:rFonts w:ascii="Consolas" w:hAnsi="Consolas"/>
          <w:sz w:val="22"/>
          <w:szCs w:val="22"/>
        </w:rPr>
      </w:pPr>
      <w:r w:rsidRPr="00FE5AC3">
        <w:rPr>
          <w:rFonts w:ascii="Consolas" w:hAnsi="Consolas"/>
          <w:sz w:val="22"/>
          <w:szCs w:val="22"/>
        </w:rPr>
        <w:t xml:space="preserve">if_else_statement = "IF-ELSE", "(C)", {statement_in_while_body}, ";", </w:t>
      </w:r>
    </w:p>
    <w:p w14:paraId="7AA2306A" w14:textId="3E26C32B" w:rsidR="00FE5AC3" w:rsidRPr="00FE5AC3" w:rsidRDefault="00FE5AC3" w:rsidP="00ED3001">
      <w:pPr>
        <w:spacing w:before="0" w:beforeAutospacing="0" w:after="0" w:afterAutospacing="0" w:line="240" w:lineRule="auto"/>
        <w:ind w:firstLine="0"/>
        <w:jc w:val="left"/>
        <w:rPr>
          <w:rFonts w:ascii="Consolas" w:hAnsi="Consolas"/>
          <w:sz w:val="22"/>
          <w:szCs w:val="22"/>
          <w:lang w:val="en-US"/>
        </w:rPr>
      </w:pPr>
      <w:r w:rsidRPr="00FE5AC3">
        <w:rPr>
          <w:rFonts w:ascii="Consolas" w:hAnsi="Consolas"/>
          <w:sz w:val="22"/>
          <w:szCs w:val="22"/>
        </w:rPr>
        <w:t>["ELSE", {statement_in_while_body}, ";"];</w:t>
      </w:r>
    </w:p>
    <w:p w14:paraId="3B284406" w14:textId="77777777" w:rsidR="00FE5AC3" w:rsidRPr="00FE5AC3" w:rsidRDefault="00FE5AC3" w:rsidP="00ED3001">
      <w:pPr>
        <w:spacing w:before="0" w:beforeAutospacing="0" w:after="0" w:afterAutospacing="0" w:line="240" w:lineRule="auto"/>
        <w:ind w:firstLine="0"/>
        <w:jc w:val="left"/>
        <w:rPr>
          <w:rFonts w:ascii="Consolas" w:hAnsi="Consolas"/>
          <w:sz w:val="22"/>
          <w:szCs w:val="22"/>
        </w:rPr>
      </w:pPr>
      <w:r w:rsidRPr="00FE5AC3">
        <w:rPr>
          <w:rFonts w:ascii="Consolas" w:hAnsi="Consolas"/>
          <w:sz w:val="22"/>
          <w:szCs w:val="22"/>
        </w:rPr>
        <w:t>logical_expression = and_expression {"|", and_expression};</w:t>
      </w:r>
    </w:p>
    <w:p w14:paraId="12C67B37" w14:textId="77777777" w:rsidR="00FE5AC3" w:rsidRPr="00FE5AC3" w:rsidRDefault="00FE5AC3" w:rsidP="00ED3001">
      <w:pPr>
        <w:spacing w:before="0" w:beforeAutospacing="0" w:after="0" w:afterAutospacing="0" w:line="240" w:lineRule="auto"/>
        <w:ind w:firstLine="0"/>
        <w:jc w:val="left"/>
        <w:rPr>
          <w:rFonts w:ascii="Consolas" w:hAnsi="Consolas"/>
          <w:sz w:val="22"/>
          <w:szCs w:val="22"/>
        </w:rPr>
      </w:pPr>
      <w:r w:rsidRPr="00FE5AC3">
        <w:rPr>
          <w:rFonts w:ascii="Consolas" w:hAnsi="Consolas"/>
          <w:sz w:val="22"/>
          <w:szCs w:val="22"/>
        </w:rPr>
        <w:t>and_expression = comparison {"&amp;", and_expression};</w:t>
      </w:r>
    </w:p>
    <w:p w14:paraId="6371A912" w14:textId="77777777" w:rsidR="00FE5AC3" w:rsidRPr="00FE5AC3" w:rsidRDefault="00FE5AC3" w:rsidP="00ED3001">
      <w:pPr>
        <w:spacing w:before="0" w:beforeAutospacing="0" w:after="0" w:afterAutospacing="0" w:line="240" w:lineRule="auto"/>
        <w:ind w:firstLine="0"/>
        <w:jc w:val="left"/>
        <w:rPr>
          <w:rFonts w:ascii="Consolas" w:hAnsi="Consolas"/>
          <w:sz w:val="22"/>
          <w:szCs w:val="22"/>
        </w:rPr>
      </w:pPr>
      <w:r w:rsidRPr="00FE5AC3">
        <w:rPr>
          <w:rFonts w:ascii="Consolas" w:hAnsi="Consolas"/>
          <w:sz w:val="22"/>
          <w:szCs w:val="22"/>
        </w:rPr>
        <w:t>comparison = comparison_expression | [not_operator] "(", logical_expression, ")";</w:t>
      </w:r>
    </w:p>
    <w:p w14:paraId="576E7B2A" w14:textId="374214E2" w:rsidR="00FE5AC3" w:rsidRPr="00FE5AC3" w:rsidRDefault="00FE5AC3" w:rsidP="00ED3001">
      <w:pPr>
        <w:spacing w:before="0" w:beforeAutospacing="0" w:after="0" w:afterAutospacing="0" w:line="240" w:lineRule="auto"/>
        <w:ind w:firstLine="0"/>
        <w:jc w:val="left"/>
        <w:rPr>
          <w:rFonts w:ascii="Consolas" w:hAnsi="Consolas"/>
          <w:sz w:val="22"/>
          <w:szCs w:val="22"/>
          <w:lang w:val="en-US"/>
        </w:rPr>
      </w:pPr>
      <w:r w:rsidRPr="00FE5AC3">
        <w:rPr>
          <w:rFonts w:ascii="Consolas" w:hAnsi="Consolas"/>
          <w:sz w:val="22"/>
          <w:szCs w:val="22"/>
        </w:rPr>
        <w:t>not_operator = "!";</w:t>
      </w:r>
    </w:p>
    <w:p w14:paraId="4477CD34" w14:textId="77777777" w:rsidR="00FE5AC3" w:rsidRPr="00FE5AC3" w:rsidRDefault="00FE5AC3" w:rsidP="00ED3001">
      <w:pPr>
        <w:spacing w:before="0" w:beforeAutospacing="0" w:after="0" w:afterAutospacing="0" w:line="240" w:lineRule="auto"/>
        <w:ind w:firstLine="0"/>
        <w:jc w:val="left"/>
        <w:rPr>
          <w:rFonts w:ascii="Consolas" w:hAnsi="Consolas"/>
          <w:sz w:val="22"/>
          <w:szCs w:val="22"/>
        </w:rPr>
      </w:pPr>
      <w:r w:rsidRPr="00FE5AC3">
        <w:rPr>
          <w:rFonts w:ascii="Consolas" w:hAnsi="Consolas"/>
          <w:sz w:val="22"/>
          <w:szCs w:val="22"/>
        </w:rPr>
        <w:t>comparison_expression = arithmetic_expression comparison_operator arithmetic_expression;</w:t>
      </w:r>
    </w:p>
    <w:p w14:paraId="29D97B90" w14:textId="7D27FD49" w:rsidR="00FE5AC3" w:rsidRPr="00FE5AC3" w:rsidRDefault="00FE5AC3" w:rsidP="00ED3001">
      <w:pPr>
        <w:spacing w:before="0" w:beforeAutospacing="0" w:after="0" w:afterAutospacing="0" w:line="240" w:lineRule="auto"/>
        <w:ind w:firstLine="0"/>
        <w:jc w:val="left"/>
        <w:rPr>
          <w:rFonts w:ascii="Consolas" w:hAnsi="Consolas"/>
          <w:sz w:val="22"/>
          <w:szCs w:val="22"/>
          <w:lang w:val="en-US"/>
        </w:rPr>
      </w:pPr>
      <w:r w:rsidRPr="00FE5AC3">
        <w:rPr>
          <w:rFonts w:ascii="Consolas" w:hAnsi="Consolas"/>
          <w:sz w:val="22"/>
          <w:szCs w:val="22"/>
        </w:rPr>
        <w:t>comparison_operator = "EQ" | "NE" | "LT" | "GT";</w:t>
      </w:r>
    </w:p>
    <w:p w14:paraId="17661570" w14:textId="77777777" w:rsidR="00FE5AC3" w:rsidRPr="00FE5AC3" w:rsidRDefault="00FE5AC3" w:rsidP="00ED3001">
      <w:pPr>
        <w:spacing w:before="0" w:beforeAutospacing="0" w:after="0" w:afterAutospacing="0" w:line="240" w:lineRule="auto"/>
        <w:ind w:firstLine="0"/>
        <w:jc w:val="left"/>
        <w:rPr>
          <w:rFonts w:ascii="Consolas" w:hAnsi="Consolas"/>
          <w:sz w:val="22"/>
          <w:szCs w:val="22"/>
        </w:rPr>
      </w:pPr>
      <w:r w:rsidRPr="00FE5AC3">
        <w:rPr>
          <w:rFonts w:ascii="Consolas" w:hAnsi="Consolas"/>
          <w:sz w:val="22"/>
          <w:szCs w:val="22"/>
        </w:rPr>
        <w:t>goto_statement = "GOTO (C)", identifier;</w:t>
      </w:r>
    </w:p>
    <w:p w14:paraId="3D4BA0C2" w14:textId="022CDBE6" w:rsidR="00FE5AC3" w:rsidRPr="00FE5AC3" w:rsidRDefault="00FE5AC3" w:rsidP="00ED3001">
      <w:pPr>
        <w:spacing w:before="0" w:beforeAutospacing="0" w:after="0" w:afterAutospacing="0" w:line="240" w:lineRule="auto"/>
        <w:ind w:firstLine="0"/>
        <w:jc w:val="left"/>
        <w:rPr>
          <w:rFonts w:ascii="Consolas" w:hAnsi="Consolas"/>
          <w:sz w:val="22"/>
          <w:szCs w:val="22"/>
          <w:lang w:val="en-US"/>
        </w:rPr>
      </w:pPr>
      <w:r w:rsidRPr="00FE5AC3">
        <w:rPr>
          <w:rFonts w:ascii="Consolas" w:hAnsi="Consolas"/>
          <w:sz w:val="22"/>
          <w:szCs w:val="22"/>
        </w:rPr>
        <w:t>label_point = identifier, ":";</w:t>
      </w:r>
    </w:p>
    <w:p w14:paraId="1963007B" w14:textId="702606C9" w:rsidR="00FE5AC3" w:rsidRPr="00FE5AC3" w:rsidRDefault="00FE5AC3" w:rsidP="00ED3001">
      <w:pPr>
        <w:spacing w:before="0" w:beforeAutospacing="0" w:after="0" w:afterAutospacing="0" w:line="240" w:lineRule="auto"/>
        <w:ind w:firstLine="0"/>
        <w:jc w:val="left"/>
        <w:rPr>
          <w:rFonts w:ascii="Consolas" w:hAnsi="Consolas"/>
          <w:sz w:val="22"/>
          <w:szCs w:val="22"/>
        </w:rPr>
      </w:pPr>
      <w:r w:rsidRPr="00FE5AC3">
        <w:rPr>
          <w:rFonts w:ascii="Consolas" w:hAnsi="Consolas"/>
          <w:sz w:val="22"/>
          <w:szCs w:val="22"/>
        </w:rPr>
        <w:t xml:space="preserve">for_statement = "FOR-TO" | "FOR-DOWNTO", assign_statement, </w:t>
      </w:r>
    </w:p>
    <w:p w14:paraId="1AAAAAC0" w14:textId="37027DBF" w:rsidR="00FE5AC3" w:rsidRPr="00FE5AC3" w:rsidRDefault="00FE5AC3" w:rsidP="00ED3001">
      <w:pPr>
        <w:spacing w:before="0" w:beforeAutospacing="0" w:after="0" w:afterAutospacing="0" w:line="240" w:lineRule="auto"/>
        <w:ind w:firstLine="0"/>
        <w:jc w:val="left"/>
        <w:rPr>
          <w:rFonts w:ascii="Consolas" w:hAnsi="Consolas"/>
          <w:sz w:val="22"/>
          <w:szCs w:val="22"/>
          <w:lang w:val="en-US"/>
        </w:rPr>
      </w:pPr>
      <w:r w:rsidRPr="00FE5AC3">
        <w:rPr>
          <w:rFonts w:ascii="Consolas" w:hAnsi="Consolas"/>
          <w:sz w:val="22"/>
          <w:szCs w:val="22"/>
        </w:rPr>
        <w:t>arithmetic_expression, {statement}, ";";</w:t>
      </w:r>
    </w:p>
    <w:p w14:paraId="67810786" w14:textId="33CA12F6" w:rsidR="00FE5AC3" w:rsidRPr="00FE5AC3" w:rsidRDefault="00FE5AC3" w:rsidP="00ED3001">
      <w:pPr>
        <w:spacing w:before="0" w:beforeAutospacing="0" w:after="0" w:afterAutospacing="0" w:line="240" w:lineRule="auto"/>
        <w:ind w:firstLine="0"/>
        <w:jc w:val="left"/>
        <w:rPr>
          <w:rFonts w:ascii="Consolas" w:hAnsi="Consolas"/>
          <w:sz w:val="22"/>
          <w:szCs w:val="22"/>
          <w:lang w:val="en-US"/>
        </w:rPr>
      </w:pPr>
      <w:r w:rsidRPr="00FE5AC3">
        <w:rPr>
          <w:rFonts w:ascii="Consolas" w:hAnsi="Consolas"/>
          <w:sz w:val="22"/>
          <w:szCs w:val="22"/>
        </w:rPr>
        <w:t>statement_in_while_body = statement | ("CONTINUE", "WHILE") | ("EXIT", "WHILE");</w:t>
      </w:r>
    </w:p>
    <w:p w14:paraId="1BC773C1" w14:textId="36182CAB" w:rsidR="00FE5AC3" w:rsidRPr="00FE5AC3" w:rsidRDefault="00FE5AC3" w:rsidP="00ED3001">
      <w:pPr>
        <w:spacing w:before="0" w:beforeAutospacing="0" w:after="0" w:afterAutospacing="0" w:line="240" w:lineRule="auto"/>
        <w:ind w:firstLine="0"/>
        <w:jc w:val="left"/>
        <w:rPr>
          <w:rFonts w:ascii="Consolas" w:hAnsi="Consolas"/>
          <w:sz w:val="22"/>
          <w:szCs w:val="22"/>
          <w:lang w:val="en-US"/>
        </w:rPr>
      </w:pPr>
      <w:r w:rsidRPr="00FE5AC3">
        <w:rPr>
          <w:rFonts w:ascii="Consolas" w:hAnsi="Consolas"/>
          <w:sz w:val="22"/>
          <w:szCs w:val="22"/>
        </w:rPr>
        <w:t>while_statement = "WHILE", logical_expression, {statement_in_while}, "END WHILE";</w:t>
      </w:r>
    </w:p>
    <w:p w14:paraId="3789F1FF" w14:textId="1E3688A2" w:rsidR="00FE5AC3" w:rsidRDefault="00FE5AC3" w:rsidP="00ED3001">
      <w:pPr>
        <w:spacing w:before="0" w:beforeAutospacing="0" w:after="0" w:afterAutospacing="0" w:line="240" w:lineRule="auto"/>
        <w:ind w:firstLine="0"/>
        <w:jc w:val="left"/>
        <w:rPr>
          <w:rFonts w:ascii="Consolas" w:hAnsi="Consolas"/>
          <w:sz w:val="22"/>
          <w:szCs w:val="22"/>
          <w:lang w:val="en-US"/>
        </w:rPr>
      </w:pPr>
      <w:r w:rsidRPr="00FE5AC3">
        <w:rPr>
          <w:rFonts w:ascii="Consolas" w:hAnsi="Consolas"/>
          <w:sz w:val="22"/>
          <w:szCs w:val="22"/>
        </w:rPr>
        <w:t>repeat_until_statement = "REPEAT-UNTIL", {statement}, "UNTIL", logical_expression;</w:t>
      </w:r>
    </w:p>
    <w:p w14:paraId="523C5FB0" w14:textId="77777777" w:rsidR="000078CD" w:rsidRPr="000078CD" w:rsidRDefault="000078CD" w:rsidP="00ED3001">
      <w:pPr>
        <w:spacing w:before="0" w:beforeAutospacing="0" w:after="0" w:afterAutospacing="0" w:line="240" w:lineRule="auto"/>
        <w:ind w:firstLine="0"/>
        <w:jc w:val="left"/>
        <w:rPr>
          <w:rFonts w:ascii="Consolas" w:hAnsi="Consolas"/>
          <w:sz w:val="22"/>
          <w:szCs w:val="22"/>
          <w:lang w:val="en-US"/>
        </w:rPr>
      </w:pPr>
    </w:p>
    <w:p w14:paraId="6B2F072C" w14:textId="42158E0A" w:rsidR="00FB03A3" w:rsidRPr="00B35A0D" w:rsidRDefault="00FE5AC3" w:rsidP="006176ED">
      <w:pPr>
        <w:pStyle w:val="a8"/>
        <w:numPr>
          <w:ilvl w:val="1"/>
          <w:numId w:val="14"/>
        </w:numPr>
        <w:spacing w:line="256" w:lineRule="auto"/>
        <w:rPr>
          <w:b/>
          <w:bCs/>
          <w:sz w:val="28"/>
          <w:szCs w:val="28"/>
        </w:rPr>
      </w:pPr>
      <w:bookmarkStart w:id="8" w:name="bookmark26"/>
      <w:bookmarkStart w:id="9" w:name="bookmark25"/>
      <w:r>
        <w:rPr>
          <w:b/>
          <w:bCs/>
          <w:sz w:val="28"/>
          <w:szCs w:val="28"/>
          <w:lang w:val="en-US"/>
        </w:rPr>
        <w:lastRenderedPageBreak/>
        <w:t xml:space="preserve"> </w:t>
      </w:r>
      <w:r w:rsidR="00FB03A3" w:rsidRPr="00B35A0D">
        <w:rPr>
          <w:b/>
          <w:bCs/>
          <w:sz w:val="28"/>
          <w:szCs w:val="28"/>
        </w:rPr>
        <w:t>Опис термінальних символів та ключових слів.</w:t>
      </w:r>
      <w:bookmarkEnd w:id="8"/>
      <w:bookmarkEnd w:id="9"/>
    </w:p>
    <w:p w14:paraId="36DB0C50" w14:textId="42204620" w:rsidR="00A43F78" w:rsidRPr="00B35A0D" w:rsidRDefault="00A43F78" w:rsidP="00A43F78">
      <w:pPr>
        <w:spacing w:line="256" w:lineRule="auto"/>
        <w:ind w:firstLine="360"/>
      </w:pPr>
      <w:r w:rsidRPr="00B35A0D">
        <w:t>Визначимо окремі термінальні символи та нерозривні набори термінальних символів (ключові слова):</w:t>
      </w:r>
      <w:bookmarkStart w:id="10" w:name="_Hlk151631902"/>
    </w:p>
    <w:tbl>
      <w:tblPr>
        <w:tblStyle w:val="af0"/>
        <w:tblW w:w="0" w:type="auto"/>
        <w:tblInd w:w="-5" w:type="dxa"/>
        <w:tblLook w:val="04A0" w:firstRow="1" w:lastRow="0" w:firstColumn="1" w:lastColumn="0" w:noHBand="0" w:noVBand="1"/>
      </w:tblPr>
      <w:tblGrid>
        <w:gridCol w:w="3827"/>
        <w:gridCol w:w="5807"/>
      </w:tblGrid>
      <w:tr w:rsidR="00B35A0D" w:rsidRPr="00B35A0D" w14:paraId="17630A9E"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C742B1D" w14:textId="77777777" w:rsidR="00A43F78" w:rsidRPr="00B35A0D" w:rsidRDefault="00A43F78">
            <w:pPr>
              <w:spacing w:line="256" w:lineRule="auto"/>
              <w:ind w:firstLine="360"/>
            </w:pPr>
            <w:r w:rsidRPr="00B35A0D">
              <w:t>Термінальний символ або ключове слово</w:t>
            </w:r>
          </w:p>
        </w:tc>
        <w:tc>
          <w:tcPr>
            <w:tcW w:w="5807" w:type="dxa"/>
            <w:tcBorders>
              <w:top w:val="single" w:sz="4" w:space="0" w:color="auto"/>
              <w:left w:val="single" w:sz="4" w:space="0" w:color="auto"/>
              <w:bottom w:val="single" w:sz="4" w:space="0" w:color="auto"/>
              <w:right w:val="single" w:sz="4" w:space="0" w:color="auto"/>
            </w:tcBorders>
            <w:hideMark/>
          </w:tcPr>
          <w:p w14:paraId="5FA6A70A" w14:textId="77777777" w:rsidR="00A43F78" w:rsidRPr="00B35A0D" w:rsidRDefault="00A43F78">
            <w:pPr>
              <w:tabs>
                <w:tab w:val="left" w:pos="1800"/>
              </w:tabs>
              <w:spacing w:line="256" w:lineRule="auto"/>
              <w:ind w:firstLine="360"/>
            </w:pPr>
            <w:r w:rsidRPr="00B35A0D">
              <w:t>Значення</w:t>
            </w:r>
          </w:p>
        </w:tc>
      </w:tr>
      <w:tr w:rsidR="00B35A0D" w:rsidRPr="00B35A0D" w14:paraId="10C78A98"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4D9B1D06" w14:textId="77777777" w:rsidR="00A43F78" w:rsidRPr="00B35A0D" w:rsidRDefault="00A43F78">
            <w:pPr>
              <w:spacing w:after="0" w:line="256" w:lineRule="auto"/>
              <w:ind w:firstLine="360"/>
              <w:rPr>
                <w:lang w:val="en-US"/>
              </w:rPr>
            </w:pPr>
            <w:r w:rsidRPr="00B35A0D">
              <w:rPr>
                <w:lang w:val="en-US"/>
              </w:rPr>
              <w:t>STARTPROGRAM</w:t>
            </w:r>
          </w:p>
        </w:tc>
        <w:tc>
          <w:tcPr>
            <w:tcW w:w="5807" w:type="dxa"/>
            <w:tcBorders>
              <w:top w:val="single" w:sz="4" w:space="0" w:color="auto"/>
              <w:left w:val="single" w:sz="4" w:space="0" w:color="auto"/>
              <w:bottom w:val="single" w:sz="4" w:space="0" w:color="auto"/>
              <w:right w:val="single" w:sz="4" w:space="0" w:color="auto"/>
            </w:tcBorders>
            <w:hideMark/>
          </w:tcPr>
          <w:p w14:paraId="52B54FE9" w14:textId="77777777" w:rsidR="00A43F78" w:rsidRPr="00B35A0D" w:rsidRDefault="00A43F78">
            <w:pPr>
              <w:spacing w:after="0" w:line="256" w:lineRule="auto"/>
              <w:ind w:firstLine="360"/>
            </w:pPr>
            <w:r w:rsidRPr="00B35A0D">
              <w:t>Початок програми</w:t>
            </w:r>
          </w:p>
        </w:tc>
      </w:tr>
      <w:tr w:rsidR="00B35A0D" w:rsidRPr="00B35A0D" w14:paraId="13A354BB"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521CA0BD" w14:textId="77777777" w:rsidR="00A43F78" w:rsidRPr="00B35A0D" w:rsidRDefault="00A43F78">
            <w:pPr>
              <w:spacing w:line="256" w:lineRule="auto"/>
              <w:ind w:firstLine="360"/>
              <w:rPr>
                <w:lang w:val="en-US"/>
              </w:rPr>
            </w:pPr>
            <w:r w:rsidRPr="00B35A0D">
              <w:t>STARTBLOK</w:t>
            </w:r>
          </w:p>
        </w:tc>
        <w:tc>
          <w:tcPr>
            <w:tcW w:w="5807" w:type="dxa"/>
            <w:tcBorders>
              <w:top w:val="single" w:sz="4" w:space="0" w:color="auto"/>
              <w:left w:val="single" w:sz="4" w:space="0" w:color="auto"/>
              <w:bottom w:val="single" w:sz="4" w:space="0" w:color="auto"/>
              <w:right w:val="single" w:sz="4" w:space="0" w:color="auto"/>
            </w:tcBorders>
            <w:hideMark/>
          </w:tcPr>
          <w:p w14:paraId="2F4F635B" w14:textId="77777777" w:rsidR="00A43F78" w:rsidRPr="00B35A0D" w:rsidRDefault="00A43F78">
            <w:pPr>
              <w:spacing w:line="256" w:lineRule="auto"/>
              <w:ind w:firstLine="360"/>
            </w:pPr>
            <w:r w:rsidRPr="00B35A0D">
              <w:t>Початок тексту програми</w:t>
            </w:r>
          </w:p>
        </w:tc>
      </w:tr>
      <w:tr w:rsidR="00B35A0D" w:rsidRPr="00B35A0D" w14:paraId="5D79DAD1"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BF64606" w14:textId="77777777" w:rsidR="00A43F78" w:rsidRPr="00B35A0D" w:rsidRDefault="00A43F78">
            <w:pPr>
              <w:spacing w:line="256" w:lineRule="auto"/>
              <w:ind w:firstLine="360"/>
              <w:rPr>
                <w:lang w:val="en-US"/>
              </w:rPr>
            </w:pPr>
            <w:r w:rsidRPr="00B35A0D">
              <w:rPr>
                <w:lang w:val="en-US"/>
              </w:rPr>
              <w:t>VARIABLE</w:t>
            </w:r>
          </w:p>
        </w:tc>
        <w:tc>
          <w:tcPr>
            <w:tcW w:w="5807" w:type="dxa"/>
            <w:tcBorders>
              <w:top w:val="single" w:sz="4" w:space="0" w:color="auto"/>
              <w:left w:val="single" w:sz="4" w:space="0" w:color="auto"/>
              <w:bottom w:val="single" w:sz="4" w:space="0" w:color="auto"/>
              <w:right w:val="single" w:sz="4" w:space="0" w:color="auto"/>
            </w:tcBorders>
            <w:hideMark/>
          </w:tcPr>
          <w:p w14:paraId="31E947F2" w14:textId="77777777" w:rsidR="00A43F78" w:rsidRPr="00B35A0D" w:rsidRDefault="00A43F78">
            <w:pPr>
              <w:spacing w:line="256" w:lineRule="auto"/>
              <w:ind w:firstLine="360"/>
            </w:pPr>
            <w:r w:rsidRPr="00B35A0D">
              <w:t>Початок блоку опису змінних</w:t>
            </w:r>
          </w:p>
        </w:tc>
      </w:tr>
      <w:tr w:rsidR="00B35A0D" w:rsidRPr="00B35A0D" w14:paraId="650649A7"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6CC5DD7" w14:textId="77777777" w:rsidR="00A43F78" w:rsidRPr="00B35A0D" w:rsidRDefault="00A43F78">
            <w:pPr>
              <w:spacing w:line="256" w:lineRule="auto"/>
              <w:ind w:firstLine="360"/>
              <w:rPr>
                <w:lang w:val="en-US"/>
              </w:rPr>
            </w:pPr>
            <w:r w:rsidRPr="00B35A0D">
              <w:rPr>
                <w:lang w:val="en-US"/>
              </w:rPr>
              <w:t>ENDBLOK</w:t>
            </w:r>
          </w:p>
        </w:tc>
        <w:tc>
          <w:tcPr>
            <w:tcW w:w="5807" w:type="dxa"/>
            <w:tcBorders>
              <w:top w:val="single" w:sz="4" w:space="0" w:color="auto"/>
              <w:left w:val="single" w:sz="4" w:space="0" w:color="auto"/>
              <w:bottom w:val="single" w:sz="4" w:space="0" w:color="auto"/>
              <w:right w:val="single" w:sz="4" w:space="0" w:color="auto"/>
            </w:tcBorders>
            <w:hideMark/>
          </w:tcPr>
          <w:p w14:paraId="0938D9C0" w14:textId="77777777" w:rsidR="00A43F78" w:rsidRPr="00B35A0D" w:rsidRDefault="00A43F78">
            <w:pPr>
              <w:spacing w:line="256" w:lineRule="auto"/>
              <w:ind w:firstLine="360"/>
            </w:pPr>
            <w:r w:rsidRPr="00B35A0D">
              <w:t>Кінець розділу операторів</w:t>
            </w:r>
          </w:p>
        </w:tc>
      </w:tr>
      <w:tr w:rsidR="00B35A0D" w:rsidRPr="00B35A0D" w14:paraId="2508F65E"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3D4480A2" w14:textId="77777777" w:rsidR="00A43F78" w:rsidRPr="00B35A0D" w:rsidRDefault="00A43F78">
            <w:pPr>
              <w:spacing w:line="256" w:lineRule="auto"/>
              <w:ind w:firstLine="360"/>
            </w:pPr>
            <w:r w:rsidRPr="00B35A0D">
              <w:t>READ</w:t>
            </w:r>
          </w:p>
        </w:tc>
        <w:tc>
          <w:tcPr>
            <w:tcW w:w="5807" w:type="dxa"/>
            <w:tcBorders>
              <w:top w:val="single" w:sz="4" w:space="0" w:color="auto"/>
              <w:left w:val="single" w:sz="4" w:space="0" w:color="auto"/>
              <w:bottom w:val="single" w:sz="4" w:space="0" w:color="auto"/>
              <w:right w:val="single" w:sz="4" w:space="0" w:color="auto"/>
            </w:tcBorders>
            <w:hideMark/>
          </w:tcPr>
          <w:p w14:paraId="08078F16" w14:textId="77777777" w:rsidR="00A43F78" w:rsidRPr="00B35A0D" w:rsidRDefault="00A43F78">
            <w:pPr>
              <w:spacing w:line="256" w:lineRule="auto"/>
              <w:ind w:firstLine="360"/>
            </w:pPr>
            <w:r w:rsidRPr="00B35A0D">
              <w:t>Оператор вводу змінних</w:t>
            </w:r>
          </w:p>
        </w:tc>
      </w:tr>
      <w:tr w:rsidR="00B35A0D" w:rsidRPr="00B35A0D" w14:paraId="3130027D"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63E0308A" w14:textId="77777777" w:rsidR="00A43F78" w:rsidRPr="00B35A0D" w:rsidRDefault="00A43F78">
            <w:pPr>
              <w:spacing w:line="256" w:lineRule="auto"/>
              <w:ind w:firstLine="360"/>
            </w:pPr>
            <w:r w:rsidRPr="00B35A0D">
              <w:t>WRITE</w:t>
            </w:r>
          </w:p>
        </w:tc>
        <w:tc>
          <w:tcPr>
            <w:tcW w:w="5807" w:type="dxa"/>
            <w:tcBorders>
              <w:top w:val="single" w:sz="4" w:space="0" w:color="auto"/>
              <w:left w:val="single" w:sz="4" w:space="0" w:color="auto"/>
              <w:bottom w:val="single" w:sz="4" w:space="0" w:color="auto"/>
              <w:right w:val="single" w:sz="4" w:space="0" w:color="auto"/>
            </w:tcBorders>
            <w:hideMark/>
          </w:tcPr>
          <w:p w14:paraId="2AB30769" w14:textId="77777777" w:rsidR="00A43F78" w:rsidRPr="00B35A0D" w:rsidRDefault="00A43F78">
            <w:pPr>
              <w:spacing w:line="256" w:lineRule="auto"/>
              <w:ind w:firstLine="360"/>
            </w:pPr>
            <w:r w:rsidRPr="00B35A0D">
              <w:t>Оператор виводу (змінних або рядкових констант)</w:t>
            </w:r>
          </w:p>
        </w:tc>
      </w:tr>
      <w:tr w:rsidR="00B35A0D" w:rsidRPr="00B35A0D" w14:paraId="27433DFF" w14:textId="77777777" w:rsidTr="00A43F78">
        <w:trPr>
          <w:trHeight w:val="507"/>
        </w:trPr>
        <w:tc>
          <w:tcPr>
            <w:tcW w:w="3827" w:type="dxa"/>
            <w:tcBorders>
              <w:top w:val="single" w:sz="4" w:space="0" w:color="auto"/>
              <w:left w:val="single" w:sz="4" w:space="0" w:color="auto"/>
              <w:bottom w:val="double" w:sz="4" w:space="0" w:color="auto"/>
              <w:right w:val="single" w:sz="4" w:space="0" w:color="auto"/>
            </w:tcBorders>
            <w:hideMark/>
          </w:tcPr>
          <w:p w14:paraId="19DC49DB" w14:textId="33B79114" w:rsidR="00A43F78" w:rsidRPr="003A53CD" w:rsidRDefault="00A43F78">
            <w:pPr>
              <w:spacing w:line="256" w:lineRule="auto"/>
              <w:ind w:firstLine="360"/>
            </w:pPr>
            <w:r w:rsidRPr="00B35A0D">
              <w:rPr>
                <w:lang w:val="en-US"/>
              </w:rPr>
              <w:t>&lt;</w:t>
            </w:r>
            <w:r w:rsidR="003A53CD">
              <w:t>-</w:t>
            </w:r>
          </w:p>
        </w:tc>
        <w:tc>
          <w:tcPr>
            <w:tcW w:w="5807" w:type="dxa"/>
            <w:tcBorders>
              <w:top w:val="single" w:sz="4" w:space="0" w:color="auto"/>
              <w:left w:val="single" w:sz="4" w:space="0" w:color="auto"/>
              <w:bottom w:val="double" w:sz="4" w:space="0" w:color="auto"/>
              <w:right w:val="single" w:sz="4" w:space="0" w:color="auto"/>
            </w:tcBorders>
            <w:hideMark/>
          </w:tcPr>
          <w:p w14:paraId="330A253C" w14:textId="77777777" w:rsidR="00A43F78" w:rsidRPr="00B35A0D" w:rsidRDefault="00A43F78">
            <w:pPr>
              <w:spacing w:line="256" w:lineRule="auto"/>
              <w:ind w:firstLine="360"/>
            </w:pPr>
            <w:r w:rsidRPr="00B35A0D">
              <w:t>Оператор присвоєння</w:t>
            </w:r>
          </w:p>
        </w:tc>
      </w:tr>
      <w:tr w:rsidR="00B35A0D" w:rsidRPr="00B35A0D" w14:paraId="594181FD" w14:textId="77777777" w:rsidTr="00A43F78">
        <w:trPr>
          <w:trHeight w:val="507"/>
        </w:trPr>
        <w:tc>
          <w:tcPr>
            <w:tcW w:w="3827" w:type="dxa"/>
            <w:tcBorders>
              <w:top w:val="double" w:sz="4" w:space="0" w:color="auto"/>
              <w:left w:val="single" w:sz="4" w:space="0" w:color="auto"/>
              <w:bottom w:val="single" w:sz="4" w:space="0" w:color="auto"/>
              <w:right w:val="single" w:sz="4" w:space="0" w:color="auto"/>
            </w:tcBorders>
            <w:hideMark/>
          </w:tcPr>
          <w:p w14:paraId="59AE3940" w14:textId="77777777" w:rsidR="00A43F78" w:rsidRPr="00B35A0D" w:rsidRDefault="00A43F78">
            <w:pPr>
              <w:spacing w:line="256" w:lineRule="auto"/>
              <w:ind w:firstLine="360"/>
              <w:rPr>
                <w:lang w:val="en-US"/>
              </w:rPr>
            </w:pPr>
            <w:r w:rsidRPr="00B35A0D">
              <w:rPr>
                <w:lang w:val="en-US"/>
              </w:rPr>
              <w:t>IF</w:t>
            </w:r>
          </w:p>
        </w:tc>
        <w:tc>
          <w:tcPr>
            <w:tcW w:w="5807" w:type="dxa"/>
            <w:tcBorders>
              <w:top w:val="double" w:sz="4" w:space="0" w:color="auto"/>
              <w:left w:val="single" w:sz="4" w:space="0" w:color="auto"/>
              <w:bottom w:val="single" w:sz="4" w:space="0" w:color="auto"/>
              <w:right w:val="single" w:sz="4" w:space="0" w:color="auto"/>
            </w:tcBorders>
            <w:hideMark/>
          </w:tcPr>
          <w:p w14:paraId="0BD72F62" w14:textId="77777777" w:rsidR="00A43F78" w:rsidRPr="00B35A0D" w:rsidRDefault="00A43F78">
            <w:pPr>
              <w:spacing w:line="256" w:lineRule="auto"/>
              <w:ind w:firstLine="360"/>
            </w:pPr>
            <w:r w:rsidRPr="00B35A0D">
              <w:t>Оператор умови</w:t>
            </w:r>
          </w:p>
        </w:tc>
      </w:tr>
      <w:tr w:rsidR="00B35A0D" w:rsidRPr="00B35A0D" w14:paraId="0795FA3C" w14:textId="77777777" w:rsidTr="00A43F78">
        <w:trPr>
          <w:trHeight w:val="507"/>
        </w:trPr>
        <w:tc>
          <w:tcPr>
            <w:tcW w:w="3827" w:type="dxa"/>
            <w:tcBorders>
              <w:top w:val="single" w:sz="4" w:space="0" w:color="auto"/>
              <w:left w:val="single" w:sz="4" w:space="0" w:color="auto"/>
              <w:bottom w:val="double" w:sz="4" w:space="0" w:color="auto"/>
              <w:right w:val="single" w:sz="4" w:space="0" w:color="auto"/>
            </w:tcBorders>
            <w:hideMark/>
          </w:tcPr>
          <w:p w14:paraId="4124BA60" w14:textId="77777777" w:rsidR="00A43F78" w:rsidRPr="00B35A0D" w:rsidRDefault="00A43F78">
            <w:pPr>
              <w:spacing w:after="0" w:line="256" w:lineRule="auto"/>
              <w:ind w:firstLine="360"/>
              <w:rPr>
                <w:lang w:val="en-US"/>
              </w:rPr>
            </w:pPr>
            <w:r w:rsidRPr="00B35A0D">
              <w:rPr>
                <w:lang w:val="en-US"/>
              </w:rPr>
              <w:t>ELSE</w:t>
            </w:r>
          </w:p>
        </w:tc>
        <w:tc>
          <w:tcPr>
            <w:tcW w:w="5807" w:type="dxa"/>
            <w:tcBorders>
              <w:top w:val="single" w:sz="4" w:space="0" w:color="auto"/>
              <w:left w:val="single" w:sz="4" w:space="0" w:color="auto"/>
              <w:bottom w:val="double" w:sz="4" w:space="0" w:color="auto"/>
              <w:right w:val="single" w:sz="4" w:space="0" w:color="auto"/>
            </w:tcBorders>
            <w:hideMark/>
          </w:tcPr>
          <w:p w14:paraId="390ECB31" w14:textId="77777777" w:rsidR="00A43F78" w:rsidRPr="00B35A0D" w:rsidRDefault="00A43F78">
            <w:pPr>
              <w:spacing w:after="0" w:line="256" w:lineRule="auto"/>
              <w:ind w:firstLine="360"/>
            </w:pPr>
            <w:r w:rsidRPr="00B35A0D">
              <w:t xml:space="preserve">Оператор умови </w:t>
            </w:r>
          </w:p>
        </w:tc>
      </w:tr>
      <w:tr w:rsidR="00B35A0D" w:rsidRPr="00B35A0D" w14:paraId="4D6F28C2" w14:textId="77777777" w:rsidTr="00A43F78">
        <w:trPr>
          <w:trHeight w:val="508"/>
        </w:trPr>
        <w:tc>
          <w:tcPr>
            <w:tcW w:w="3827" w:type="dxa"/>
            <w:tcBorders>
              <w:top w:val="double" w:sz="4" w:space="0" w:color="auto"/>
              <w:left w:val="single" w:sz="4" w:space="0" w:color="auto"/>
              <w:bottom w:val="single" w:sz="4" w:space="0" w:color="auto"/>
              <w:right w:val="single" w:sz="4" w:space="0" w:color="auto"/>
            </w:tcBorders>
            <w:hideMark/>
          </w:tcPr>
          <w:p w14:paraId="1FAD84B3" w14:textId="77777777" w:rsidR="00A43F78" w:rsidRPr="00B35A0D" w:rsidRDefault="00A43F78">
            <w:pPr>
              <w:spacing w:line="256" w:lineRule="auto"/>
              <w:ind w:firstLine="360"/>
              <w:rPr>
                <w:lang w:val="en-US"/>
              </w:rPr>
            </w:pPr>
            <w:r w:rsidRPr="00B35A0D">
              <w:rPr>
                <w:lang w:val="en-US"/>
              </w:rPr>
              <w:t>GOTO</w:t>
            </w:r>
          </w:p>
        </w:tc>
        <w:tc>
          <w:tcPr>
            <w:tcW w:w="5807" w:type="dxa"/>
            <w:tcBorders>
              <w:top w:val="double" w:sz="4" w:space="0" w:color="auto"/>
              <w:left w:val="single" w:sz="4" w:space="0" w:color="auto"/>
              <w:bottom w:val="single" w:sz="4" w:space="0" w:color="auto"/>
              <w:right w:val="single" w:sz="4" w:space="0" w:color="auto"/>
            </w:tcBorders>
            <w:hideMark/>
          </w:tcPr>
          <w:p w14:paraId="5EC883A5" w14:textId="77777777" w:rsidR="00A43F78" w:rsidRPr="00B35A0D" w:rsidRDefault="00A43F78">
            <w:pPr>
              <w:spacing w:line="256" w:lineRule="auto"/>
              <w:ind w:firstLine="360"/>
            </w:pPr>
            <w:r w:rsidRPr="00B35A0D">
              <w:t>Оператор переходу</w:t>
            </w:r>
          </w:p>
        </w:tc>
      </w:tr>
      <w:tr w:rsidR="00B35A0D" w:rsidRPr="00B35A0D" w14:paraId="7C90DC07" w14:textId="77777777" w:rsidTr="00A43F78">
        <w:trPr>
          <w:trHeight w:val="508"/>
        </w:trPr>
        <w:tc>
          <w:tcPr>
            <w:tcW w:w="3827" w:type="dxa"/>
            <w:tcBorders>
              <w:top w:val="single" w:sz="4" w:space="0" w:color="auto"/>
              <w:left w:val="single" w:sz="4" w:space="0" w:color="auto"/>
              <w:bottom w:val="double" w:sz="4" w:space="0" w:color="auto"/>
              <w:right w:val="single" w:sz="4" w:space="0" w:color="auto"/>
            </w:tcBorders>
            <w:hideMark/>
          </w:tcPr>
          <w:p w14:paraId="3C7B6FD2" w14:textId="77777777" w:rsidR="00A43F78" w:rsidRPr="00B35A0D" w:rsidRDefault="00A43F78">
            <w:pPr>
              <w:spacing w:after="0" w:line="256" w:lineRule="auto"/>
              <w:ind w:firstLine="360"/>
              <w:rPr>
                <w:lang w:val="en-US"/>
              </w:rPr>
            </w:pPr>
            <w:r w:rsidRPr="00B35A0D">
              <w:rPr>
                <w:lang w:val="en-US"/>
              </w:rPr>
              <w:t>LABEL</w:t>
            </w:r>
          </w:p>
        </w:tc>
        <w:tc>
          <w:tcPr>
            <w:tcW w:w="5807" w:type="dxa"/>
            <w:tcBorders>
              <w:top w:val="single" w:sz="4" w:space="0" w:color="auto"/>
              <w:left w:val="single" w:sz="4" w:space="0" w:color="auto"/>
              <w:bottom w:val="double" w:sz="4" w:space="0" w:color="auto"/>
              <w:right w:val="single" w:sz="4" w:space="0" w:color="auto"/>
            </w:tcBorders>
            <w:hideMark/>
          </w:tcPr>
          <w:p w14:paraId="667DA0DB" w14:textId="77777777" w:rsidR="00A43F78" w:rsidRPr="00B35A0D" w:rsidRDefault="00A43F78">
            <w:pPr>
              <w:spacing w:after="0" w:line="256" w:lineRule="auto"/>
              <w:ind w:firstLine="360"/>
            </w:pPr>
            <w:r w:rsidRPr="00B35A0D">
              <w:t>Мітка переходу</w:t>
            </w:r>
          </w:p>
        </w:tc>
      </w:tr>
      <w:tr w:rsidR="00B35A0D" w:rsidRPr="00B35A0D" w14:paraId="2D28719C" w14:textId="77777777" w:rsidTr="00A43F78">
        <w:trPr>
          <w:trHeight w:val="507"/>
        </w:trPr>
        <w:tc>
          <w:tcPr>
            <w:tcW w:w="3827" w:type="dxa"/>
            <w:tcBorders>
              <w:top w:val="double" w:sz="4" w:space="0" w:color="auto"/>
              <w:left w:val="single" w:sz="4" w:space="0" w:color="auto"/>
              <w:bottom w:val="single" w:sz="4" w:space="0" w:color="auto"/>
              <w:right w:val="single" w:sz="4" w:space="0" w:color="auto"/>
            </w:tcBorders>
            <w:hideMark/>
          </w:tcPr>
          <w:p w14:paraId="5C55FD04" w14:textId="77777777" w:rsidR="00A43F78" w:rsidRPr="00B35A0D" w:rsidRDefault="00A43F78">
            <w:pPr>
              <w:spacing w:after="0" w:line="256" w:lineRule="auto"/>
              <w:ind w:firstLine="360"/>
              <w:rPr>
                <w:lang w:val="en-US"/>
              </w:rPr>
            </w:pPr>
            <w:r w:rsidRPr="00B35A0D">
              <w:rPr>
                <w:lang w:val="en-US"/>
              </w:rPr>
              <w:t>FOR</w:t>
            </w:r>
          </w:p>
        </w:tc>
        <w:tc>
          <w:tcPr>
            <w:tcW w:w="5807" w:type="dxa"/>
            <w:tcBorders>
              <w:top w:val="double" w:sz="4" w:space="0" w:color="auto"/>
              <w:left w:val="single" w:sz="4" w:space="0" w:color="auto"/>
              <w:bottom w:val="single" w:sz="4" w:space="0" w:color="auto"/>
              <w:right w:val="single" w:sz="4" w:space="0" w:color="auto"/>
            </w:tcBorders>
            <w:hideMark/>
          </w:tcPr>
          <w:p w14:paraId="69D861AF" w14:textId="77777777" w:rsidR="00A43F78" w:rsidRPr="00B35A0D" w:rsidRDefault="00A43F78">
            <w:pPr>
              <w:spacing w:after="0" w:line="256" w:lineRule="auto"/>
              <w:ind w:firstLine="360"/>
            </w:pPr>
            <w:r w:rsidRPr="00B35A0D">
              <w:t>Оператор циклу</w:t>
            </w:r>
          </w:p>
        </w:tc>
      </w:tr>
      <w:tr w:rsidR="00B35A0D" w:rsidRPr="00B35A0D" w14:paraId="2B36677F"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039B2AE4" w14:textId="77777777" w:rsidR="00A43F78" w:rsidRPr="00B35A0D" w:rsidRDefault="00A43F78">
            <w:pPr>
              <w:spacing w:after="0" w:line="256" w:lineRule="auto"/>
              <w:ind w:firstLine="360"/>
              <w:rPr>
                <w:lang w:val="en-US"/>
              </w:rPr>
            </w:pPr>
            <w:r w:rsidRPr="00B35A0D">
              <w:rPr>
                <w:lang w:val="en-US"/>
              </w:rPr>
              <w:t>TO</w:t>
            </w:r>
          </w:p>
        </w:tc>
        <w:tc>
          <w:tcPr>
            <w:tcW w:w="5807" w:type="dxa"/>
            <w:tcBorders>
              <w:top w:val="single" w:sz="4" w:space="0" w:color="auto"/>
              <w:left w:val="single" w:sz="4" w:space="0" w:color="auto"/>
              <w:bottom w:val="single" w:sz="4" w:space="0" w:color="auto"/>
              <w:right w:val="single" w:sz="4" w:space="0" w:color="auto"/>
            </w:tcBorders>
            <w:hideMark/>
          </w:tcPr>
          <w:p w14:paraId="72C92FA9" w14:textId="77777777" w:rsidR="00A43F78" w:rsidRPr="00B35A0D" w:rsidRDefault="00A43F78">
            <w:pPr>
              <w:spacing w:after="0" w:line="256" w:lineRule="auto"/>
              <w:ind w:firstLine="360"/>
            </w:pPr>
            <w:r w:rsidRPr="00B35A0D">
              <w:t>Інкремент циклу</w:t>
            </w:r>
          </w:p>
        </w:tc>
      </w:tr>
      <w:tr w:rsidR="00B35A0D" w:rsidRPr="00B35A0D" w14:paraId="0059F0EB"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612D4BC6" w14:textId="77777777" w:rsidR="00A43F78" w:rsidRPr="00B35A0D" w:rsidRDefault="00A43F78">
            <w:pPr>
              <w:spacing w:after="0" w:line="256" w:lineRule="auto"/>
              <w:ind w:firstLine="360"/>
              <w:rPr>
                <w:lang w:val="en-US"/>
              </w:rPr>
            </w:pPr>
            <w:r w:rsidRPr="00B35A0D">
              <w:rPr>
                <w:lang w:val="en-US"/>
              </w:rPr>
              <w:t>DOWNTO</w:t>
            </w:r>
          </w:p>
        </w:tc>
        <w:tc>
          <w:tcPr>
            <w:tcW w:w="5807" w:type="dxa"/>
            <w:tcBorders>
              <w:top w:val="single" w:sz="4" w:space="0" w:color="auto"/>
              <w:left w:val="single" w:sz="4" w:space="0" w:color="auto"/>
              <w:bottom w:val="single" w:sz="4" w:space="0" w:color="auto"/>
              <w:right w:val="single" w:sz="4" w:space="0" w:color="auto"/>
            </w:tcBorders>
            <w:hideMark/>
          </w:tcPr>
          <w:p w14:paraId="21C0E690" w14:textId="77777777" w:rsidR="00A43F78" w:rsidRPr="00B35A0D" w:rsidRDefault="00A43F78">
            <w:pPr>
              <w:spacing w:after="0" w:line="256" w:lineRule="auto"/>
              <w:ind w:firstLine="360"/>
            </w:pPr>
            <w:r w:rsidRPr="00B35A0D">
              <w:t>Декремент циклу</w:t>
            </w:r>
          </w:p>
        </w:tc>
      </w:tr>
      <w:tr w:rsidR="00B35A0D" w:rsidRPr="00B35A0D" w14:paraId="5E5BB050" w14:textId="77777777" w:rsidTr="00A43F78">
        <w:trPr>
          <w:trHeight w:val="507"/>
        </w:trPr>
        <w:tc>
          <w:tcPr>
            <w:tcW w:w="3827" w:type="dxa"/>
            <w:tcBorders>
              <w:top w:val="single" w:sz="4" w:space="0" w:color="auto"/>
              <w:left w:val="single" w:sz="4" w:space="0" w:color="auto"/>
              <w:bottom w:val="double" w:sz="4" w:space="0" w:color="auto"/>
              <w:right w:val="single" w:sz="4" w:space="0" w:color="auto"/>
            </w:tcBorders>
            <w:hideMark/>
          </w:tcPr>
          <w:p w14:paraId="157C093E" w14:textId="77777777" w:rsidR="00A43F78" w:rsidRPr="00B35A0D" w:rsidRDefault="00A43F78">
            <w:pPr>
              <w:spacing w:after="0" w:line="256" w:lineRule="auto"/>
              <w:ind w:firstLine="360"/>
              <w:rPr>
                <w:lang w:val="en-US"/>
              </w:rPr>
            </w:pPr>
            <w:r w:rsidRPr="00B35A0D">
              <w:rPr>
                <w:lang w:val="en-US"/>
              </w:rPr>
              <w:t>DO</w:t>
            </w:r>
          </w:p>
        </w:tc>
        <w:tc>
          <w:tcPr>
            <w:tcW w:w="5807" w:type="dxa"/>
            <w:tcBorders>
              <w:top w:val="single" w:sz="4" w:space="0" w:color="auto"/>
              <w:left w:val="single" w:sz="4" w:space="0" w:color="auto"/>
              <w:bottom w:val="double" w:sz="4" w:space="0" w:color="auto"/>
              <w:right w:val="single" w:sz="4" w:space="0" w:color="auto"/>
            </w:tcBorders>
            <w:hideMark/>
          </w:tcPr>
          <w:p w14:paraId="527B46E5" w14:textId="77777777" w:rsidR="00A43F78" w:rsidRPr="00B35A0D" w:rsidRDefault="00A43F78">
            <w:pPr>
              <w:spacing w:after="0" w:line="256" w:lineRule="auto"/>
              <w:ind w:firstLine="360"/>
            </w:pPr>
            <w:r w:rsidRPr="00B35A0D">
              <w:t>Початок тіла циклу</w:t>
            </w:r>
          </w:p>
        </w:tc>
      </w:tr>
      <w:tr w:rsidR="00B35A0D" w:rsidRPr="00B35A0D" w14:paraId="3B916E50" w14:textId="77777777" w:rsidTr="00A43F78">
        <w:trPr>
          <w:trHeight w:val="507"/>
        </w:trPr>
        <w:tc>
          <w:tcPr>
            <w:tcW w:w="3827" w:type="dxa"/>
            <w:tcBorders>
              <w:top w:val="double" w:sz="4" w:space="0" w:color="auto"/>
              <w:left w:val="single" w:sz="4" w:space="0" w:color="auto"/>
              <w:bottom w:val="double" w:sz="4" w:space="0" w:color="auto"/>
              <w:right w:val="single" w:sz="4" w:space="0" w:color="auto"/>
            </w:tcBorders>
            <w:hideMark/>
          </w:tcPr>
          <w:p w14:paraId="7E87D968" w14:textId="77777777" w:rsidR="00A43F78" w:rsidRPr="00B35A0D" w:rsidRDefault="00A43F78">
            <w:pPr>
              <w:spacing w:after="0" w:line="256" w:lineRule="auto"/>
              <w:ind w:firstLine="360"/>
              <w:rPr>
                <w:lang w:val="en-US"/>
              </w:rPr>
            </w:pPr>
            <w:r w:rsidRPr="00B35A0D">
              <w:rPr>
                <w:lang w:val="en-US"/>
              </w:rPr>
              <w:t>WHILE</w:t>
            </w:r>
          </w:p>
        </w:tc>
        <w:tc>
          <w:tcPr>
            <w:tcW w:w="5807" w:type="dxa"/>
            <w:tcBorders>
              <w:top w:val="double" w:sz="4" w:space="0" w:color="auto"/>
              <w:left w:val="single" w:sz="4" w:space="0" w:color="auto"/>
              <w:bottom w:val="double" w:sz="4" w:space="0" w:color="auto"/>
              <w:right w:val="single" w:sz="4" w:space="0" w:color="auto"/>
            </w:tcBorders>
            <w:hideMark/>
          </w:tcPr>
          <w:p w14:paraId="3CAC5DA6" w14:textId="77777777" w:rsidR="00A43F78" w:rsidRPr="00B35A0D" w:rsidRDefault="00A43F78">
            <w:pPr>
              <w:spacing w:after="0" w:line="256" w:lineRule="auto"/>
              <w:ind w:firstLine="360"/>
            </w:pPr>
            <w:r w:rsidRPr="00B35A0D">
              <w:t>Оператор циклу</w:t>
            </w:r>
          </w:p>
        </w:tc>
      </w:tr>
      <w:tr w:rsidR="00B35A0D" w:rsidRPr="00B35A0D" w14:paraId="6D199AF4" w14:textId="77777777" w:rsidTr="00A43F78">
        <w:trPr>
          <w:trHeight w:val="507"/>
        </w:trPr>
        <w:tc>
          <w:tcPr>
            <w:tcW w:w="3827" w:type="dxa"/>
            <w:tcBorders>
              <w:top w:val="double" w:sz="4" w:space="0" w:color="auto"/>
              <w:left w:val="single" w:sz="4" w:space="0" w:color="auto"/>
              <w:bottom w:val="single" w:sz="4" w:space="0" w:color="auto"/>
              <w:right w:val="single" w:sz="4" w:space="0" w:color="auto"/>
            </w:tcBorders>
            <w:hideMark/>
          </w:tcPr>
          <w:p w14:paraId="5541D811" w14:textId="77777777" w:rsidR="00A43F78" w:rsidRPr="00B35A0D" w:rsidRDefault="00A43F78">
            <w:pPr>
              <w:spacing w:after="0" w:line="256" w:lineRule="auto"/>
              <w:ind w:firstLine="360"/>
              <w:rPr>
                <w:lang w:val="en-US"/>
              </w:rPr>
            </w:pPr>
            <w:r w:rsidRPr="00B35A0D">
              <w:rPr>
                <w:lang w:val="en-US"/>
              </w:rPr>
              <w:t>REPEAT</w:t>
            </w:r>
          </w:p>
        </w:tc>
        <w:tc>
          <w:tcPr>
            <w:tcW w:w="5807" w:type="dxa"/>
            <w:tcBorders>
              <w:top w:val="double" w:sz="4" w:space="0" w:color="auto"/>
              <w:left w:val="single" w:sz="4" w:space="0" w:color="auto"/>
              <w:bottom w:val="single" w:sz="4" w:space="0" w:color="auto"/>
              <w:right w:val="single" w:sz="4" w:space="0" w:color="auto"/>
            </w:tcBorders>
            <w:hideMark/>
          </w:tcPr>
          <w:p w14:paraId="5A0AD852" w14:textId="77777777" w:rsidR="00A43F78" w:rsidRPr="00B35A0D" w:rsidRDefault="00A43F78">
            <w:pPr>
              <w:spacing w:after="0" w:line="256" w:lineRule="auto"/>
              <w:ind w:firstLine="360"/>
            </w:pPr>
            <w:r w:rsidRPr="00B35A0D">
              <w:t>Початок тіла циклу</w:t>
            </w:r>
          </w:p>
        </w:tc>
      </w:tr>
      <w:tr w:rsidR="00B35A0D" w:rsidRPr="00B35A0D" w14:paraId="2D4A1BCB" w14:textId="77777777" w:rsidTr="00A43F78">
        <w:trPr>
          <w:trHeight w:val="507"/>
        </w:trPr>
        <w:tc>
          <w:tcPr>
            <w:tcW w:w="3827" w:type="dxa"/>
            <w:tcBorders>
              <w:top w:val="single" w:sz="4" w:space="0" w:color="auto"/>
              <w:left w:val="single" w:sz="4" w:space="0" w:color="auto"/>
              <w:bottom w:val="double" w:sz="4" w:space="0" w:color="auto"/>
              <w:right w:val="single" w:sz="4" w:space="0" w:color="auto"/>
            </w:tcBorders>
            <w:hideMark/>
          </w:tcPr>
          <w:p w14:paraId="0A5A6254" w14:textId="77777777" w:rsidR="00A43F78" w:rsidRPr="00B35A0D" w:rsidRDefault="00A43F78">
            <w:pPr>
              <w:spacing w:after="0" w:line="256" w:lineRule="auto"/>
              <w:ind w:firstLine="360"/>
              <w:rPr>
                <w:lang w:val="en-US"/>
              </w:rPr>
            </w:pPr>
            <w:r w:rsidRPr="00B35A0D">
              <w:rPr>
                <w:lang w:val="en-US"/>
              </w:rPr>
              <w:t>UNTIL</w:t>
            </w:r>
          </w:p>
        </w:tc>
        <w:tc>
          <w:tcPr>
            <w:tcW w:w="5807" w:type="dxa"/>
            <w:tcBorders>
              <w:top w:val="single" w:sz="4" w:space="0" w:color="auto"/>
              <w:left w:val="single" w:sz="4" w:space="0" w:color="auto"/>
              <w:bottom w:val="double" w:sz="4" w:space="0" w:color="auto"/>
              <w:right w:val="single" w:sz="4" w:space="0" w:color="auto"/>
            </w:tcBorders>
            <w:hideMark/>
          </w:tcPr>
          <w:p w14:paraId="487AE258" w14:textId="77777777" w:rsidR="00A43F78" w:rsidRPr="00B35A0D" w:rsidRDefault="00A43F78">
            <w:pPr>
              <w:spacing w:after="0" w:line="256" w:lineRule="auto"/>
              <w:ind w:firstLine="360"/>
            </w:pPr>
            <w:r w:rsidRPr="00B35A0D">
              <w:t>Оператор циклу</w:t>
            </w:r>
          </w:p>
        </w:tc>
      </w:tr>
      <w:tr w:rsidR="00B35A0D" w:rsidRPr="00B35A0D" w14:paraId="7B5120F2" w14:textId="77777777" w:rsidTr="00A43F78">
        <w:trPr>
          <w:trHeight w:val="507"/>
        </w:trPr>
        <w:tc>
          <w:tcPr>
            <w:tcW w:w="3827" w:type="dxa"/>
            <w:tcBorders>
              <w:top w:val="double" w:sz="4" w:space="0" w:color="auto"/>
              <w:left w:val="single" w:sz="4" w:space="0" w:color="auto"/>
              <w:bottom w:val="single" w:sz="4" w:space="0" w:color="auto"/>
              <w:right w:val="single" w:sz="4" w:space="0" w:color="auto"/>
            </w:tcBorders>
            <w:hideMark/>
          </w:tcPr>
          <w:p w14:paraId="0F18FBB6" w14:textId="77777777" w:rsidR="00A43F78" w:rsidRPr="00B35A0D" w:rsidRDefault="00A43F78">
            <w:pPr>
              <w:spacing w:line="256" w:lineRule="auto"/>
              <w:ind w:firstLine="360"/>
            </w:pPr>
            <w:r w:rsidRPr="00B35A0D">
              <w:t>ADD</w:t>
            </w:r>
          </w:p>
        </w:tc>
        <w:tc>
          <w:tcPr>
            <w:tcW w:w="5807" w:type="dxa"/>
            <w:tcBorders>
              <w:top w:val="double" w:sz="4" w:space="0" w:color="auto"/>
              <w:left w:val="single" w:sz="4" w:space="0" w:color="auto"/>
              <w:bottom w:val="single" w:sz="4" w:space="0" w:color="auto"/>
              <w:right w:val="single" w:sz="4" w:space="0" w:color="auto"/>
            </w:tcBorders>
            <w:hideMark/>
          </w:tcPr>
          <w:p w14:paraId="4C7D3B1A" w14:textId="77777777" w:rsidR="00A43F78" w:rsidRPr="00B35A0D" w:rsidRDefault="00A43F78">
            <w:pPr>
              <w:spacing w:line="256" w:lineRule="auto"/>
              <w:ind w:firstLine="360"/>
            </w:pPr>
            <w:r w:rsidRPr="00B35A0D">
              <w:t>Оператор додавання</w:t>
            </w:r>
          </w:p>
        </w:tc>
      </w:tr>
      <w:tr w:rsidR="00B35A0D" w:rsidRPr="00B35A0D" w14:paraId="72076701"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269CF35" w14:textId="77777777" w:rsidR="00A43F78" w:rsidRPr="00B35A0D" w:rsidRDefault="00A43F78">
            <w:pPr>
              <w:spacing w:line="256" w:lineRule="auto"/>
              <w:ind w:firstLine="360"/>
            </w:pPr>
            <w:r w:rsidRPr="00B35A0D">
              <w:t>SUB</w:t>
            </w:r>
          </w:p>
        </w:tc>
        <w:tc>
          <w:tcPr>
            <w:tcW w:w="5807" w:type="dxa"/>
            <w:tcBorders>
              <w:top w:val="single" w:sz="4" w:space="0" w:color="auto"/>
              <w:left w:val="single" w:sz="4" w:space="0" w:color="auto"/>
              <w:bottom w:val="single" w:sz="4" w:space="0" w:color="auto"/>
              <w:right w:val="single" w:sz="4" w:space="0" w:color="auto"/>
            </w:tcBorders>
            <w:hideMark/>
          </w:tcPr>
          <w:p w14:paraId="603F28A7" w14:textId="77777777" w:rsidR="00A43F78" w:rsidRPr="00B35A0D" w:rsidRDefault="00A43F78">
            <w:pPr>
              <w:spacing w:line="256" w:lineRule="auto"/>
              <w:ind w:firstLine="360"/>
            </w:pPr>
            <w:r w:rsidRPr="00B35A0D">
              <w:t>Оператор віднімання</w:t>
            </w:r>
          </w:p>
        </w:tc>
      </w:tr>
      <w:tr w:rsidR="00B35A0D" w:rsidRPr="00B35A0D" w14:paraId="532D51D3" w14:textId="77777777" w:rsidTr="00A43F78">
        <w:trPr>
          <w:trHeight w:val="508"/>
        </w:trPr>
        <w:tc>
          <w:tcPr>
            <w:tcW w:w="3827" w:type="dxa"/>
            <w:tcBorders>
              <w:top w:val="single" w:sz="4" w:space="0" w:color="auto"/>
              <w:left w:val="single" w:sz="4" w:space="0" w:color="auto"/>
              <w:bottom w:val="single" w:sz="4" w:space="0" w:color="auto"/>
              <w:right w:val="single" w:sz="4" w:space="0" w:color="auto"/>
            </w:tcBorders>
            <w:hideMark/>
          </w:tcPr>
          <w:p w14:paraId="2107977D" w14:textId="77777777" w:rsidR="00A43F78" w:rsidRPr="00B35A0D" w:rsidRDefault="00A43F78">
            <w:pPr>
              <w:spacing w:line="256" w:lineRule="auto"/>
              <w:ind w:firstLine="360"/>
            </w:pPr>
            <w:r w:rsidRPr="00B35A0D">
              <w:t>MUL</w:t>
            </w:r>
          </w:p>
        </w:tc>
        <w:tc>
          <w:tcPr>
            <w:tcW w:w="5807" w:type="dxa"/>
            <w:tcBorders>
              <w:top w:val="single" w:sz="4" w:space="0" w:color="auto"/>
              <w:left w:val="single" w:sz="4" w:space="0" w:color="auto"/>
              <w:bottom w:val="single" w:sz="4" w:space="0" w:color="auto"/>
              <w:right w:val="single" w:sz="4" w:space="0" w:color="auto"/>
            </w:tcBorders>
            <w:hideMark/>
          </w:tcPr>
          <w:p w14:paraId="3B4B4F48" w14:textId="77777777" w:rsidR="00A43F78" w:rsidRPr="00B35A0D" w:rsidRDefault="00A43F78">
            <w:pPr>
              <w:spacing w:line="256" w:lineRule="auto"/>
              <w:ind w:firstLine="360"/>
            </w:pPr>
            <w:r w:rsidRPr="00B35A0D">
              <w:t>Оператор множення</w:t>
            </w:r>
          </w:p>
        </w:tc>
      </w:tr>
      <w:tr w:rsidR="00B35A0D" w:rsidRPr="00B35A0D" w14:paraId="26A28897"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CA8EF3C" w14:textId="77777777" w:rsidR="00A43F78" w:rsidRPr="00B35A0D" w:rsidRDefault="00A43F78">
            <w:pPr>
              <w:spacing w:line="256" w:lineRule="auto"/>
              <w:ind w:firstLine="360"/>
            </w:pPr>
            <w:r w:rsidRPr="00B35A0D">
              <w:t>DIV</w:t>
            </w:r>
          </w:p>
        </w:tc>
        <w:tc>
          <w:tcPr>
            <w:tcW w:w="5807" w:type="dxa"/>
            <w:tcBorders>
              <w:top w:val="single" w:sz="4" w:space="0" w:color="auto"/>
              <w:left w:val="single" w:sz="4" w:space="0" w:color="auto"/>
              <w:bottom w:val="single" w:sz="4" w:space="0" w:color="auto"/>
              <w:right w:val="single" w:sz="4" w:space="0" w:color="auto"/>
            </w:tcBorders>
            <w:hideMark/>
          </w:tcPr>
          <w:p w14:paraId="47EE93A2" w14:textId="77777777" w:rsidR="00A43F78" w:rsidRPr="00B35A0D" w:rsidRDefault="00A43F78">
            <w:pPr>
              <w:spacing w:line="256" w:lineRule="auto"/>
              <w:ind w:firstLine="360"/>
            </w:pPr>
            <w:r w:rsidRPr="00B35A0D">
              <w:t>Оператор ділення</w:t>
            </w:r>
          </w:p>
        </w:tc>
      </w:tr>
      <w:tr w:rsidR="00B35A0D" w:rsidRPr="00B35A0D" w14:paraId="5BD2EC7D"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445EE16C" w14:textId="77777777" w:rsidR="00A43F78" w:rsidRPr="00B35A0D" w:rsidRDefault="00A43F78">
            <w:pPr>
              <w:spacing w:line="256" w:lineRule="auto"/>
              <w:ind w:firstLine="360"/>
            </w:pPr>
            <w:r w:rsidRPr="00B35A0D">
              <w:t>MOD</w:t>
            </w:r>
          </w:p>
        </w:tc>
        <w:tc>
          <w:tcPr>
            <w:tcW w:w="5807" w:type="dxa"/>
            <w:tcBorders>
              <w:top w:val="single" w:sz="4" w:space="0" w:color="auto"/>
              <w:left w:val="single" w:sz="4" w:space="0" w:color="auto"/>
              <w:bottom w:val="single" w:sz="4" w:space="0" w:color="auto"/>
              <w:right w:val="single" w:sz="4" w:space="0" w:color="auto"/>
            </w:tcBorders>
            <w:hideMark/>
          </w:tcPr>
          <w:p w14:paraId="06FABA8A" w14:textId="77777777" w:rsidR="00A43F78" w:rsidRPr="00B35A0D" w:rsidRDefault="00A43F78">
            <w:pPr>
              <w:spacing w:line="256" w:lineRule="auto"/>
              <w:ind w:firstLine="360"/>
            </w:pPr>
            <w:r w:rsidRPr="00B35A0D">
              <w:t>Оператор знаходження залишку від ділення</w:t>
            </w:r>
          </w:p>
        </w:tc>
      </w:tr>
      <w:tr w:rsidR="00B35A0D" w:rsidRPr="00B35A0D" w14:paraId="4FE01A62"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45C765A1" w14:textId="77777777" w:rsidR="00A43F78" w:rsidRPr="00B35A0D" w:rsidRDefault="00A43F78">
            <w:pPr>
              <w:spacing w:line="256" w:lineRule="auto"/>
              <w:ind w:firstLine="360"/>
            </w:pPr>
            <w:r w:rsidRPr="00B35A0D">
              <w:t>EQ</w:t>
            </w:r>
          </w:p>
        </w:tc>
        <w:tc>
          <w:tcPr>
            <w:tcW w:w="5807" w:type="dxa"/>
            <w:tcBorders>
              <w:top w:val="single" w:sz="4" w:space="0" w:color="auto"/>
              <w:left w:val="single" w:sz="4" w:space="0" w:color="auto"/>
              <w:bottom w:val="single" w:sz="4" w:space="0" w:color="auto"/>
              <w:right w:val="single" w:sz="4" w:space="0" w:color="auto"/>
            </w:tcBorders>
            <w:hideMark/>
          </w:tcPr>
          <w:p w14:paraId="0D92B2C0" w14:textId="77777777" w:rsidR="00A43F78" w:rsidRPr="00B35A0D" w:rsidRDefault="00A43F78">
            <w:pPr>
              <w:spacing w:line="256" w:lineRule="auto"/>
              <w:ind w:firstLine="360"/>
            </w:pPr>
            <w:r w:rsidRPr="00B35A0D">
              <w:t>Оператор перевірки на рівність</w:t>
            </w:r>
          </w:p>
        </w:tc>
      </w:tr>
      <w:tr w:rsidR="00B35A0D" w:rsidRPr="00B35A0D" w14:paraId="3CB443CF"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3610900" w14:textId="77777777" w:rsidR="00A43F78" w:rsidRPr="00B35A0D" w:rsidRDefault="00A43F78">
            <w:pPr>
              <w:spacing w:line="256" w:lineRule="auto"/>
              <w:ind w:firstLine="360"/>
            </w:pPr>
            <w:r w:rsidRPr="00B35A0D">
              <w:t>NE</w:t>
            </w:r>
          </w:p>
        </w:tc>
        <w:tc>
          <w:tcPr>
            <w:tcW w:w="5807" w:type="dxa"/>
            <w:tcBorders>
              <w:top w:val="single" w:sz="4" w:space="0" w:color="auto"/>
              <w:left w:val="single" w:sz="4" w:space="0" w:color="auto"/>
              <w:bottom w:val="single" w:sz="4" w:space="0" w:color="auto"/>
              <w:right w:val="single" w:sz="4" w:space="0" w:color="auto"/>
            </w:tcBorders>
            <w:hideMark/>
          </w:tcPr>
          <w:p w14:paraId="1CA33851" w14:textId="77777777" w:rsidR="00A43F78" w:rsidRPr="00B35A0D" w:rsidRDefault="00A43F78">
            <w:pPr>
              <w:spacing w:line="256" w:lineRule="auto"/>
              <w:ind w:firstLine="360"/>
            </w:pPr>
            <w:r w:rsidRPr="00B35A0D">
              <w:t>Оператор перевірки на нерівність</w:t>
            </w:r>
          </w:p>
        </w:tc>
      </w:tr>
      <w:tr w:rsidR="00B35A0D" w:rsidRPr="00B35A0D" w14:paraId="5EE706AF"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A9A2181" w14:textId="77777777" w:rsidR="00A43F78" w:rsidRPr="00B35A0D" w:rsidRDefault="00A43F78">
            <w:pPr>
              <w:spacing w:line="256" w:lineRule="auto"/>
              <w:ind w:firstLine="360"/>
              <w:rPr>
                <w:lang w:val="en-US"/>
              </w:rPr>
            </w:pPr>
            <w:r w:rsidRPr="00B35A0D">
              <w:rPr>
                <w:lang w:val="en-US"/>
              </w:rPr>
              <w:lastRenderedPageBreak/>
              <w:t>LT</w:t>
            </w:r>
          </w:p>
        </w:tc>
        <w:tc>
          <w:tcPr>
            <w:tcW w:w="5807" w:type="dxa"/>
            <w:tcBorders>
              <w:top w:val="single" w:sz="4" w:space="0" w:color="auto"/>
              <w:left w:val="single" w:sz="4" w:space="0" w:color="auto"/>
              <w:bottom w:val="single" w:sz="4" w:space="0" w:color="auto"/>
              <w:right w:val="single" w:sz="4" w:space="0" w:color="auto"/>
            </w:tcBorders>
            <w:hideMark/>
          </w:tcPr>
          <w:p w14:paraId="360452BE" w14:textId="77777777" w:rsidR="00A43F78" w:rsidRPr="00B35A0D" w:rsidRDefault="00A43F78">
            <w:pPr>
              <w:spacing w:line="256" w:lineRule="auto"/>
              <w:ind w:firstLine="360"/>
            </w:pPr>
            <w:r w:rsidRPr="00B35A0D">
              <w:t>Оператор перевірки чи менше</w:t>
            </w:r>
          </w:p>
        </w:tc>
      </w:tr>
      <w:tr w:rsidR="00B35A0D" w:rsidRPr="00B35A0D" w14:paraId="1527B7E7"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5FF8423C" w14:textId="77777777" w:rsidR="00A43F78" w:rsidRPr="00B35A0D" w:rsidRDefault="00A43F78">
            <w:pPr>
              <w:spacing w:line="256" w:lineRule="auto"/>
              <w:ind w:firstLine="360"/>
              <w:rPr>
                <w:lang w:val="en-US"/>
              </w:rPr>
            </w:pPr>
            <w:r w:rsidRPr="00B35A0D">
              <w:rPr>
                <w:lang w:val="en-US"/>
              </w:rPr>
              <w:t>GT</w:t>
            </w:r>
          </w:p>
        </w:tc>
        <w:tc>
          <w:tcPr>
            <w:tcW w:w="5807" w:type="dxa"/>
            <w:tcBorders>
              <w:top w:val="single" w:sz="4" w:space="0" w:color="auto"/>
              <w:left w:val="single" w:sz="4" w:space="0" w:color="auto"/>
              <w:bottom w:val="single" w:sz="4" w:space="0" w:color="auto"/>
              <w:right w:val="single" w:sz="4" w:space="0" w:color="auto"/>
            </w:tcBorders>
            <w:hideMark/>
          </w:tcPr>
          <w:p w14:paraId="5211EFC2" w14:textId="77777777" w:rsidR="00A43F78" w:rsidRPr="00B35A0D" w:rsidRDefault="00A43F78">
            <w:pPr>
              <w:spacing w:line="256" w:lineRule="auto"/>
              <w:ind w:firstLine="360"/>
            </w:pPr>
            <w:r w:rsidRPr="00B35A0D">
              <w:t>Оператор перевірки чи більше</w:t>
            </w:r>
          </w:p>
        </w:tc>
      </w:tr>
      <w:tr w:rsidR="00B35A0D" w:rsidRPr="00B35A0D" w14:paraId="02AB3C1D"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FC6C4E7" w14:textId="77777777" w:rsidR="00A43F78" w:rsidRPr="00B35A0D" w:rsidRDefault="00A43F78">
            <w:pPr>
              <w:spacing w:line="256" w:lineRule="auto"/>
              <w:ind w:firstLine="360"/>
            </w:pPr>
            <w:r w:rsidRPr="00B35A0D">
              <w:t>!</w:t>
            </w:r>
          </w:p>
        </w:tc>
        <w:tc>
          <w:tcPr>
            <w:tcW w:w="5807" w:type="dxa"/>
            <w:tcBorders>
              <w:top w:val="single" w:sz="4" w:space="0" w:color="auto"/>
              <w:left w:val="single" w:sz="4" w:space="0" w:color="auto"/>
              <w:bottom w:val="single" w:sz="4" w:space="0" w:color="auto"/>
              <w:right w:val="single" w:sz="4" w:space="0" w:color="auto"/>
            </w:tcBorders>
            <w:hideMark/>
          </w:tcPr>
          <w:p w14:paraId="777C9D4B" w14:textId="77777777" w:rsidR="00A43F78" w:rsidRPr="00B35A0D" w:rsidRDefault="00A43F78">
            <w:pPr>
              <w:spacing w:line="256" w:lineRule="auto"/>
              <w:ind w:firstLine="360"/>
            </w:pPr>
            <w:r w:rsidRPr="00B35A0D">
              <w:t>Оператор логічного заперечення</w:t>
            </w:r>
          </w:p>
        </w:tc>
      </w:tr>
      <w:tr w:rsidR="00B35A0D" w:rsidRPr="00B35A0D" w14:paraId="4E7BB8D5"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E2DCD5E" w14:textId="77777777" w:rsidR="00A43F78" w:rsidRPr="00B35A0D" w:rsidRDefault="00A43F78">
            <w:pPr>
              <w:spacing w:line="256" w:lineRule="auto"/>
              <w:ind w:firstLine="360"/>
            </w:pPr>
            <w:r w:rsidRPr="00B35A0D">
              <w:t>&amp;</w:t>
            </w:r>
          </w:p>
        </w:tc>
        <w:tc>
          <w:tcPr>
            <w:tcW w:w="5807" w:type="dxa"/>
            <w:tcBorders>
              <w:top w:val="single" w:sz="4" w:space="0" w:color="auto"/>
              <w:left w:val="single" w:sz="4" w:space="0" w:color="auto"/>
              <w:bottom w:val="single" w:sz="4" w:space="0" w:color="auto"/>
              <w:right w:val="single" w:sz="4" w:space="0" w:color="auto"/>
            </w:tcBorders>
            <w:hideMark/>
          </w:tcPr>
          <w:p w14:paraId="3E2C8F21" w14:textId="77777777" w:rsidR="00A43F78" w:rsidRPr="00B35A0D" w:rsidRDefault="00A43F78">
            <w:pPr>
              <w:spacing w:line="256" w:lineRule="auto"/>
              <w:ind w:firstLine="360"/>
            </w:pPr>
            <w:r w:rsidRPr="00B35A0D">
              <w:t>Оператор кон’юнкції</w:t>
            </w:r>
          </w:p>
        </w:tc>
      </w:tr>
      <w:tr w:rsidR="00B35A0D" w:rsidRPr="00B35A0D" w14:paraId="3C908598"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B6EA708" w14:textId="77777777" w:rsidR="00A43F78" w:rsidRPr="00B35A0D" w:rsidRDefault="00A43F78">
            <w:pPr>
              <w:spacing w:line="256" w:lineRule="auto"/>
              <w:ind w:firstLine="360"/>
            </w:pPr>
            <w:r w:rsidRPr="00B35A0D">
              <w:t>|</w:t>
            </w:r>
          </w:p>
        </w:tc>
        <w:tc>
          <w:tcPr>
            <w:tcW w:w="5807" w:type="dxa"/>
            <w:tcBorders>
              <w:top w:val="single" w:sz="4" w:space="0" w:color="auto"/>
              <w:left w:val="single" w:sz="4" w:space="0" w:color="auto"/>
              <w:bottom w:val="single" w:sz="4" w:space="0" w:color="auto"/>
              <w:right w:val="single" w:sz="4" w:space="0" w:color="auto"/>
            </w:tcBorders>
            <w:hideMark/>
          </w:tcPr>
          <w:p w14:paraId="5F0ACE13" w14:textId="77777777" w:rsidR="00A43F78" w:rsidRPr="00B35A0D" w:rsidRDefault="00A43F78">
            <w:pPr>
              <w:spacing w:line="256" w:lineRule="auto"/>
              <w:ind w:firstLine="360"/>
            </w:pPr>
            <w:r w:rsidRPr="00B35A0D">
              <w:t>Оператор диз’юнкції</w:t>
            </w:r>
          </w:p>
        </w:tc>
      </w:tr>
      <w:tr w:rsidR="00B35A0D" w:rsidRPr="00B35A0D" w14:paraId="01E92ECD"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F61F821" w14:textId="77777777" w:rsidR="00A43F78" w:rsidRPr="00B35A0D" w:rsidRDefault="00A43F78">
            <w:pPr>
              <w:spacing w:line="256" w:lineRule="auto"/>
              <w:ind w:firstLine="360"/>
              <w:rPr>
                <w:lang w:val="en-US"/>
              </w:rPr>
            </w:pPr>
            <w:r w:rsidRPr="00B35A0D">
              <w:rPr>
                <w:lang w:val="en-US"/>
              </w:rPr>
              <w:t>INT_4</w:t>
            </w:r>
          </w:p>
        </w:tc>
        <w:tc>
          <w:tcPr>
            <w:tcW w:w="5807" w:type="dxa"/>
            <w:tcBorders>
              <w:top w:val="single" w:sz="4" w:space="0" w:color="auto"/>
              <w:left w:val="single" w:sz="4" w:space="0" w:color="auto"/>
              <w:bottom w:val="single" w:sz="4" w:space="0" w:color="auto"/>
              <w:right w:val="single" w:sz="4" w:space="0" w:color="auto"/>
            </w:tcBorders>
            <w:hideMark/>
          </w:tcPr>
          <w:p w14:paraId="3C78D0A5" w14:textId="77777777" w:rsidR="00A43F78" w:rsidRPr="00B35A0D" w:rsidRDefault="00A43F78">
            <w:pPr>
              <w:spacing w:line="256" w:lineRule="auto"/>
              <w:ind w:firstLine="360"/>
            </w:pPr>
            <w:r w:rsidRPr="00B35A0D">
              <w:t>32</w:t>
            </w:r>
            <w:r w:rsidRPr="00B35A0D">
              <w:noBreakHyphen/>
              <w:t>ох розрядні знакові цілі</w:t>
            </w:r>
          </w:p>
        </w:tc>
      </w:tr>
      <w:tr w:rsidR="00B35A0D" w:rsidRPr="00B35A0D" w14:paraId="46595351"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9B50E51" w14:textId="77777777" w:rsidR="00A43F78" w:rsidRPr="00B35A0D" w:rsidRDefault="00A43F78">
            <w:pPr>
              <w:spacing w:line="256" w:lineRule="auto"/>
              <w:ind w:firstLine="360"/>
            </w:pPr>
            <w:r w:rsidRPr="00B35A0D">
              <w:t>#*…</w:t>
            </w:r>
            <w:r w:rsidRPr="00B35A0D">
              <w:rPr>
                <w:rFonts w:eastAsia="Times New Roman"/>
                <w:lang w:val="en-US" w:eastAsia="ru-RU"/>
              </w:rPr>
              <w:t>*#</w:t>
            </w:r>
          </w:p>
        </w:tc>
        <w:tc>
          <w:tcPr>
            <w:tcW w:w="5807" w:type="dxa"/>
            <w:tcBorders>
              <w:top w:val="single" w:sz="4" w:space="0" w:color="auto"/>
              <w:left w:val="single" w:sz="4" w:space="0" w:color="auto"/>
              <w:bottom w:val="single" w:sz="4" w:space="0" w:color="auto"/>
              <w:right w:val="single" w:sz="4" w:space="0" w:color="auto"/>
            </w:tcBorders>
            <w:hideMark/>
          </w:tcPr>
          <w:p w14:paraId="61F31AD5" w14:textId="77777777" w:rsidR="00A43F78" w:rsidRPr="00B35A0D" w:rsidRDefault="00A43F78">
            <w:pPr>
              <w:spacing w:line="256" w:lineRule="auto"/>
              <w:ind w:firstLine="360"/>
            </w:pPr>
            <w:r w:rsidRPr="00B35A0D">
              <w:t>Коментар</w:t>
            </w:r>
          </w:p>
        </w:tc>
      </w:tr>
      <w:tr w:rsidR="00B35A0D" w:rsidRPr="00B35A0D" w14:paraId="61008BBB"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BDE2084" w14:textId="77777777" w:rsidR="00A43F78" w:rsidRPr="00B35A0D" w:rsidRDefault="00A43F78">
            <w:pPr>
              <w:spacing w:line="256" w:lineRule="auto"/>
              <w:ind w:firstLine="360"/>
            </w:pPr>
            <w:r w:rsidRPr="00B35A0D">
              <w:t>,</w:t>
            </w:r>
          </w:p>
        </w:tc>
        <w:tc>
          <w:tcPr>
            <w:tcW w:w="5807" w:type="dxa"/>
            <w:tcBorders>
              <w:top w:val="single" w:sz="4" w:space="0" w:color="auto"/>
              <w:left w:val="single" w:sz="4" w:space="0" w:color="auto"/>
              <w:bottom w:val="single" w:sz="4" w:space="0" w:color="auto"/>
              <w:right w:val="single" w:sz="4" w:space="0" w:color="auto"/>
            </w:tcBorders>
            <w:hideMark/>
          </w:tcPr>
          <w:p w14:paraId="43925CD7" w14:textId="77777777" w:rsidR="00A43F78" w:rsidRPr="00B35A0D" w:rsidRDefault="00A43F78">
            <w:pPr>
              <w:spacing w:line="256" w:lineRule="auto"/>
              <w:ind w:firstLine="360"/>
            </w:pPr>
            <w:r w:rsidRPr="00B35A0D">
              <w:t>Розділювач</w:t>
            </w:r>
          </w:p>
        </w:tc>
      </w:tr>
      <w:tr w:rsidR="00B35A0D" w:rsidRPr="00B35A0D" w14:paraId="22E466B6"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CFD66CA" w14:textId="77777777" w:rsidR="00A43F78" w:rsidRPr="00B35A0D" w:rsidRDefault="00A43F78">
            <w:pPr>
              <w:spacing w:line="256" w:lineRule="auto"/>
              <w:ind w:firstLine="360"/>
            </w:pPr>
            <w:r w:rsidRPr="00B35A0D">
              <w:t>;</w:t>
            </w:r>
          </w:p>
        </w:tc>
        <w:tc>
          <w:tcPr>
            <w:tcW w:w="5807" w:type="dxa"/>
            <w:tcBorders>
              <w:top w:val="single" w:sz="4" w:space="0" w:color="auto"/>
              <w:left w:val="single" w:sz="4" w:space="0" w:color="auto"/>
              <w:bottom w:val="single" w:sz="4" w:space="0" w:color="auto"/>
              <w:right w:val="single" w:sz="4" w:space="0" w:color="auto"/>
            </w:tcBorders>
            <w:hideMark/>
          </w:tcPr>
          <w:p w14:paraId="505D35C3" w14:textId="77777777" w:rsidR="00A43F78" w:rsidRPr="00B35A0D" w:rsidRDefault="00A43F78">
            <w:pPr>
              <w:spacing w:line="256" w:lineRule="auto"/>
              <w:ind w:firstLine="360"/>
            </w:pPr>
            <w:r w:rsidRPr="00B35A0D">
              <w:t>Ознака кінця оператора</w:t>
            </w:r>
          </w:p>
        </w:tc>
      </w:tr>
      <w:tr w:rsidR="00B35A0D" w:rsidRPr="00B35A0D" w14:paraId="4C246180"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F452B09" w14:textId="77777777" w:rsidR="00A43F78" w:rsidRPr="00B35A0D" w:rsidRDefault="00A43F78">
            <w:pPr>
              <w:spacing w:line="256" w:lineRule="auto"/>
              <w:ind w:firstLine="360"/>
            </w:pPr>
            <w:r w:rsidRPr="00B35A0D">
              <w:t>(</w:t>
            </w:r>
          </w:p>
        </w:tc>
        <w:tc>
          <w:tcPr>
            <w:tcW w:w="5807" w:type="dxa"/>
            <w:tcBorders>
              <w:top w:val="single" w:sz="4" w:space="0" w:color="auto"/>
              <w:left w:val="single" w:sz="4" w:space="0" w:color="auto"/>
              <w:bottom w:val="single" w:sz="4" w:space="0" w:color="auto"/>
              <w:right w:val="single" w:sz="4" w:space="0" w:color="auto"/>
            </w:tcBorders>
            <w:hideMark/>
          </w:tcPr>
          <w:p w14:paraId="0B90C6B9" w14:textId="77777777" w:rsidR="00A43F78" w:rsidRPr="00B35A0D" w:rsidRDefault="00A43F78">
            <w:pPr>
              <w:spacing w:line="256" w:lineRule="auto"/>
              <w:ind w:firstLine="360"/>
            </w:pPr>
            <w:r w:rsidRPr="00B35A0D">
              <w:t>Відкриваюча дужка</w:t>
            </w:r>
          </w:p>
        </w:tc>
      </w:tr>
      <w:tr w:rsidR="00B35A0D" w:rsidRPr="00B35A0D" w14:paraId="58193B78"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ABD517B" w14:textId="77777777" w:rsidR="00A43F78" w:rsidRPr="00B35A0D" w:rsidRDefault="00A43F78">
            <w:pPr>
              <w:spacing w:line="256" w:lineRule="auto"/>
              <w:ind w:firstLine="360"/>
            </w:pPr>
            <w:r w:rsidRPr="00B35A0D">
              <w:t>)</w:t>
            </w:r>
          </w:p>
        </w:tc>
        <w:tc>
          <w:tcPr>
            <w:tcW w:w="5807" w:type="dxa"/>
            <w:tcBorders>
              <w:top w:val="single" w:sz="4" w:space="0" w:color="auto"/>
              <w:left w:val="single" w:sz="4" w:space="0" w:color="auto"/>
              <w:bottom w:val="single" w:sz="4" w:space="0" w:color="auto"/>
              <w:right w:val="single" w:sz="4" w:space="0" w:color="auto"/>
            </w:tcBorders>
            <w:hideMark/>
          </w:tcPr>
          <w:p w14:paraId="3BEB9754" w14:textId="77777777" w:rsidR="00A43F78" w:rsidRPr="00B35A0D" w:rsidRDefault="00A43F78">
            <w:pPr>
              <w:spacing w:line="256" w:lineRule="auto"/>
              <w:ind w:firstLine="360"/>
            </w:pPr>
            <w:r w:rsidRPr="00B35A0D">
              <w:t>Закриваюча дужка</w:t>
            </w:r>
          </w:p>
        </w:tc>
      </w:tr>
    </w:tbl>
    <w:p w14:paraId="5B0B4F25" w14:textId="77777777" w:rsidR="00A43F78" w:rsidRPr="00B35A0D" w:rsidRDefault="00A43F78" w:rsidP="00A43F78">
      <w:pPr>
        <w:spacing w:after="0" w:line="256" w:lineRule="auto"/>
      </w:pPr>
    </w:p>
    <w:bookmarkEnd w:id="10"/>
    <w:p w14:paraId="5BE83580" w14:textId="77777777" w:rsidR="00A43F78" w:rsidRPr="00B35A0D" w:rsidRDefault="00A43F78" w:rsidP="00A43F78">
      <w:pPr>
        <w:spacing w:line="256" w:lineRule="auto"/>
        <w:ind w:firstLine="360"/>
      </w:pPr>
      <w:r w:rsidRPr="00B35A0D">
        <w:t>До термінальних символів віднесемо також усі цифри (0-9), латинські букви (a-z, A-Z), символи табуляції, символ переходу на нову стрічку, пробілу.</w:t>
      </w:r>
    </w:p>
    <w:p w14:paraId="5D80D5A1" w14:textId="77777777" w:rsidR="00510942" w:rsidRPr="00B35A0D" w:rsidRDefault="00510942" w:rsidP="00DF3A19"/>
    <w:p w14:paraId="3290594E" w14:textId="77777777" w:rsidR="00596CCB" w:rsidRPr="00B35A0D" w:rsidRDefault="00596CCB" w:rsidP="00DF3A19"/>
    <w:p w14:paraId="66BEDAAD" w14:textId="77777777" w:rsidR="00510942" w:rsidRPr="00B35A0D" w:rsidRDefault="00510942">
      <w:pPr>
        <w:pStyle w:val="a8"/>
        <w:numPr>
          <w:ilvl w:val="0"/>
          <w:numId w:val="4"/>
        </w:numPr>
      </w:pPr>
      <w:r w:rsidRPr="00B35A0D">
        <w:br w:type="page"/>
      </w:r>
    </w:p>
    <w:p w14:paraId="42D81AC7" w14:textId="77777777" w:rsidR="003667C6" w:rsidRPr="00B35A0D" w:rsidRDefault="003667C6">
      <w:pPr>
        <w:pStyle w:val="10"/>
        <w:numPr>
          <w:ilvl w:val="0"/>
          <w:numId w:val="3"/>
        </w:numPr>
        <w:ind w:left="0" w:firstLine="0"/>
        <w:rPr>
          <w:caps/>
        </w:rPr>
      </w:pPr>
      <w:bookmarkStart w:id="11" w:name="_Toc188227322"/>
      <w:r w:rsidRPr="00B35A0D">
        <w:rPr>
          <w:caps/>
        </w:rPr>
        <w:lastRenderedPageBreak/>
        <w:t xml:space="preserve">Розробка транслятора </w:t>
      </w:r>
      <w:r w:rsidR="00BB3CF2" w:rsidRPr="00B35A0D">
        <w:rPr>
          <w:caps/>
        </w:rPr>
        <w:t xml:space="preserve">з </w:t>
      </w:r>
      <w:r w:rsidRPr="00B35A0D">
        <w:rPr>
          <w:caps/>
        </w:rPr>
        <w:t>вхідної мови програмування</w:t>
      </w:r>
      <w:bookmarkEnd w:id="11"/>
    </w:p>
    <w:p w14:paraId="77882EC3" w14:textId="77777777" w:rsidR="003667C6" w:rsidRPr="00B35A0D" w:rsidRDefault="003667C6">
      <w:pPr>
        <w:pStyle w:val="2"/>
        <w:numPr>
          <w:ilvl w:val="1"/>
          <w:numId w:val="3"/>
        </w:numPr>
      </w:pPr>
      <w:bookmarkStart w:id="12" w:name="_Toc188227323"/>
      <w:r w:rsidRPr="00B35A0D">
        <w:t>Вибір технології програмування</w:t>
      </w:r>
      <w:r w:rsidR="00EE34D9" w:rsidRPr="00B35A0D">
        <w:t>.</w:t>
      </w:r>
      <w:bookmarkEnd w:id="12"/>
    </w:p>
    <w:p w14:paraId="347A3339" w14:textId="77777777" w:rsidR="00A43F78" w:rsidRPr="00B35A0D" w:rsidRDefault="00A43F78" w:rsidP="00A43F78">
      <w:pPr>
        <w:spacing w:line="256" w:lineRule="auto"/>
        <w:ind w:firstLine="360"/>
      </w:pPr>
      <w:r w:rsidRPr="00B35A0D">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F0BE733" w14:textId="77777777" w:rsidR="00A43F78" w:rsidRPr="00B35A0D" w:rsidRDefault="00A43F78" w:rsidP="00A43F78">
      <w:pPr>
        <w:spacing w:line="256" w:lineRule="auto"/>
        <w:ind w:firstLine="360"/>
      </w:pPr>
      <w:r w:rsidRPr="00B35A0D">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16B17309" w14:textId="77777777" w:rsidR="00A43F78" w:rsidRPr="00B35A0D" w:rsidRDefault="00A43F78" w:rsidP="00A43F78">
      <w:pPr>
        <w:spacing w:line="256" w:lineRule="auto"/>
        <w:ind w:firstLine="360"/>
      </w:pPr>
      <w:r w:rsidRPr="00B35A0D">
        <w:tab/>
        <w:t>В реалізації мов високого рівня часто використовується специфічний тільки для компіляції засіб “розкрутки”. З кожним транслятором завжди зв`язані три мови програмування: Х – початкова, Y – об`єктна та Z – інструментальна. Транслятор перекладає програми мовою Х в програми, складені мовою Y, при цьому сам транслятор є програмою написаною мовою Z.</w:t>
      </w:r>
    </w:p>
    <w:p w14:paraId="3096DC23" w14:textId="77777777" w:rsidR="00A43F78" w:rsidRPr="00B35A0D" w:rsidRDefault="00A43F78" w:rsidP="00A43F78">
      <w:pPr>
        <w:spacing w:line="256" w:lineRule="auto"/>
        <w:ind w:firstLine="360"/>
      </w:pPr>
      <w:r w:rsidRPr="00B35A0D">
        <w:t>При розробці даного курсового проекту був використаний  висхідний метод синтаксичного аналізу.</w:t>
      </w:r>
    </w:p>
    <w:p w14:paraId="7461234B" w14:textId="39702EDF" w:rsidR="00596CCB" w:rsidRPr="00911D77" w:rsidRDefault="00A43F78" w:rsidP="00911D77">
      <w:pPr>
        <w:spacing w:line="256" w:lineRule="auto"/>
        <w:ind w:firstLine="360"/>
        <w:rPr>
          <w:lang w:val="en-US"/>
        </w:rPr>
      </w:pPr>
      <w:r w:rsidRPr="00B35A0D">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D93EF47" w14:textId="77777777" w:rsidR="003667C6" w:rsidRPr="00B35A0D" w:rsidRDefault="003667C6">
      <w:pPr>
        <w:pStyle w:val="2"/>
        <w:numPr>
          <w:ilvl w:val="1"/>
          <w:numId w:val="3"/>
        </w:numPr>
      </w:pPr>
      <w:bookmarkStart w:id="13" w:name="_Toc188227324"/>
      <w:r w:rsidRPr="00B35A0D">
        <w:t>Проектування таблиць транслятора та вибір структур даних</w:t>
      </w:r>
      <w:r w:rsidR="00EE34D9" w:rsidRPr="00B35A0D">
        <w:t>.</w:t>
      </w:r>
      <w:bookmarkEnd w:id="13"/>
    </w:p>
    <w:p w14:paraId="07B699FC" w14:textId="77777777" w:rsidR="00A43F78" w:rsidRPr="00B35A0D" w:rsidRDefault="00A43F78" w:rsidP="00A43F78">
      <w:pPr>
        <w:spacing w:line="256" w:lineRule="auto"/>
        <w:ind w:firstLine="360"/>
      </w:pPr>
      <w:r w:rsidRPr="00B35A0D">
        <w:t>Використання таблиць значно полегшує створення трансляторів, тому у даному випадку використовуються наступне:</w:t>
      </w:r>
    </w:p>
    <w:p w14:paraId="033E15EB" w14:textId="77777777" w:rsidR="00A43F78" w:rsidRPr="00B35A0D" w:rsidRDefault="00A43F78">
      <w:pPr>
        <w:pStyle w:val="a8"/>
        <w:numPr>
          <w:ilvl w:val="0"/>
          <w:numId w:val="9"/>
        </w:numPr>
        <w:spacing w:line="256" w:lineRule="auto"/>
        <w:rPr>
          <w:rFonts w:ascii="Times New Roman" w:hAnsi="Times New Roman" w:cs="Times New Roman"/>
          <w:sz w:val="28"/>
          <w:szCs w:val="28"/>
        </w:rPr>
      </w:pPr>
      <w:r w:rsidRPr="00B35A0D">
        <w:rPr>
          <w:rFonts w:ascii="Times New Roman" w:hAnsi="Times New Roman" w:cs="Times New Roman"/>
          <w:sz w:val="28"/>
          <w:szCs w:val="28"/>
        </w:rPr>
        <w:t xml:space="preserve">  Мульти мапа</w:t>
      </w:r>
      <w:r w:rsidRPr="00B35A0D">
        <w:rPr>
          <w:rFonts w:ascii="Times New Roman" w:hAnsi="Times New Roman" w:cs="Times New Roman"/>
          <w:sz w:val="28"/>
          <w:szCs w:val="28"/>
          <w:lang w:val="ru-RU"/>
        </w:rPr>
        <w:t xml:space="preserve"> </w:t>
      </w:r>
      <w:r w:rsidRPr="00B35A0D">
        <w:rPr>
          <w:rFonts w:ascii="Times New Roman" w:hAnsi="Times New Roman" w:cs="Times New Roman"/>
          <w:sz w:val="28"/>
          <w:szCs w:val="28"/>
        </w:rPr>
        <w:t xml:space="preserve">для лексеми, значення та рядка кожного токена. </w:t>
      </w:r>
    </w:p>
    <w:p w14:paraId="7FDB82C7" w14:textId="77777777" w:rsidR="00A43F78" w:rsidRPr="00B35A0D" w:rsidRDefault="00A43F78" w:rsidP="00A43F78">
      <w:pPr>
        <w:spacing w:line="256" w:lineRule="auto"/>
        <w:ind w:left="360"/>
      </w:pPr>
      <w:r w:rsidRPr="00B35A0D">
        <w:rPr>
          <w:rFonts w:ascii="Cascadia Mono" w:hAnsi="Cascadia Mono" w:cs="Cascadia Mono"/>
          <w:sz w:val="19"/>
          <w:szCs w:val="19"/>
        </w:rPr>
        <w:t>std::multimap&lt;int, std::shared_ptr&lt;IToken&gt;&gt; m_priorityTokens;</w:t>
      </w:r>
    </w:p>
    <w:p w14:paraId="23350528"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std::string m_lexeme; //Лексема</w:t>
      </w:r>
    </w:p>
    <w:p w14:paraId="4413997C"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std::string m_value;  //Значення</w:t>
      </w:r>
    </w:p>
    <w:p w14:paraId="3EF40E9A" w14:textId="77777777" w:rsidR="00A43F78" w:rsidRPr="00B35A0D" w:rsidRDefault="00A43F78" w:rsidP="00A43F78">
      <w:pPr>
        <w:spacing w:line="256" w:lineRule="auto"/>
        <w:rPr>
          <w:rFonts w:ascii="Consolas" w:hAnsi="Consolas" w:cs="Consolas"/>
          <w:sz w:val="19"/>
          <w:szCs w:val="19"/>
        </w:rPr>
      </w:pPr>
      <w:r w:rsidRPr="00B35A0D">
        <w:rPr>
          <w:rFonts w:ascii="Cascadia Mono" w:hAnsi="Cascadia Mono" w:cs="Cascadia Mono"/>
          <w:sz w:val="19"/>
          <w:szCs w:val="19"/>
        </w:rPr>
        <w:t xml:space="preserve">    int m_line = -1;      //Рядок</w:t>
      </w:r>
      <w:r w:rsidRPr="00B35A0D">
        <w:rPr>
          <w:rFonts w:ascii="Consolas" w:hAnsi="Consolas" w:cs="Consolas"/>
          <w:sz w:val="19"/>
          <w:szCs w:val="19"/>
        </w:rPr>
        <w:t xml:space="preserve"> </w:t>
      </w:r>
    </w:p>
    <w:p w14:paraId="33E0FAA5" w14:textId="77777777" w:rsidR="00A43F78" w:rsidRPr="00B35A0D" w:rsidRDefault="00A43F78" w:rsidP="00A43F78">
      <w:pPr>
        <w:spacing w:line="256" w:lineRule="auto"/>
        <w:rPr>
          <w:rFonts w:ascii="Consolas" w:hAnsi="Consolas" w:cs="Consolas"/>
          <w:sz w:val="19"/>
          <w:szCs w:val="19"/>
        </w:rPr>
      </w:pPr>
    </w:p>
    <w:p w14:paraId="58FC5778" w14:textId="77777777" w:rsidR="00A43F78" w:rsidRPr="00B35A0D" w:rsidRDefault="00A43F78">
      <w:pPr>
        <w:pStyle w:val="a8"/>
        <w:numPr>
          <w:ilvl w:val="0"/>
          <w:numId w:val="9"/>
        </w:numPr>
        <w:spacing w:line="256" w:lineRule="auto"/>
        <w:rPr>
          <w:rFonts w:ascii="Times New Roman" w:hAnsi="Times New Roman" w:cs="Times New Roman"/>
          <w:sz w:val="28"/>
          <w:szCs w:val="28"/>
        </w:rPr>
      </w:pPr>
      <w:r w:rsidRPr="00B35A0D">
        <w:rPr>
          <w:rFonts w:ascii="Times New Roman" w:hAnsi="Times New Roman" w:cs="Times New Roman"/>
          <w:sz w:val="28"/>
          <w:szCs w:val="28"/>
        </w:rPr>
        <w:t>Таблиця лексичних класів</w:t>
      </w:r>
    </w:p>
    <w:p w14:paraId="63B47407" w14:textId="77777777" w:rsidR="00A43F78" w:rsidRPr="00B35A0D" w:rsidRDefault="00A43F78" w:rsidP="00A43F78">
      <w:pPr>
        <w:spacing w:line="256" w:lineRule="auto"/>
        <w:ind w:firstLine="360"/>
      </w:pPr>
      <w:r w:rsidRPr="00B35A0D">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1CD41DCA" w14:textId="77777777" w:rsidR="00A43F78" w:rsidRPr="00B35A0D" w:rsidRDefault="00A43F78" w:rsidP="00A43F78">
      <w:pPr>
        <w:spacing w:line="256" w:lineRule="auto"/>
        <w:ind w:firstLine="360"/>
        <w:jc w:val="right"/>
        <w:rPr>
          <w:sz w:val="24"/>
          <w:szCs w:val="24"/>
        </w:rPr>
      </w:pPr>
      <w:r w:rsidRPr="00B35A0D">
        <w:rPr>
          <w:sz w:val="24"/>
          <w:szCs w:val="24"/>
        </w:rPr>
        <w:t>Таблиця 2 Опис термінальних символі та ключових слів</w:t>
      </w:r>
    </w:p>
    <w:tbl>
      <w:tblPr>
        <w:tblStyle w:val="af0"/>
        <w:tblW w:w="0" w:type="auto"/>
        <w:tblInd w:w="-5" w:type="dxa"/>
        <w:tblLook w:val="04A0" w:firstRow="1" w:lastRow="0" w:firstColumn="1" w:lastColumn="0" w:noHBand="0" w:noVBand="1"/>
      </w:tblPr>
      <w:tblGrid>
        <w:gridCol w:w="3827"/>
        <w:gridCol w:w="5807"/>
      </w:tblGrid>
      <w:tr w:rsidR="00B35A0D" w:rsidRPr="00B35A0D" w14:paraId="0B692409"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1087A1C8" w14:textId="77777777" w:rsidR="00A43F78" w:rsidRPr="00B35A0D" w:rsidRDefault="00A43F78">
            <w:pPr>
              <w:spacing w:line="240" w:lineRule="auto"/>
              <w:ind w:firstLine="360"/>
              <w:rPr>
                <w:b/>
                <w:bCs/>
              </w:rPr>
            </w:pPr>
            <w:r w:rsidRPr="00B35A0D">
              <w:rPr>
                <w:b/>
                <w:bCs/>
              </w:rPr>
              <w:t>Токен</w:t>
            </w:r>
          </w:p>
        </w:tc>
        <w:tc>
          <w:tcPr>
            <w:tcW w:w="5807" w:type="dxa"/>
            <w:tcBorders>
              <w:top w:val="single" w:sz="4" w:space="0" w:color="auto"/>
              <w:left w:val="single" w:sz="4" w:space="0" w:color="auto"/>
              <w:bottom w:val="single" w:sz="4" w:space="0" w:color="auto"/>
              <w:right w:val="single" w:sz="4" w:space="0" w:color="auto"/>
            </w:tcBorders>
            <w:hideMark/>
          </w:tcPr>
          <w:p w14:paraId="3E562F80" w14:textId="77777777" w:rsidR="00A43F78" w:rsidRPr="00B35A0D" w:rsidRDefault="00A43F78">
            <w:pPr>
              <w:tabs>
                <w:tab w:val="left" w:pos="1800"/>
              </w:tabs>
              <w:spacing w:line="240" w:lineRule="auto"/>
              <w:ind w:firstLine="360"/>
              <w:rPr>
                <w:b/>
                <w:bCs/>
              </w:rPr>
            </w:pPr>
            <w:r w:rsidRPr="00B35A0D">
              <w:rPr>
                <w:b/>
                <w:bCs/>
              </w:rPr>
              <w:t>Значення</w:t>
            </w:r>
          </w:p>
        </w:tc>
      </w:tr>
      <w:tr w:rsidR="00B35A0D" w:rsidRPr="00B35A0D" w14:paraId="47E013D2"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5B981B46" w14:textId="77777777" w:rsidR="00A43F78" w:rsidRPr="00B35A0D" w:rsidRDefault="00A43F78">
            <w:pPr>
              <w:spacing w:after="0" w:line="240" w:lineRule="auto"/>
              <w:ind w:firstLine="360"/>
              <w:rPr>
                <w:lang w:val="en-US"/>
              </w:rPr>
            </w:pPr>
            <w:r w:rsidRPr="00B35A0D">
              <w:rPr>
                <w:lang w:val="en-US"/>
              </w:rPr>
              <w:t>Program</w:t>
            </w:r>
          </w:p>
        </w:tc>
        <w:tc>
          <w:tcPr>
            <w:tcW w:w="5807" w:type="dxa"/>
            <w:tcBorders>
              <w:top w:val="single" w:sz="4" w:space="0" w:color="auto"/>
              <w:left w:val="single" w:sz="4" w:space="0" w:color="auto"/>
              <w:bottom w:val="single" w:sz="4" w:space="0" w:color="auto"/>
              <w:right w:val="single" w:sz="4" w:space="0" w:color="auto"/>
            </w:tcBorders>
            <w:hideMark/>
          </w:tcPr>
          <w:p w14:paraId="755B3A7F" w14:textId="77777777" w:rsidR="00A43F78" w:rsidRPr="00B35A0D" w:rsidRDefault="00A43F78">
            <w:pPr>
              <w:spacing w:after="0" w:line="240" w:lineRule="auto"/>
              <w:ind w:firstLine="360"/>
            </w:pPr>
            <w:r w:rsidRPr="00B35A0D">
              <w:rPr>
                <w:lang w:val="en-US"/>
              </w:rPr>
              <w:t>STARTPROGRAM</w:t>
            </w:r>
          </w:p>
        </w:tc>
      </w:tr>
      <w:tr w:rsidR="00B35A0D" w:rsidRPr="00B35A0D" w14:paraId="7CE775CE"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A653887" w14:textId="77777777" w:rsidR="00A43F78" w:rsidRPr="00B35A0D" w:rsidRDefault="00A43F78">
            <w:pPr>
              <w:spacing w:line="240" w:lineRule="auto"/>
              <w:ind w:firstLine="360"/>
              <w:rPr>
                <w:lang w:val="en-US"/>
              </w:rPr>
            </w:pPr>
            <w:r w:rsidRPr="00B35A0D">
              <w:rPr>
                <w:lang w:val="en-US"/>
              </w:rPr>
              <w:t>Start</w:t>
            </w:r>
          </w:p>
        </w:tc>
        <w:tc>
          <w:tcPr>
            <w:tcW w:w="5807" w:type="dxa"/>
            <w:tcBorders>
              <w:top w:val="single" w:sz="4" w:space="0" w:color="auto"/>
              <w:left w:val="single" w:sz="4" w:space="0" w:color="auto"/>
              <w:bottom w:val="single" w:sz="4" w:space="0" w:color="auto"/>
              <w:right w:val="single" w:sz="4" w:space="0" w:color="auto"/>
            </w:tcBorders>
            <w:hideMark/>
          </w:tcPr>
          <w:p w14:paraId="183679B3" w14:textId="77777777" w:rsidR="00A43F78" w:rsidRPr="00B35A0D" w:rsidRDefault="00A43F78">
            <w:pPr>
              <w:spacing w:line="240" w:lineRule="auto"/>
              <w:ind w:firstLine="360"/>
            </w:pPr>
            <w:r w:rsidRPr="00B35A0D">
              <w:t>STARTBLOK</w:t>
            </w:r>
          </w:p>
        </w:tc>
      </w:tr>
      <w:tr w:rsidR="00B35A0D" w:rsidRPr="00B35A0D" w14:paraId="7BE05D73"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569F5F5D" w14:textId="77777777" w:rsidR="00A43F78" w:rsidRPr="00B35A0D" w:rsidRDefault="00A43F78">
            <w:pPr>
              <w:spacing w:line="240" w:lineRule="auto"/>
              <w:ind w:firstLine="360"/>
              <w:rPr>
                <w:lang w:val="en-US"/>
              </w:rPr>
            </w:pPr>
            <w:r w:rsidRPr="00B35A0D">
              <w:rPr>
                <w:lang w:val="en-US"/>
              </w:rPr>
              <w:t>Vars</w:t>
            </w:r>
          </w:p>
        </w:tc>
        <w:tc>
          <w:tcPr>
            <w:tcW w:w="5807" w:type="dxa"/>
            <w:tcBorders>
              <w:top w:val="single" w:sz="4" w:space="0" w:color="auto"/>
              <w:left w:val="single" w:sz="4" w:space="0" w:color="auto"/>
              <w:bottom w:val="single" w:sz="4" w:space="0" w:color="auto"/>
              <w:right w:val="single" w:sz="4" w:space="0" w:color="auto"/>
            </w:tcBorders>
            <w:hideMark/>
          </w:tcPr>
          <w:p w14:paraId="3B1A529E" w14:textId="77777777" w:rsidR="00A43F78" w:rsidRPr="00B35A0D" w:rsidRDefault="00A43F78">
            <w:pPr>
              <w:spacing w:line="240" w:lineRule="auto"/>
              <w:ind w:firstLine="360"/>
            </w:pPr>
            <w:r w:rsidRPr="00B35A0D">
              <w:rPr>
                <w:lang w:val="en-US"/>
              </w:rPr>
              <w:t>VARIABLE</w:t>
            </w:r>
          </w:p>
        </w:tc>
      </w:tr>
      <w:tr w:rsidR="00B35A0D" w:rsidRPr="00B35A0D" w14:paraId="6BE76AB6"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96DEDC0" w14:textId="77777777" w:rsidR="00A43F78" w:rsidRPr="00B35A0D" w:rsidRDefault="00A43F78">
            <w:pPr>
              <w:spacing w:line="240" w:lineRule="auto"/>
              <w:ind w:firstLine="360"/>
              <w:rPr>
                <w:lang w:val="en-US"/>
              </w:rPr>
            </w:pPr>
            <w:r w:rsidRPr="00B35A0D">
              <w:rPr>
                <w:lang w:val="en-US"/>
              </w:rPr>
              <w:t>End</w:t>
            </w:r>
          </w:p>
        </w:tc>
        <w:tc>
          <w:tcPr>
            <w:tcW w:w="5807" w:type="dxa"/>
            <w:tcBorders>
              <w:top w:val="single" w:sz="4" w:space="0" w:color="auto"/>
              <w:left w:val="single" w:sz="4" w:space="0" w:color="auto"/>
              <w:bottom w:val="single" w:sz="4" w:space="0" w:color="auto"/>
              <w:right w:val="single" w:sz="4" w:space="0" w:color="auto"/>
            </w:tcBorders>
            <w:hideMark/>
          </w:tcPr>
          <w:p w14:paraId="3946CB06" w14:textId="77777777" w:rsidR="00A43F78" w:rsidRPr="00B35A0D" w:rsidRDefault="00A43F78">
            <w:pPr>
              <w:spacing w:line="240" w:lineRule="auto"/>
              <w:ind w:firstLine="360"/>
            </w:pPr>
            <w:r w:rsidRPr="00B35A0D">
              <w:rPr>
                <w:lang w:val="en-US"/>
              </w:rPr>
              <w:t>ENDBLOK</w:t>
            </w:r>
          </w:p>
        </w:tc>
      </w:tr>
      <w:tr w:rsidR="00B35A0D" w:rsidRPr="00B35A0D" w14:paraId="3C47979F"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7F5B78A" w14:textId="77777777" w:rsidR="00A43F78" w:rsidRPr="00B35A0D" w:rsidRDefault="00A43F78">
            <w:pPr>
              <w:spacing w:after="0" w:line="240" w:lineRule="auto"/>
              <w:ind w:firstLine="360"/>
              <w:rPr>
                <w:lang w:val="en-US"/>
              </w:rPr>
            </w:pPr>
            <w:r w:rsidRPr="00B35A0D">
              <w:rPr>
                <w:lang w:val="en-US"/>
              </w:rPr>
              <w:t>VarType</w:t>
            </w:r>
          </w:p>
        </w:tc>
        <w:tc>
          <w:tcPr>
            <w:tcW w:w="5807" w:type="dxa"/>
            <w:tcBorders>
              <w:top w:val="single" w:sz="4" w:space="0" w:color="auto"/>
              <w:left w:val="single" w:sz="4" w:space="0" w:color="auto"/>
              <w:bottom w:val="single" w:sz="4" w:space="0" w:color="auto"/>
              <w:right w:val="single" w:sz="4" w:space="0" w:color="auto"/>
            </w:tcBorders>
            <w:hideMark/>
          </w:tcPr>
          <w:p w14:paraId="188EE082" w14:textId="77777777" w:rsidR="00A43F78" w:rsidRPr="00B35A0D" w:rsidRDefault="00A43F78">
            <w:pPr>
              <w:spacing w:after="0" w:line="240" w:lineRule="auto"/>
              <w:ind w:firstLine="360"/>
              <w:rPr>
                <w:lang w:val="en-US"/>
              </w:rPr>
            </w:pPr>
            <w:r w:rsidRPr="00B35A0D">
              <w:rPr>
                <w:lang w:val="en-US"/>
              </w:rPr>
              <w:t>INT_4</w:t>
            </w:r>
          </w:p>
        </w:tc>
      </w:tr>
      <w:tr w:rsidR="00B35A0D" w:rsidRPr="00B35A0D" w14:paraId="01E4ED40"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19071AD" w14:textId="77777777" w:rsidR="00A43F78" w:rsidRPr="00B35A0D" w:rsidRDefault="00A43F78">
            <w:pPr>
              <w:spacing w:line="240" w:lineRule="auto"/>
              <w:ind w:firstLine="360"/>
              <w:rPr>
                <w:lang w:val="en-US"/>
              </w:rPr>
            </w:pPr>
            <w:r w:rsidRPr="00B35A0D">
              <w:rPr>
                <w:lang w:val="en-US"/>
              </w:rPr>
              <w:t>Read</w:t>
            </w:r>
          </w:p>
        </w:tc>
        <w:tc>
          <w:tcPr>
            <w:tcW w:w="5807" w:type="dxa"/>
            <w:tcBorders>
              <w:top w:val="single" w:sz="4" w:space="0" w:color="auto"/>
              <w:left w:val="single" w:sz="4" w:space="0" w:color="auto"/>
              <w:bottom w:val="single" w:sz="4" w:space="0" w:color="auto"/>
              <w:right w:val="single" w:sz="4" w:space="0" w:color="auto"/>
            </w:tcBorders>
            <w:hideMark/>
          </w:tcPr>
          <w:p w14:paraId="3D65B531" w14:textId="77777777" w:rsidR="00A43F78" w:rsidRPr="00B35A0D" w:rsidRDefault="00A43F78">
            <w:pPr>
              <w:spacing w:line="240" w:lineRule="auto"/>
              <w:ind w:firstLine="360"/>
            </w:pPr>
            <w:r w:rsidRPr="00B35A0D">
              <w:t>READ</w:t>
            </w:r>
          </w:p>
        </w:tc>
      </w:tr>
      <w:tr w:rsidR="00B35A0D" w:rsidRPr="00B35A0D" w14:paraId="7CEBA134"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466E5890" w14:textId="77777777" w:rsidR="00A43F78" w:rsidRPr="00B35A0D" w:rsidRDefault="00A43F78">
            <w:pPr>
              <w:spacing w:line="240" w:lineRule="auto"/>
              <w:ind w:firstLine="360"/>
              <w:rPr>
                <w:lang w:val="en-US"/>
              </w:rPr>
            </w:pPr>
            <w:r w:rsidRPr="00B35A0D">
              <w:rPr>
                <w:lang w:val="en-US"/>
              </w:rPr>
              <w:t>Write</w:t>
            </w:r>
          </w:p>
        </w:tc>
        <w:tc>
          <w:tcPr>
            <w:tcW w:w="5807" w:type="dxa"/>
            <w:tcBorders>
              <w:top w:val="single" w:sz="4" w:space="0" w:color="auto"/>
              <w:left w:val="single" w:sz="4" w:space="0" w:color="auto"/>
              <w:bottom w:val="single" w:sz="4" w:space="0" w:color="auto"/>
              <w:right w:val="single" w:sz="4" w:space="0" w:color="auto"/>
            </w:tcBorders>
            <w:hideMark/>
          </w:tcPr>
          <w:p w14:paraId="12485B84" w14:textId="77777777" w:rsidR="00A43F78" w:rsidRPr="00B35A0D" w:rsidRDefault="00A43F78">
            <w:pPr>
              <w:spacing w:line="240" w:lineRule="auto"/>
              <w:ind w:firstLine="360"/>
            </w:pPr>
            <w:r w:rsidRPr="00B35A0D">
              <w:t>WRITE</w:t>
            </w:r>
          </w:p>
        </w:tc>
      </w:tr>
      <w:tr w:rsidR="00B35A0D" w:rsidRPr="00B35A0D" w14:paraId="763BDD34"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6944851" w14:textId="77777777" w:rsidR="00A43F78" w:rsidRPr="00B35A0D" w:rsidRDefault="00A43F78">
            <w:pPr>
              <w:spacing w:line="240" w:lineRule="auto"/>
              <w:ind w:firstLine="360"/>
              <w:rPr>
                <w:lang w:val="en-US"/>
              </w:rPr>
            </w:pPr>
            <w:r w:rsidRPr="00B35A0D">
              <w:rPr>
                <w:lang w:val="en-US"/>
              </w:rPr>
              <w:t>Assignment</w:t>
            </w:r>
          </w:p>
        </w:tc>
        <w:tc>
          <w:tcPr>
            <w:tcW w:w="5807" w:type="dxa"/>
            <w:tcBorders>
              <w:top w:val="single" w:sz="4" w:space="0" w:color="auto"/>
              <w:left w:val="single" w:sz="4" w:space="0" w:color="auto"/>
              <w:bottom w:val="single" w:sz="4" w:space="0" w:color="auto"/>
              <w:right w:val="single" w:sz="4" w:space="0" w:color="auto"/>
            </w:tcBorders>
            <w:hideMark/>
          </w:tcPr>
          <w:p w14:paraId="31A73227" w14:textId="46FF20AD" w:rsidR="00A43F78" w:rsidRPr="006176ED" w:rsidRDefault="00A43F78">
            <w:pPr>
              <w:spacing w:line="240" w:lineRule="auto"/>
              <w:ind w:firstLine="360"/>
            </w:pPr>
            <w:r w:rsidRPr="00B35A0D">
              <w:rPr>
                <w:lang w:val="en-US"/>
              </w:rPr>
              <w:t>&lt;</w:t>
            </w:r>
            <w:r w:rsidR="006176ED">
              <w:t>-</w:t>
            </w:r>
          </w:p>
        </w:tc>
      </w:tr>
      <w:tr w:rsidR="00B35A0D" w:rsidRPr="00B35A0D" w14:paraId="0BAADAB4"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1A20854" w14:textId="77777777" w:rsidR="00A43F78" w:rsidRPr="00B35A0D" w:rsidRDefault="00A43F78">
            <w:pPr>
              <w:spacing w:line="240" w:lineRule="auto"/>
              <w:ind w:firstLine="360"/>
              <w:rPr>
                <w:lang w:val="en-US"/>
              </w:rPr>
            </w:pPr>
            <w:r w:rsidRPr="00B35A0D">
              <w:rPr>
                <w:lang w:val="en-US"/>
              </w:rPr>
              <w:t>If</w:t>
            </w:r>
          </w:p>
        </w:tc>
        <w:tc>
          <w:tcPr>
            <w:tcW w:w="5807" w:type="dxa"/>
            <w:tcBorders>
              <w:top w:val="single" w:sz="4" w:space="0" w:color="auto"/>
              <w:left w:val="single" w:sz="4" w:space="0" w:color="auto"/>
              <w:bottom w:val="single" w:sz="4" w:space="0" w:color="auto"/>
              <w:right w:val="single" w:sz="4" w:space="0" w:color="auto"/>
            </w:tcBorders>
            <w:hideMark/>
          </w:tcPr>
          <w:p w14:paraId="702662D8" w14:textId="77777777" w:rsidR="00A43F78" w:rsidRPr="00B35A0D" w:rsidRDefault="00A43F78">
            <w:pPr>
              <w:spacing w:line="240" w:lineRule="auto"/>
              <w:ind w:firstLine="360"/>
            </w:pPr>
            <w:r w:rsidRPr="00B35A0D">
              <w:rPr>
                <w:lang w:val="en-US"/>
              </w:rPr>
              <w:t>IF</w:t>
            </w:r>
          </w:p>
        </w:tc>
      </w:tr>
      <w:tr w:rsidR="00B35A0D" w:rsidRPr="00B35A0D" w14:paraId="6F978FBE"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3494E3F6" w14:textId="77777777" w:rsidR="00A43F78" w:rsidRPr="00B35A0D" w:rsidRDefault="00A43F78">
            <w:pPr>
              <w:spacing w:after="0" w:line="240" w:lineRule="auto"/>
              <w:ind w:firstLine="360"/>
              <w:rPr>
                <w:lang w:val="en-US"/>
              </w:rPr>
            </w:pPr>
            <w:r w:rsidRPr="00B35A0D">
              <w:rPr>
                <w:lang w:val="en-US"/>
              </w:rPr>
              <w:t>Else</w:t>
            </w:r>
          </w:p>
        </w:tc>
        <w:tc>
          <w:tcPr>
            <w:tcW w:w="5807" w:type="dxa"/>
            <w:tcBorders>
              <w:top w:val="single" w:sz="4" w:space="0" w:color="auto"/>
              <w:left w:val="single" w:sz="4" w:space="0" w:color="auto"/>
              <w:bottom w:val="single" w:sz="4" w:space="0" w:color="auto"/>
              <w:right w:val="single" w:sz="4" w:space="0" w:color="auto"/>
            </w:tcBorders>
            <w:hideMark/>
          </w:tcPr>
          <w:p w14:paraId="4EFA3387" w14:textId="77777777" w:rsidR="00A43F78" w:rsidRPr="00B35A0D" w:rsidRDefault="00A43F78">
            <w:pPr>
              <w:spacing w:after="0" w:line="240" w:lineRule="auto"/>
              <w:ind w:firstLine="360"/>
              <w:rPr>
                <w:lang w:val="en-US"/>
              </w:rPr>
            </w:pPr>
            <w:r w:rsidRPr="00B35A0D">
              <w:rPr>
                <w:lang w:val="en-US"/>
              </w:rPr>
              <w:t>ELSE</w:t>
            </w:r>
          </w:p>
        </w:tc>
      </w:tr>
      <w:tr w:rsidR="00B35A0D" w:rsidRPr="00B35A0D" w14:paraId="72E7162A"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247253BA" w14:textId="77777777" w:rsidR="00A43F78" w:rsidRPr="00B35A0D" w:rsidRDefault="00A43F78">
            <w:pPr>
              <w:spacing w:after="0" w:line="240" w:lineRule="auto"/>
              <w:ind w:firstLine="360"/>
              <w:rPr>
                <w:lang w:val="en-US"/>
              </w:rPr>
            </w:pPr>
            <w:r w:rsidRPr="00B35A0D">
              <w:rPr>
                <w:lang w:val="en-US"/>
              </w:rPr>
              <w:t>Goto</w:t>
            </w:r>
          </w:p>
        </w:tc>
        <w:tc>
          <w:tcPr>
            <w:tcW w:w="5807" w:type="dxa"/>
            <w:tcBorders>
              <w:top w:val="single" w:sz="4" w:space="0" w:color="auto"/>
              <w:left w:val="single" w:sz="4" w:space="0" w:color="auto"/>
              <w:bottom w:val="single" w:sz="4" w:space="0" w:color="auto"/>
              <w:right w:val="single" w:sz="4" w:space="0" w:color="auto"/>
            </w:tcBorders>
            <w:hideMark/>
          </w:tcPr>
          <w:p w14:paraId="5102C908" w14:textId="77777777" w:rsidR="00A43F78" w:rsidRPr="00B35A0D" w:rsidRDefault="00A43F78">
            <w:pPr>
              <w:spacing w:after="0" w:line="240" w:lineRule="auto"/>
              <w:ind w:firstLine="360"/>
            </w:pPr>
            <w:r w:rsidRPr="00B35A0D">
              <w:rPr>
                <w:lang w:val="en-US"/>
              </w:rPr>
              <w:t>GOTO</w:t>
            </w:r>
          </w:p>
        </w:tc>
      </w:tr>
      <w:tr w:rsidR="00B35A0D" w:rsidRPr="00B35A0D" w14:paraId="71942829"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264A366E" w14:textId="77777777" w:rsidR="00A43F78" w:rsidRPr="00B35A0D" w:rsidRDefault="00A43F78">
            <w:pPr>
              <w:spacing w:after="0" w:line="240" w:lineRule="auto"/>
              <w:ind w:firstLine="360"/>
              <w:rPr>
                <w:lang w:val="en-US"/>
              </w:rPr>
            </w:pPr>
            <w:r w:rsidRPr="00B35A0D">
              <w:rPr>
                <w:lang w:val="en-US"/>
              </w:rPr>
              <w:t>Colon</w:t>
            </w:r>
          </w:p>
        </w:tc>
        <w:tc>
          <w:tcPr>
            <w:tcW w:w="5807" w:type="dxa"/>
            <w:tcBorders>
              <w:top w:val="single" w:sz="4" w:space="0" w:color="auto"/>
              <w:left w:val="single" w:sz="4" w:space="0" w:color="auto"/>
              <w:bottom w:val="single" w:sz="4" w:space="0" w:color="auto"/>
              <w:right w:val="single" w:sz="4" w:space="0" w:color="auto"/>
            </w:tcBorders>
            <w:hideMark/>
          </w:tcPr>
          <w:p w14:paraId="0816E677" w14:textId="77777777" w:rsidR="00A43F78" w:rsidRPr="00B35A0D" w:rsidRDefault="00A43F78">
            <w:pPr>
              <w:spacing w:after="0" w:line="240" w:lineRule="auto"/>
              <w:ind w:firstLine="360"/>
              <w:rPr>
                <w:lang w:val="en-US"/>
              </w:rPr>
            </w:pPr>
            <w:r w:rsidRPr="00B35A0D">
              <w:rPr>
                <w:lang w:val="en-US"/>
              </w:rPr>
              <w:t>:</w:t>
            </w:r>
          </w:p>
        </w:tc>
      </w:tr>
      <w:tr w:rsidR="00B35A0D" w:rsidRPr="00B35A0D" w14:paraId="7375F43F"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5BD5B14B" w14:textId="77777777" w:rsidR="00A43F78" w:rsidRPr="00B35A0D" w:rsidRDefault="00A43F78">
            <w:pPr>
              <w:spacing w:after="0" w:line="240" w:lineRule="auto"/>
              <w:ind w:firstLine="360"/>
              <w:rPr>
                <w:lang w:val="en-US"/>
              </w:rPr>
            </w:pPr>
            <w:r w:rsidRPr="00B35A0D">
              <w:rPr>
                <w:lang w:val="en-US"/>
              </w:rPr>
              <w:t>Label</w:t>
            </w:r>
          </w:p>
        </w:tc>
        <w:tc>
          <w:tcPr>
            <w:tcW w:w="5807" w:type="dxa"/>
            <w:tcBorders>
              <w:top w:val="single" w:sz="4" w:space="0" w:color="auto"/>
              <w:left w:val="single" w:sz="4" w:space="0" w:color="auto"/>
              <w:bottom w:val="single" w:sz="4" w:space="0" w:color="auto"/>
              <w:right w:val="single" w:sz="4" w:space="0" w:color="auto"/>
            </w:tcBorders>
          </w:tcPr>
          <w:p w14:paraId="2FFF6296" w14:textId="77777777" w:rsidR="00A43F78" w:rsidRPr="00B35A0D" w:rsidRDefault="00A43F78">
            <w:pPr>
              <w:spacing w:after="0" w:line="240" w:lineRule="auto"/>
              <w:ind w:firstLine="360"/>
              <w:rPr>
                <w:lang w:val="en-US"/>
              </w:rPr>
            </w:pPr>
          </w:p>
        </w:tc>
      </w:tr>
      <w:tr w:rsidR="00B35A0D" w:rsidRPr="00B35A0D" w14:paraId="2A4BEB27"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0F281A56" w14:textId="77777777" w:rsidR="00A43F78" w:rsidRPr="00B35A0D" w:rsidRDefault="00A43F78">
            <w:pPr>
              <w:spacing w:after="0" w:line="240" w:lineRule="auto"/>
              <w:ind w:firstLine="360"/>
              <w:rPr>
                <w:lang w:val="en-US"/>
              </w:rPr>
            </w:pPr>
            <w:r w:rsidRPr="00B35A0D">
              <w:rPr>
                <w:lang w:val="en-US"/>
              </w:rPr>
              <w:t>For</w:t>
            </w:r>
          </w:p>
        </w:tc>
        <w:tc>
          <w:tcPr>
            <w:tcW w:w="5807" w:type="dxa"/>
            <w:tcBorders>
              <w:top w:val="single" w:sz="4" w:space="0" w:color="auto"/>
              <w:left w:val="single" w:sz="4" w:space="0" w:color="auto"/>
              <w:bottom w:val="single" w:sz="4" w:space="0" w:color="auto"/>
              <w:right w:val="single" w:sz="4" w:space="0" w:color="auto"/>
            </w:tcBorders>
            <w:hideMark/>
          </w:tcPr>
          <w:p w14:paraId="10871C0D" w14:textId="77777777" w:rsidR="00A43F78" w:rsidRPr="00B35A0D" w:rsidRDefault="00A43F78">
            <w:pPr>
              <w:spacing w:after="0" w:line="240" w:lineRule="auto"/>
              <w:ind w:firstLine="360"/>
            </w:pPr>
            <w:r w:rsidRPr="00B35A0D">
              <w:rPr>
                <w:lang w:val="en-US"/>
              </w:rPr>
              <w:t>FOR</w:t>
            </w:r>
          </w:p>
        </w:tc>
      </w:tr>
      <w:tr w:rsidR="00B35A0D" w:rsidRPr="00B35A0D" w14:paraId="542D821E"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3D88F522" w14:textId="77777777" w:rsidR="00A43F78" w:rsidRPr="00B35A0D" w:rsidRDefault="00A43F78">
            <w:pPr>
              <w:spacing w:after="0" w:line="240" w:lineRule="auto"/>
              <w:ind w:firstLine="360"/>
              <w:rPr>
                <w:lang w:val="en-US"/>
              </w:rPr>
            </w:pPr>
            <w:r w:rsidRPr="00B35A0D">
              <w:rPr>
                <w:lang w:val="en-US"/>
              </w:rPr>
              <w:t>To</w:t>
            </w:r>
          </w:p>
        </w:tc>
        <w:tc>
          <w:tcPr>
            <w:tcW w:w="5807" w:type="dxa"/>
            <w:tcBorders>
              <w:top w:val="single" w:sz="4" w:space="0" w:color="auto"/>
              <w:left w:val="single" w:sz="4" w:space="0" w:color="auto"/>
              <w:bottom w:val="single" w:sz="4" w:space="0" w:color="auto"/>
              <w:right w:val="single" w:sz="4" w:space="0" w:color="auto"/>
            </w:tcBorders>
            <w:hideMark/>
          </w:tcPr>
          <w:p w14:paraId="4A30FB82" w14:textId="77777777" w:rsidR="00A43F78" w:rsidRPr="00B35A0D" w:rsidRDefault="00A43F78">
            <w:pPr>
              <w:spacing w:after="0" w:line="240" w:lineRule="auto"/>
              <w:ind w:firstLine="360"/>
            </w:pPr>
            <w:r w:rsidRPr="00B35A0D">
              <w:rPr>
                <w:lang w:val="en-US"/>
              </w:rPr>
              <w:t>TO</w:t>
            </w:r>
          </w:p>
        </w:tc>
      </w:tr>
      <w:tr w:rsidR="00B35A0D" w:rsidRPr="00B35A0D" w14:paraId="5A80F2BC"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0E59535" w14:textId="77777777" w:rsidR="00A43F78" w:rsidRPr="00B35A0D" w:rsidRDefault="00A43F78">
            <w:pPr>
              <w:spacing w:after="0" w:line="240" w:lineRule="auto"/>
              <w:ind w:firstLine="360"/>
              <w:rPr>
                <w:lang w:val="en-US"/>
              </w:rPr>
            </w:pPr>
            <w:r w:rsidRPr="00B35A0D">
              <w:rPr>
                <w:lang w:val="en-US"/>
              </w:rPr>
              <w:t>DownTo</w:t>
            </w:r>
          </w:p>
        </w:tc>
        <w:tc>
          <w:tcPr>
            <w:tcW w:w="5807" w:type="dxa"/>
            <w:tcBorders>
              <w:top w:val="single" w:sz="4" w:space="0" w:color="auto"/>
              <w:left w:val="single" w:sz="4" w:space="0" w:color="auto"/>
              <w:bottom w:val="single" w:sz="4" w:space="0" w:color="auto"/>
              <w:right w:val="single" w:sz="4" w:space="0" w:color="auto"/>
            </w:tcBorders>
            <w:hideMark/>
          </w:tcPr>
          <w:p w14:paraId="329A0A11" w14:textId="77777777" w:rsidR="00A43F78" w:rsidRPr="00B35A0D" w:rsidRDefault="00A43F78">
            <w:pPr>
              <w:spacing w:after="0" w:line="240" w:lineRule="auto"/>
              <w:ind w:firstLine="360"/>
              <w:rPr>
                <w:lang w:val="en-US"/>
              </w:rPr>
            </w:pPr>
            <w:r w:rsidRPr="00B35A0D">
              <w:rPr>
                <w:lang w:val="en-US"/>
              </w:rPr>
              <w:t>DOWNTO</w:t>
            </w:r>
          </w:p>
        </w:tc>
      </w:tr>
      <w:tr w:rsidR="00B35A0D" w:rsidRPr="00B35A0D" w14:paraId="0B988A19"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1FECF7DB" w14:textId="77777777" w:rsidR="00A43F78" w:rsidRPr="00B35A0D" w:rsidRDefault="00A43F78">
            <w:pPr>
              <w:spacing w:after="0" w:line="240" w:lineRule="auto"/>
              <w:ind w:firstLine="360"/>
              <w:rPr>
                <w:lang w:val="en-US"/>
              </w:rPr>
            </w:pPr>
            <w:r w:rsidRPr="00B35A0D">
              <w:rPr>
                <w:lang w:val="en-US"/>
              </w:rPr>
              <w:t>Do</w:t>
            </w:r>
          </w:p>
        </w:tc>
        <w:tc>
          <w:tcPr>
            <w:tcW w:w="5807" w:type="dxa"/>
            <w:tcBorders>
              <w:top w:val="single" w:sz="4" w:space="0" w:color="auto"/>
              <w:left w:val="single" w:sz="4" w:space="0" w:color="auto"/>
              <w:bottom w:val="single" w:sz="4" w:space="0" w:color="auto"/>
              <w:right w:val="single" w:sz="4" w:space="0" w:color="auto"/>
            </w:tcBorders>
            <w:hideMark/>
          </w:tcPr>
          <w:p w14:paraId="60ED5310" w14:textId="77777777" w:rsidR="00A43F78" w:rsidRPr="00B35A0D" w:rsidRDefault="00A43F78">
            <w:pPr>
              <w:spacing w:after="0" w:line="240" w:lineRule="auto"/>
              <w:ind w:firstLine="360"/>
            </w:pPr>
            <w:r w:rsidRPr="00B35A0D">
              <w:rPr>
                <w:lang w:val="en-US"/>
              </w:rPr>
              <w:t>DO</w:t>
            </w:r>
          </w:p>
        </w:tc>
      </w:tr>
      <w:tr w:rsidR="00B35A0D" w:rsidRPr="00B35A0D" w14:paraId="27FEE4EC"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5F6892A" w14:textId="77777777" w:rsidR="00A43F78" w:rsidRPr="00B35A0D" w:rsidRDefault="00A43F78">
            <w:pPr>
              <w:spacing w:after="0" w:line="240" w:lineRule="auto"/>
              <w:ind w:firstLine="360"/>
              <w:rPr>
                <w:lang w:val="en-US"/>
              </w:rPr>
            </w:pPr>
            <w:r w:rsidRPr="00B35A0D">
              <w:rPr>
                <w:lang w:val="en-US"/>
              </w:rPr>
              <w:t>While</w:t>
            </w:r>
          </w:p>
        </w:tc>
        <w:tc>
          <w:tcPr>
            <w:tcW w:w="5807" w:type="dxa"/>
            <w:tcBorders>
              <w:top w:val="single" w:sz="4" w:space="0" w:color="auto"/>
              <w:left w:val="single" w:sz="4" w:space="0" w:color="auto"/>
              <w:bottom w:val="single" w:sz="4" w:space="0" w:color="auto"/>
              <w:right w:val="single" w:sz="4" w:space="0" w:color="auto"/>
            </w:tcBorders>
            <w:hideMark/>
          </w:tcPr>
          <w:p w14:paraId="0DF91748" w14:textId="77777777" w:rsidR="00A43F78" w:rsidRPr="00B35A0D" w:rsidRDefault="00A43F78">
            <w:pPr>
              <w:spacing w:after="0" w:line="240" w:lineRule="auto"/>
              <w:ind w:firstLine="360"/>
              <w:rPr>
                <w:lang w:val="en-US"/>
              </w:rPr>
            </w:pPr>
            <w:r w:rsidRPr="00B35A0D">
              <w:rPr>
                <w:lang w:val="en-US"/>
              </w:rPr>
              <w:t>WHILE</w:t>
            </w:r>
          </w:p>
        </w:tc>
      </w:tr>
      <w:tr w:rsidR="00B35A0D" w:rsidRPr="00B35A0D" w14:paraId="79CF6817"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8A0FB50" w14:textId="77777777" w:rsidR="00A43F78" w:rsidRPr="00B35A0D" w:rsidRDefault="00A43F78">
            <w:pPr>
              <w:spacing w:after="0" w:line="240" w:lineRule="auto"/>
              <w:ind w:firstLine="360"/>
              <w:rPr>
                <w:lang w:val="en-US"/>
              </w:rPr>
            </w:pPr>
            <w:r w:rsidRPr="00B35A0D">
              <w:rPr>
                <w:lang w:val="en-US"/>
              </w:rPr>
              <w:t>Repeat</w:t>
            </w:r>
          </w:p>
        </w:tc>
        <w:tc>
          <w:tcPr>
            <w:tcW w:w="5807" w:type="dxa"/>
            <w:tcBorders>
              <w:top w:val="single" w:sz="4" w:space="0" w:color="auto"/>
              <w:left w:val="single" w:sz="4" w:space="0" w:color="auto"/>
              <w:bottom w:val="single" w:sz="4" w:space="0" w:color="auto"/>
              <w:right w:val="single" w:sz="4" w:space="0" w:color="auto"/>
            </w:tcBorders>
            <w:hideMark/>
          </w:tcPr>
          <w:p w14:paraId="52D61423" w14:textId="77777777" w:rsidR="00A43F78" w:rsidRPr="00B35A0D" w:rsidRDefault="00A43F78">
            <w:pPr>
              <w:spacing w:after="0" w:line="240" w:lineRule="auto"/>
              <w:ind w:firstLine="360"/>
              <w:rPr>
                <w:lang w:val="en-US"/>
              </w:rPr>
            </w:pPr>
            <w:r w:rsidRPr="00B35A0D">
              <w:rPr>
                <w:lang w:val="en-US"/>
              </w:rPr>
              <w:t>REPEAT</w:t>
            </w:r>
          </w:p>
        </w:tc>
      </w:tr>
      <w:tr w:rsidR="00B35A0D" w:rsidRPr="00B35A0D" w14:paraId="247B399A"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24D93158" w14:textId="77777777" w:rsidR="00A43F78" w:rsidRPr="00B35A0D" w:rsidRDefault="00A43F78">
            <w:pPr>
              <w:spacing w:after="0" w:line="240" w:lineRule="auto"/>
              <w:ind w:firstLine="360"/>
              <w:rPr>
                <w:lang w:val="en-US"/>
              </w:rPr>
            </w:pPr>
            <w:r w:rsidRPr="00B35A0D">
              <w:rPr>
                <w:lang w:val="en-US"/>
              </w:rPr>
              <w:t>Until</w:t>
            </w:r>
          </w:p>
        </w:tc>
        <w:tc>
          <w:tcPr>
            <w:tcW w:w="5807" w:type="dxa"/>
            <w:tcBorders>
              <w:top w:val="single" w:sz="4" w:space="0" w:color="auto"/>
              <w:left w:val="single" w:sz="4" w:space="0" w:color="auto"/>
              <w:bottom w:val="single" w:sz="4" w:space="0" w:color="auto"/>
              <w:right w:val="single" w:sz="4" w:space="0" w:color="auto"/>
            </w:tcBorders>
            <w:hideMark/>
          </w:tcPr>
          <w:p w14:paraId="3B46C187" w14:textId="77777777" w:rsidR="00A43F78" w:rsidRPr="00B35A0D" w:rsidRDefault="00A43F78">
            <w:pPr>
              <w:spacing w:after="0" w:line="240" w:lineRule="auto"/>
              <w:ind w:firstLine="360"/>
              <w:rPr>
                <w:lang w:val="en-US"/>
              </w:rPr>
            </w:pPr>
            <w:r w:rsidRPr="00B35A0D">
              <w:rPr>
                <w:lang w:val="en-US"/>
              </w:rPr>
              <w:t>UNTIL</w:t>
            </w:r>
          </w:p>
        </w:tc>
      </w:tr>
      <w:tr w:rsidR="00B35A0D" w:rsidRPr="00B35A0D" w14:paraId="548809E6"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265D8F74" w14:textId="77777777" w:rsidR="00A43F78" w:rsidRPr="00B35A0D" w:rsidRDefault="00A43F78">
            <w:pPr>
              <w:spacing w:line="240" w:lineRule="auto"/>
              <w:ind w:firstLine="360"/>
              <w:rPr>
                <w:lang w:val="en-US"/>
              </w:rPr>
            </w:pPr>
            <w:r w:rsidRPr="00B35A0D">
              <w:rPr>
                <w:lang w:val="en-US"/>
              </w:rPr>
              <w:t>Addition</w:t>
            </w:r>
          </w:p>
        </w:tc>
        <w:tc>
          <w:tcPr>
            <w:tcW w:w="5807" w:type="dxa"/>
            <w:tcBorders>
              <w:top w:val="single" w:sz="4" w:space="0" w:color="auto"/>
              <w:left w:val="single" w:sz="4" w:space="0" w:color="auto"/>
              <w:bottom w:val="single" w:sz="4" w:space="0" w:color="auto"/>
              <w:right w:val="single" w:sz="4" w:space="0" w:color="auto"/>
            </w:tcBorders>
            <w:hideMark/>
          </w:tcPr>
          <w:p w14:paraId="6E552C0E" w14:textId="77777777" w:rsidR="00A43F78" w:rsidRPr="00B35A0D" w:rsidRDefault="00A43F78">
            <w:pPr>
              <w:spacing w:line="240" w:lineRule="auto"/>
              <w:ind w:firstLine="360"/>
              <w:rPr>
                <w:lang w:val="en-US"/>
              </w:rPr>
            </w:pPr>
            <w:r w:rsidRPr="00B35A0D">
              <w:rPr>
                <w:lang w:val="en-US"/>
              </w:rPr>
              <w:t>ADD</w:t>
            </w:r>
          </w:p>
        </w:tc>
      </w:tr>
      <w:tr w:rsidR="00B35A0D" w:rsidRPr="00B35A0D" w14:paraId="4A6C411E"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01F09D4B" w14:textId="77777777" w:rsidR="00A43F78" w:rsidRPr="00B35A0D" w:rsidRDefault="00A43F78">
            <w:pPr>
              <w:spacing w:line="240" w:lineRule="auto"/>
              <w:ind w:firstLine="360"/>
              <w:rPr>
                <w:lang w:val="en-US"/>
              </w:rPr>
            </w:pPr>
            <w:r w:rsidRPr="00B35A0D">
              <w:rPr>
                <w:lang w:val="en-US"/>
              </w:rPr>
              <w:t>Subtraction</w:t>
            </w:r>
          </w:p>
        </w:tc>
        <w:tc>
          <w:tcPr>
            <w:tcW w:w="5807" w:type="dxa"/>
            <w:tcBorders>
              <w:top w:val="single" w:sz="4" w:space="0" w:color="auto"/>
              <w:left w:val="single" w:sz="4" w:space="0" w:color="auto"/>
              <w:bottom w:val="single" w:sz="4" w:space="0" w:color="auto"/>
              <w:right w:val="single" w:sz="4" w:space="0" w:color="auto"/>
            </w:tcBorders>
            <w:hideMark/>
          </w:tcPr>
          <w:p w14:paraId="06CEE678" w14:textId="77777777" w:rsidR="00A43F78" w:rsidRPr="00B35A0D" w:rsidRDefault="00A43F78">
            <w:pPr>
              <w:spacing w:line="240" w:lineRule="auto"/>
              <w:ind w:firstLine="360"/>
            </w:pPr>
            <w:r w:rsidRPr="00B35A0D">
              <w:t>SUB</w:t>
            </w:r>
          </w:p>
        </w:tc>
      </w:tr>
      <w:tr w:rsidR="00B35A0D" w:rsidRPr="00B35A0D" w14:paraId="6A968325" w14:textId="77777777" w:rsidTr="00A43F78">
        <w:trPr>
          <w:trHeight w:val="508"/>
        </w:trPr>
        <w:tc>
          <w:tcPr>
            <w:tcW w:w="3827" w:type="dxa"/>
            <w:tcBorders>
              <w:top w:val="single" w:sz="4" w:space="0" w:color="auto"/>
              <w:left w:val="single" w:sz="4" w:space="0" w:color="auto"/>
              <w:bottom w:val="single" w:sz="4" w:space="0" w:color="auto"/>
              <w:right w:val="single" w:sz="4" w:space="0" w:color="auto"/>
            </w:tcBorders>
            <w:hideMark/>
          </w:tcPr>
          <w:p w14:paraId="360AFD39" w14:textId="77777777" w:rsidR="00A43F78" w:rsidRPr="00B35A0D" w:rsidRDefault="00A43F78">
            <w:pPr>
              <w:spacing w:line="240" w:lineRule="auto"/>
              <w:ind w:firstLine="360"/>
              <w:rPr>
                <w:lang w:val="en-US"/>
              </w:rPr>
            </w:pPr>
            <w:r w:rsidRPr="00B35A0D">
              <w:rPr>
                <w:lang w:val="en-US"/>
              </w:rPr>
              <w:t>Multiplication</w:t>
            </w:r>
          </w:p>
        </w:tc>
        <w:tc>
          <w:tcPr>
            <w:tcW w:w="5807" w:type="dxa"/>
            <w:tcBorders>
              <w:top w:val="single" w:sz="4" w:space="0" w:color="auto"/>
              <w:left w:val="single" w:sz="4" w:space="0" w:color="auto"/>
              <w:bottom w:val="single" w:sz="4" w:space="0" w:color="auto"/>
              <w:right w:val="single" w:sz="4" w:space="0" w:color="auto"/>
            </w:tcBorders>
            <w:hideMark/>
          </w:tcPr>
          <w:p w14:paraId="5EA13C63" w14:textId="77777777" w:rsidR="00A43F78" w:rsidRPr="00B35A0D" w:rsidRDefault="00A43F78">
            <w:pPr>
              <w:spacing w:line="240" w:lineRule="auto"/>
              <w:ind w:firstLine="360"/>
            </w:pPr>
            <w:r w:rsidRPr="00B35A0D">
              <w:t>MUL</w:t>
            </w:r>
          </w:p>
        </w:tc>
      </w:tr>
      <w:tr w:rsidR="00B35A0D" w:rsidRPr="00B35A0D" w14:paraId="71D74A7E"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B3212D6" w14:textId="77777777" w:rsidR="00A43F78" w:rsidRPr="00B35A0D" w:rsidRDefault="00A43F78">
            <w:pPr>
              <w:spacing w:line="240" w:lineRule="auto"/>
              <w:ind w:firstLine="360"/>
              <w:rPr>
                <w:lang w:val="en-US"/>
              </w:rPr>
            </w:pPr>
            <w:r w:rsidRPr="00B35A0D">
              <w:rPr>
                <w:lang w:val="en-US"/>
              </w:rPr>
              <w:lastRenderedPageBreak/>
              <w:t>Division</w:t>
            </w:r>
          </w:p>
        </w:tc>
        <w:tc>
          <w:tcPr>
            <w:tcW w:w="5807" w:type="dxa"/>
            <w:tcBorders>
              <w:top w:val="single" w:sz="4" w:space="0" w:color="auto"/>
              <w:left w:val="single" w:sz="4" w:space="0" w:color="auto"/>
              <w:bottom w:val="single" w:sz="4" w:space="0" w:color="auto"/>
              <w:right w:val="single" w:sz="4" w:space="0" w:color="auto"/>
            </w:tcBorders>
            <w:hideMark/>
          </w:tcPr>
          <w:p w14:paraId="3B0960E7" w14:textId="77777777" w:rsidR="00A43F78" w:rsidRPr="00B35A0D" w:rsidRDefault="00A43F78">
            <w:pPr>
              <w:spacing w:line="240" w:lineRule="auto"/>
              <w:ind w:firstLine="360"/>
            </w:pPr>
            <w:r w:rsidRPr="00B35A0D">
              <w:t>DIV</w:t>
            </w:r>
          </w:p>
        </w:tc>
      </w:tr>
      <w:tr w:rsidR="00B35A0D" w:rsidRPr="00B35A0D" w14:paraId="7116EE71"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B51B609" w14:textId="77777777" w:rsidR="00A43F78" w:rsidRPr="00B35A0D" w:rsidRDefault="00A43F78">
            <w:pPr>
              <w:spacing w:line="240" w:lineRule="auto"/>
              <w:ind w:firstLine="360"/>
              <w:rPr>
                <w:lang w:val="en-US"/>
              </w:rPr>
            </w:pPr>
            <w:r w:rsidRPr="00B35A0D">
              <w:rPr>
                <w:lang w:val="en-US"/>
              </w:rPr>
              <w:t>Mod</w:t>
            </w:r>
          </w:p>
        </w:tc>
        <w:tc>
          <w:tcPr>
            <w:tcW w:w="5807" w:type="dxa"/>
            <w:tcBorders>
              <w:top w:val="single" w:sz="4" w:space="0" w:color="auto"/>
              <w:left w:val="single" w:sz="4" w:space="0" w:color="auto"/>
              <w:bottom w:val="single" w:sz="4" w:space="0" w:color="auto"/>
              <w:right w:val="single" w:sz="4" w:space="0" w:color="auto"/>
            </w:tcBorders>
            <w:hideMark/>
          </w:tcPr>
          <w:p w14:paraId="38C1779F" w14:textId="77777777" w:rsidR="00A43F78" w:rsidRPr="00B35A0D" w:rsidRDefault="00A43F78">
            <w:pPr>
              <w:spacing w:line="240" w:lineRule="auto"/>
              <w:ind w:firstLine="360"/>
            </w:pPr>
            <w:r w:rsidRPr="00B35A0D">
              <w:t>MOD</w:t>
            </w:r>
          </w:p>
        </w:tc>
      </w:tr>
      <w:tr w:rsidR="00B35A0D" w:rsidRPr="00B35A0D" w14:paraId="6186866C"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17C66388" w14:textId="77777777" w:rsidR="00A43F78" w:rsidRPr="00B35A0D" w:rsidRDefault="00A43F78">
            <w:pPr>
              <w:spacing w:line="240" w:lineRule="auto"/>
              <w:ind w:firstLine="360"/>
              <w:rPr>
                <w:lang w:val="en-US"/>
              </w:rPr>
            </w:pPr>
            <w:r w:rsidRPr="00B35A0D">
              <w:rPr>
                <w:lang w:val="en-US"/>
              </w:rPr>
              <w:t>Equal</w:t>
            </w:r>
          </w:p>
        </w:tc>
        <w:tc>
          <w:tcPr>
            <w:tcW w:w="5807" w:type="dxa"/>
            <w:tcBorders>
              <w:top w:val="single" w:sz="4" w:space="0" w:color="auto"/>
              <w:left w:val="single" w:sz="4" w:space="0" w:color="auto"/>
              <w:bottom w:val="single" w:sz="4" w:space="0" w:color="auto"/>
              <w:right w:val="single" w:sz="4" w:space="0" w:color="auto"/>
            </w:tcBorders>
            <w:hideMark/>
          </w:tcPr>
          <w:p w14:paraId="30E52343" w14:textId="77777777" w:rsidR="00A43F78" w:rsidRPr="00B35A0D" w:rsidRDefault="00A43F78">
            <w:pPr>
              <w:spacing w:line="240" w:lineRule="auto"/>
              <w:ind w:firstLine="360"/>
            </w:pPr>
            <w:r w:rsidRPr="00B35A0D">
              <w:t>EQ</w:t>
            </w:r>
          </w:p>
        </w:tc>
      </w:tr>
      <w:tr w:rsidR="00B35A0D" w:rsidRPr="00B35A0D" w14:paraId="64616B55"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0DFC936" w14:textId="77777777" w:rsidR="00A43F78" w:rsidRPr="00B35A0D" w:rsidRDefault="00A43F78">
            <w:pPr>
              <w:spacing w:line="240" w:lineRule="auto"/>
              <w:ind w:firstLine="360"/>
              <w:rPr>
                <w:lang w:val="en-US"/>
              </w:rPr>
            </w:pPr>
            <w:r w:rsidRPr="00B35A0D">
              <w:rPr>
                <w:lang w:val="en-US"/>
              </w:rPr>
              <w:t>NotEqual</w:t>
            </w:r>
          </w:p>
        </w:tc>
        <w:tc>
          <w:tcPr>
            <w:tcW w:w="5807" w:type="dxa"/>
            <w:tcBorders>
              <w:top w:val="single" w:sz="4" w:space="0" w:color="auto"/>
              <w:left w:val="single" w:sz="4" w:space="0" w:color="auto"/>
              <w:bottom w:val="single" w:sz="4" w:space="0" w:color="auto"/>
              <w:right w:val="single" w:sz="4" w:space="0" w:color="auto"/>
            </w:tcBorders>
            <w:hideMark/>
          </w:tcPr>
          <w:p w14:paraId="2436C648" w14:textId="77777777" w:rsidR="00A43F78" w:rsidRPr="00B35A0D" w:rsidRDefault="00A43F78">
            <w:pPr>
              <w:spacing w:line="240" w:lineRule="auto"/>
              <w:ind w:firstLine="360"/>
            </w:pPr>
            <w:r w:rsidRPr="00B35A0D">
              <w:t>NE</w:t>
            </w:r>
          </w:p>
        </w:tc>
      </w:tr>
      <w:tr w:rsidR="00B35A0D" w:rsidRPr="00B35A0D" w14:paraId="48B6B33C"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85F838C" w14:textId="77777777" w:rsidR="00A43F78" w:rsidRPr="00B35A0D" w:rsidRDefault="00A43F78">
            <w:pPr>
              <w:spacing w:line="240" w:lineRule="auto"/>
              <w:ind w:firstLine="360"/>
              <w:rPr>
                <w:lang w:val="en-US"/>
              </w:rPr>
            </w:pPr>
            <w:r w:rsidRPr="00B35A0D">
              <w:rPr>
                <w:lang w:val="en-US"/>
              </w:rPr>
              <w:t>Less</w:t>
            </w:r>
          </w:p>
        </w:tc>
        <w:tc>
          <w:tcPr>
            <w:tcW w:w="5807" w:type="dxa"/>
            <w:tcBorders>
              <w:top w:val="single" w:sz="4" w:space="0" w:color="auto"/>
              <w:left w:val="single" w:sz="4" w:space="0" w:color="auto"/>
              <w:bottom w:val="single" w:sz="4" w:space="0" w:color="auto"/>
              <w:right w:val="single" w:sz="4" w:space="0" w:color="auto"/>
            </w:tcBorders>
            <w:hideMark/>
          </w:tcPr>
          <w:p w14:paraId="53463D9E" w14:textId="77777777" w:rsidR="00A43F78" w:rsidRPr="00B35A0D" w:rsidRDefault="00A43F78">
            <w:pPr>
              <w:spacing w:line="240" w:lineRule="auto"/>
              <w:ind w:firstLine="360"/>
            </w:pPr>
            <w:r w:rsidRPr="00B35A0D">
              <w:rPr>
                <w:lang w:val="en-US"/>
              </w:rPr>
              <w:t>LT</w:t>
            </w:r>
          </w:p>
        </w:tc>
      </w:tr>
      <w:tr w:rsidR="00B35A0D" w:rsidRPr="00B35A0D" w14:paraId="1DA1DCE8"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406E0A9" w14:textId="77777777" w:rsidR="00A43F78" w:rsidRPr="00B35A0D" w:rsidRDefault="00A43F78">
            <w:pPr>
              <w:spacing w:line="240" w:lineRule="auto"/>
              <w:ind w:firstLine="360"/>
              <w:rPr>
                <w:lang w:val="en-US"/>
              </w:rPr>
            </w:pPr>
            <w:r w:rsidRPr="00B35A0D">
              <w:rPr>
                <w:lang w:val="en-US"/>
              </w:rPr>
              <w:t>Greate</w:t>
            </w:r>
          </w:p>
        </w:tc>
        <w:tc>
          <w:tcPr>
            <w:tcW w:w="5807" w:type="dxa"/>
            <w:tcBorders>
              <w:top w:val="single" w:sz="4" w:space="0" w:color="auto"/>
              <w:left w:val="single" w:sz="4" w:space="0" w:color="auto"/>
              <w:bottom w:val="single" w:sz="4" w:space="0" w:color="auto"/>
              <w:right w:val="single" w:sz="4" w:space="0" w:color="auto"/>
            </w:tcBorders>
            <w:hideMark/>
          </w:tcPr>
          <w:p w14:paraId="36E58165" w14:textId="77777777" w:rsidR="00A43F78" w:rsidRPr="00B35A0D" w:rsidRDefault="00A43F78">
            <w:pPr>
              <w:spacing w:line="240" w:lineRule="auto"/>
              <w:ind w:firstLine="360"/>
            </w:pPr>
            <w:r w:rsidRPr="00B35A0D">
              <w:rPr>
                <w:lang w:val="en-US"/>
              </w:rPr>
              <w:t>GT</w:t>
            </w:r>
          </w:p>
        </w:tc>
      </w:tr>
      <w:tr w:rsidR="00B35A0D" w:rsidRPr="00B35A0D" w14:paraId="1BCAD462"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5A46242" w14:textId="77777777" w:rsidR="00A43F78" w:rsidRPr="00B35A0D" w:rsidRDefault="00A43F78">
            <w:pPr>
              <w:spacing w:line="240" w:lineRule="auto"/>
              <w:ind w:firstLine="360"/>
              <w:rPr>
                <w:lang w:val="en-US"/>
              </w:rPr>
            </w:pPr>
            <w:r w:rsidRPr="00B35A0D">
              <w:rPr>
                <w:lang w:val="en-US"/>
              </w:rPr>
              <w:t>Not</w:t>
            </w:r>
          </w:p>
        </w:tc>
        <w:tc>
          <w:tcPr>
            <w:tcW w:w="5807" w:type="dxa"/>
            <w:tcBorders>
              <w:top w:val="single" w:sz="4" w:space="0" w:color="auto"/>
              <w:left w:val="single" w:sz="4" w:space="0" w:color="auto"/>
              <w:bottom w:val="single" w:sz="4" w:space="0" w:color="auto"/>
              <w:right w:val="single" w:sz="4" w:space="0" w:color="auto"/>
            </w:tcBorders>
            <w:hideMark/>
          </w:tcPr>
          <w:p w14:paraId="6E5A5DBB" w14:textId="77777777" w:rsidR="00A43F78" w:rsidRPr="00B35A0D" w:rsidRDefault="00A43F78">
            <w:pPr>
              <w:spacing w:line="240" w:lineRule="auto"/>
              <w:ind w:firstLine="360"/>
            </w:pPr>
            <w:r w:rsidRPr="00B35A0D">
              <w:t>!</w:t>
            </w:r>
          </w:p>
        </w:tc>
      </w:tr>
      <w:tr w:rsidR="00B35A0D" w:rsidRPr="00B35A0D" w14:paraId="05F3F75F"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4F427A68" w14:textId="77777777" w:rsidR="00A43F78" w:rsidRPr="00B35A0D" w:rsidRDefault="00A43F78">
            <w:pPr>
              <w:spacing w:line="240" w:lineRule="auto"/>
              <w:ind w:firstLine="360"/>
              <w:rPr>
                <w:lang w:val="en-US"/>
              </w:rPr>
            </w:pPr>
            <w:r w:rsidRPr="00B35A0D">
              <w:rPr>
                <w:lang w:val="en-US"/>
              </w:rPr>
              <w:t>And</w:t>
            </w:r>
          </w:p>
        </w:tc>
        <w:tc>
          <w:tcPr>
            <w:tcW w:w="5807" w:type="dxa"/>
            <w:tcBorders>
              <w:top w:val="single" w:sz="4" w:space="0" w:color="auto"/>
              <w:left w:val="single" w:sz="4" w:space="0" w:color="auto"/>
              <w:bottom w:val="single" w:sz="4" w:space="0" w:color="auto"/>
              <w:right w:val="single" w:sz="4" w:space="0" w:color="auto"/>
            </w:tcBorders>
            <w:hideMark/>
          </w:tcPr>
          <w:p w14:paraId="445EDA92" w14:textId="77777777" w:rsidR="00A43F78" w:rsidRPr="00B35A0D" w:rsidRDefault="00A43F78">
            <w:pPr>
              <w:spacing w:line="240" w:lineRule="auto"/>
              <w:ind w:firstLine="360"/>
            </w:pPr>
            <w:r w:rsidRPr="00B35A0D">
              <w:t>&amp;</w:t>
            </w:r>
          </w:p>
        </w:tc>
      </w:tr>
      <w:tr w:rsidR="00B35A0D" w:rsidRPr="00B35A0D" w14:paraId="1C2F8076"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B65B34D" w14:textId="77777777" w:rsidR="00A43F78" w:rsidRPr="00B35A0D" w:rsidRDefault="00A43F78">
            <w:pPr>
              <w:spacing w:line="240" w:lineRule="auto"/>
              <w:ind w:firstLine="360"/>
              <w:rPr>
                <w:lang w:val="en-US"/>
              </w:rPr>
            </w:pPr>
            <w:r w:rsidRPr="00B35A0D">
              <w:rPr>
                <w:lang w:val="en-US"/>
              </w:rPr>
              <w:t>Or</w:t>
            </w:r>
          </w:p>
        </w:tc>
        <w:tc>
          <w:tcPr>
            <w:tcW w:w="5807" w:type="dxa"/>
            <w:tcBorders>
              <w:top w:val="single" w:sz="4" w:space="0" w:color="auto"/>
              <w:left w:val="single" w:sz="4" w:space="0" w:color="auto"/>
              <w:bottom w:val="single" w:sz="4" w:space="0" w:color="auto"/>
              <w:right w:val="single" w:sz="4" w:space="0" w:color="auto"/>
            </w:tcBorders>
            <w:hideMark/>
          </w:tcPr>
          <w:p w14:paraId="079C8F3B" w14:textId="77777777" w:rsidR="00A43F78" w:rsidRPr="00B35A0D" w:rsidRDefault="00A43F78">
            <w:pPr>
              <w:spacing w:line="240" w:lineRule="auto"/>
              <w:ind w:firstLine="360"/>
            </w:pPr>
            <w:r w:rsidRPr="00B35A0D">
              <w:t>|</w:t>
            </w:r>
          </w:p>
        </w:tc>
      </w:tr>
      <w:tr w:rsidR="00B35A0D" w:rsidRPr="00B35A0D" w14:paraId="20A6600C"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55FE0EB" w14:textId="77777777" w:rsidR="00A43F78" w:rsidRPr="00B35A0D" w:rsidRDefault="00A43F78">
            <w:pPr>
              <w:spacing w:line="240" w:lineRule="auto"/>
              <w:ind w:firstLine="360"/>
              <w:rPr>
                <w:lang w:val="en-US"/>
              </w:rPr>
            </w:pPr>
            <w:r w:rsidRPr="00B35A0D">
              <w:rPr>
                <w:lang w:val="en-US"/>
              </w:rPr>
              <w:t>Plus</w:t>
            </w:r>
          </w:p>
        </w:tc>
        <w:tc>
          <w:tcPr>
            <w:tcW w:w="5807" w:type="dxa"/>
            <w:tcBorders>
              <w:top w:val="single" w:sz="4" w:space="0" w:color="auto"/>
              <w:left w:val="single" w:sz="4" w:space="0" w:color="auto"/>
              <w:bottom w:val="single" w:sz="4" w:space="0" w:color="auto"/>
              <w:right w:val="single" w:sz="4" w:space="0" w:color="auto"/>
            </w:tcBorders>
            <w:hideMark/>
          </w:tcPr>
          <w:p w14:paraId="2A447E19" w14:textId="77777777" w:rsidR="00A43F78" w:rsidRPr="00B35A0D" w:rsidRDefault="00A43F78">
            <w:pPr>
              <w:spacing w:line="240" w:lineRule="auto"/>
              <w:ind w:firstLine="360"/>
              <w:rPr>
                <w:lang w:val="en-US"/>
              </w:rPr>
            </w:pPr>
            <w:r w:rsidRPr="00B35A0D">
              <w:rPr>
                <w:lang w:val="en-US"/>
              </w:rPr>
              <w:t>+</w:t>
            </w:r>
          </w:p>
        </w:tc>
      </w:tr>
      <w:tr w:rsidR="00B35A0D" w:rsidRPr="00B35A0D" w14:paraId="71922940"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9BF7378" w14:textId="77777777" w:rsidR="00A43F78" w:rsidRPr="00B35A0D" w:rsidRDefault="00A43F78">
            <w:pPr>
              <w:spacing w:line="240" w:lineRule="auto"/>
              <w:ind w:firstLine="360"/>
              <w:rPr>
                <w:lang w:val="en-US"/>
              </w:rPr>
            </w:pPr>
            <w:r w:rsidRPr="00B35A0D">
              <w:rPr>
                <w:lang w:val="en-US"/>
              </w:rPr>
              <w:t>Minus</w:t>
            </w:r>
          </w:p>
        </w:tc>
        <w:tc>
          <w:tcPr>
            <w:tcW w:w="5807" w:type="dxa"/>
            <w:tcBorders>
              <w:top w:val="single" w:sz="4" w:space="0" w:color="auto"/>
              <w:left w:val="single" w:sz="4" w:space="0" w:color="auto"/>
              <w:bottom w:val="single" w:sz="4" w:space="0" w:color="auto"/>
              <w:right w:val="single" w:sz="4" w:space="0" w:color="auto"/>
            </w:tcBorders>
            <w:hideMark/>
          </w:tcPr>
          <w:p w14:paraId="30BD8488" w14:textId="77777777" w:rsidR="00A43F78" w:rsidRPr="00B35A0D" w:rsidRDefault="00A43F78">
            <w:pPr>
              <w:spacing w:line="240" w:lineRule="auto"/>
              <w:ind w:firstLine="360"/>
              <w:rPr>
                <w:lang w:val="en-US"/>
              </w:rPr>
            </w:pPr>
            <w:r w:rsidRPr="00B35A0D">
              <w:rPr>
                <w:lang w:val="en-US"/>
              </w:rPr>
              <w:t>-</w:t>
            </w:r>
          </w:p>
        </w:tc>
      </w:tr>
      <w:tr w:rsidR="00B35A0D" w:rsidRPr="00B35A0D" w14:paraId="200B0F5A"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F455FE8" w14:textId="77777777" w:rsidR="00A43F78" w:rsidRPr="00B35A0D" w:rsidRDefault="00A43F78">
            <w:pPr>
              <w:spacing w:after="0" w:line="240" w:lineRule="auto"/>
              <w:ind w:firstLine="360"/>
              <w:rPr>
                <w:lang w:val="en-US"/>
              </w:rPr>
            </w:pPr>
            <w:r w:rsidRPr="00B35A0D">
              <w:rPr>
                <w:lang w:val="en-US"/>
              </w:rPr>
              <w:t>Identifier</w:t>
            </w:r>
          </w:p>
        </w:tc>
        <w:tc>
          <w:tcPr>
            <w:tcW w:w="5807" w:type="dxa"/>
            <w:tcBorders>
              <w:top w:val="single" w:sz="4" w:space="0" w:color="auto"/>
              <w:left w:val="single" w:sz="4" w:space="0" w:color="auto"/>
              <w:bottom w:val="single" w:sz="4" w:space="0" w:color="auto"/>
              <w:right w:val="single" w:sz="4" w:space="0" w:color="auto"/>
            </w:tcBorders>
          </w:tcPr>
          <w:p w14:paraId="737D113C" w14:textId="77777777" w:rsidR="00A43F78" w:rsidRPr="00B35A0D" w:rsidRDefault="00A43F78">
            <w:pPr>
              <w:spacing w:after="0" w:line="240" w:lineRule="auto"/>
              <w:ind w:firstLine="360"/>
              <w:rPr>
                <w:lang w:val="en-US"/>
              </w:rPr>
            </w:pPr>
          </w:p>
        </w:tc>
      </w:tr>
      <w:tr w:rsidR="00B35A0D" w:rsidRPr="00B35A0D" w14:paraId="3C8A4B90"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358C08B" w14:textId="77777777" w:rsidR="00A43F78" w:rsidRPr="00B35A0D" w:rsidRDefault="00A43F78">
            <w:pPr>
              <w:spacing w:after="0" w:line="240" w:lineRule="auto"/>
              <w:ind w:firstLine="360"/>
              <w:rPr>
                <w:lang w:val="en-US"/>
              </w:rPr>
            </w:pPr>
            <w:r w:rsidRPr="00B35A0D">
              <w:rPr>
                <w:lang w:val="en-US"/>
              </w:rPr>
              <w:t>Number</w:t>
            </w:r>
          </w:p>
        </w:tc>
        <w:tc>
          <w:tcPr>
            <w:tcW w:w="5807" w:type="dxa"/>
            <w:tcBorders>
              <w:top w:val="single" w:sz="4" w:space="0" w:color="auto"/>
              <w:left w:val="single" w:sz="4" w:space="0" w:color="auto"/>
              <w:bottom w:val="single" w:sz="4" w:space="0" w:color="auto"/>
              <w:right w:val="single" w:sz="4" w:space="0" w:color="auto"/>
            </w:tcBorders>
          </w:tcPr>
          <w:p w14:paraId="5EDF6DF5" w14:textId="77777777" w:rsidR="00A43F78" w:rsidRPr="00B35A0D" w:rsidRDefault="00A43F78">
            <w:pPr>
              <w:spacing w:after="0" w:line="240" w:lineRule="auto"/>
              <w:ind w:firstLine="360"/>
              <w:rPr>
                <w:lang w:val="en-US"/>
              </w:rPr>
            </w:pPr>
          </w:p>
        </w:tc>
      </w:tr>
      <w:tr w:rsidR="00B35A0D" w:rsidRPr="00B35A0D" w14:paraId="5EBDC810"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0819AF2" w14:textId="77777777" w:rsidR="00A43F78" w:rsidRPr="00B35A0D" w:rsidRDefault="00A43F78">
            <w:pPr>
              <w:spacing w:after="0" w:line="240" w:lineRule="auto"/>
              <w:ind w:firstLine="360"/>
              <w:rPr>
                <w:lang w:val="en-US"/>
              </w:rPr>
            </w:pPr>
            <w:r w:rsidRPr="00B35A0D">
              <w:rPr>
                <w:lang w:val="en-US"/>
              </w:rPr>
              <w:t>String</w:t>
            </w:r>
          </w:p>
        </w:tc>
        <w:tc>
          <w:tcPr>
            <w:tcW w:w="5807" w:type="dxa"/>
            <w:tcBorders>
              <w:top w:val="single" w:sz="4" w:space="0" w:color="auto"/>
              <w:left w:val="single" w:sz="4" w:space="0" w:color="auto"/>
              <w:bottom w:val="single" w:sz="4" w:space="0" w:color="auto"/>
              <w:right w:val="single" w:sz="4" w:space="0" w:color="auto"/>
            </w:tcBorders>
          </w:tcPr>
          <w:p w14:paraId="27220245" w14:textId="77777777" w:rsidR="00A43F78" w:rsidRPr="00B35A0D" w:rsidRDefault="00A43F78">
            <w:pPr>
              <w:spacing w:after="0" w:line="240" w:lineRule="auto"/>
              <w:ind w:firstLine="360"/>
              <w:rPr>
                <w:lang w:val="en-US"/>
              </w:rPr>
            </w:pPr>
          </w:p>
        </w:tc>
      </w:tr>
      <w:tr w:rsidR="00B35A0D" w:rsidRPr="00B35A0D" w14:paraId="0F0263D9"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31B0F417" w14:textId="77777777" w:rsidR="00A43F78" w:rsidRPr="00B35A0D" w:rsidRDefault="00A43F78">
            <w:pPr>
              <w:spacing w:after="0" w:line="240" w:lineRule="auto"/>
              <w:ind w:firstLine="360"/>
              <w:rPr>
                <w:lang w:val="en-US"/>
              </w:rPr>
            </w:pPr>
            <w:r w:rsidRPr="00B35A0D">
              <w:rPr>
                <w:lang w:val="en-US"/>
              </w:rPr>
              <w:t>Undefined</w:t>
            </w:r>
          </w:p>
        </w:tc>
        <w:tc>
          <w:tcPr>
            <w:tcW w:w="5807" w:type="dxa"/>
            <w:tcBorders>
              <w:top w:val="single" w:sz="4" w:space="0" w:color="auto"/>
              <w:left w:val="single" w:sz="4" w:space="0" w:color="auto"/>
              <w:bottom w:val="single" w:sz="4" w:space="0" w:color="auto"/>
              <w:right w:val="single" w:sz="4" w:space="0" w:color="auto"/>
            </w:tcBorders>
          </w:tcPr>
          <w:p w14:paraId="6C90EDDF" w14:textId="77777777" w:rsidR="00A43F78" w:rsidRPr="00B35A0D" w:rsidRDefault="00A43F78">
            <w:pPr>
              <w:spacing w:after="0" w:line="240" w:lineRule="auto"/>
              <w:ind w:firstLine="360"/>
              <w:rPr>
                <w:lang w:val="en-US"/>
              </w:rPr>
            </w:pPr>
          </w:p>
        </w:tc>
      </w:tr>
      <w:tr w:rsidR="00B35A0D" w:rsidRPr="00B35A0D" w14:paraId="0358DAF9"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9BD3B98" w14:textId="77777777" w:rsidR="00A43F78" w:rsidRPr="00B35A0D" w:rsidRDefault="00A43F78">
            <w:pPr>
              <w:spacing w:after="0" w:line="240" w:lineRule="auto"/>
              <w:ind w:firstLine="360"/>
              <w:rPr>
                <w:lang w:val="en-US"/>
              </w:rPr>
            </w:pPr>
            <w:r w:rsidRPr="00B35A0D">
              <w:rPr>
                <w:lang w:val="en-US"/>
              </w:rPr>
              <w:t>Unknown</w:t>
            </w:r>
          </w:p>
        </w:tc>
        <w:tc>
          <w:tcPr>
            <w:tcW w:w="5807" w:type="dxa"/>
            <w:tcBorders>
              <w:top w:val="single" w:sz="4" w:space="0" w:color="auto"/>
              <w:left w:val="single" w:sz="4" w:space="0" w:color="auto"/>
              <w:bottom w:val="single" w:sz="4" w:space="0" w:color="auto"/>
              <w:right w:val="single" w:sz="4" w:space="0" w:color="auto"/>
            </w:tcBorders>
          </w:tcPr>
          <w:p w14:paraId="1BA4262A" w14:textId="77777777" w:rsidR="00A43F78" w:rsidRPr="00B35A0D" w:rsidRDefault="00A43F78">
            <w:pPr>
              <w:spacing w:after="0" w:line="240" w:lineRule="auto"/>
              <w:ind w:firstLine="360"/>
              <w:rPr>
                <w:lang w:val="en-US"/>
              </w:rPr>
            </w:pPr>
          </w:p>
        </w:tc>
      </w:tr>
      <w:tr w:rsidR="00B35A0D" w:rsidRPr="00B35A0D" w14:paraId="4873A1CD"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2D54167" w14:textId="77777777" w:rsidR="00A43F78" w:rsidRPr="00B35A0D" w:rsidRDefault="00A43F78">
            <w:pPr>
              <w:spacing w:line="240" w:lineRule="auto"/>
              <w:ind w:firstLine="360"/>
              <w:rPr>
                <w:lang w:val="en-US"/>
              </w:rPr>
            </w:pPr>
            <w:r w:rsidRPr="00B35A0D">
              <w:rPr>
                <w:lang w:val="en-US"/>
              </w:rPr>
              <w:t>Comma</w:t>
            </w:r>
          </w:p>
        </w:tc>
        <w:tc>
          <w:tcPr>
            <w:tcW w:w="5807" w:type="dxa"/>
            <w:tcBorders>
              <w:top w:val="single" w:sz="4" w:space="0" w:color="auto"/>
              <w:left w:val="single" w:sz="4" w:space="0" w:color="auto"/>
              <w:bottom w:val="single" w:sz="4" w:space="0" w:color="auto"/>
              <w:right w:val="single" w:sz="4" w:space="0" w:color="auto"/>
            </w:tcBorders>
            <w:hideMark/>
          </w:tcPr>
          <w:p w14:paraId="4A3AAFB5" w14:textId="77777777" w:rsidR="00A43F78" w:rsidRPr="00B35A0D" w:rsidRDefault="00A43F78">
            <w:pPr>
              <w:spacing w:line="240" w:lineRule="auto"/>
              <w:ind w:firstLine="360"/>
            </w:pPr>
            <w:r w:rsidRPr="00B35A0D">
              <w:t>,</w:t>
            </w:r>
          </w:p>
        </w:tc>
      </w:tr>
      <w:tr w:rsidR="00B35A0D" w:rsidRPr="00B35A0D" w14:paraId="6B5B6062"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1713074C" w14:textId="77777777" w:rsidR="00A43F78" w:rsidRPr="00B35A0D" w:rsidRDefault="00A43F78">
            <w:pPr>
              <w:spacing w:after="0" w:line="240" w:lineRule="auto"/>
              <w:ind w:firstLine="360"/>
              <w:rPr>
                <w:lang w:val="en-US"/>
              </w:rPr>
            </w:pPr>
            <w:r w:rsidRPr="00B35A0D">
              <w:rPr>
                <w:lang w:val="en-US"/>
              </w:rPr>
              <w:t>Quotes</w:t>
            </w:r>
          </w:p>
        </w:tc>
        <w:tc>
          <w:tcPr>
            <w:tcW w:w="5807" w:type="dxa"/>
            <w:tcBorders>
              <w:top w:val="single" w:sz="4" w:space="0" w:color="auto"/>
              <w:left w:val="single" w:sz="4" w:space="0" w:color="auto"/>
              <w:bottom w:val="single" w:sz="4" w:space="0" w:color="auto"/>
              <w:right w:val="single" w:sz="4" w:space="0" w:color="auto"/>
            </w:tcBorders>
            <w:hideMark/>
          </w:tcPr>
          <w:p w14:paraId="500BAF92" w14:textId="77777777" w:rsidR="00A43F78" w:rsidRPr="00B35A0D" w:rsidRDefault="00A43F78">
            <w:pPr>
              <w:spacing w:after="0" w:line="240" w:lineRule="auto"/>
              <w:ind w:firstLine="360"/>
            </w:pPr>
            <w:r w:rsidRPr="00B35A0D">
              <w:rPr>
                <w:lang w:val="en-US"/>
              </w:rPr>
              <w:t>“</w:t>
            </w:r>
          </w:p>
        </w:tc>
      </w:tr>
      <w:tr w:rsidR="00B35A0D" w:rsidRPr="00B35A0D" w14:paraId="2EE4CAF3"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B8D8278" w14:textId="77777777" w:rsidR="00A43F78" w:rsidRPr="00B35A0D" w:rsidRDefault="00A43F78">
            <w:pPr>
              <w:spacing w:line="240" w:lineRule="auto"/>
              <w:ind w:firstLine="360"/>
              <w:rPr>
                <w:lang w:val="en-US"/>
              </w:rPr>
            </w:pPr>
            <w:r w:rsidRPr="00B35A0D">
              <w:rPr>
                <w:lang w:val="en-US"/>
              </w:rPr>
              <w:t>Semicolon</w:t>
            </w:r>
          </w:p>
        </w:tc>
        <w:tc>
          <w:tcPr>
            <w:tcW w:w="5807" w:type="dxa"/>
            <w:tcBorders>
              <w:top w:val="single" w:sz="4" w:space="0" w:color="auto"/>
              <w:left w:val="single" w:sz="4" w:space="0" w:color="auto"/>
              <w:bottom w:val="single" w:sz="4" w:space="0" w:color="auto"/>
              <w:right w:val="single" w:sz="4" w:space="0" w:color="auto"/>
            </w:tcBorders>
            <w:hideMark/>
          </w:tcPr>
          <w:p w14:paraId="6ED2FA9A" w14:textId="77777777" w:rsidR="00A43F78" w:rsidRPr="00B35A0D" w:rsidRDefault="00A43F78">
            <w:pPr>
              <w:spacing w:line="240" w:lineRule="auto"/>
              <w:ind w:firstLine="360"/>
            </w:pPr>
            <w:r w:rsidRPr="00B35A0D">
              <w:t>;</w:t>
            </w:r>
          </w:p>
        </w:tc>
      </w:tr>
      <w:tr w:rsidR="00B35A0D" w:rsidRPr="00B35A0D" w14:paraId="608FB0BD"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1A4AA06D" w14:textId="77777777" w:rsidR="00A43F78" w:rsidRPr="00B35A0D" w:rsidRDefault="00A43F78">
            <w:pPr>
              <w:spacing w:line="240" w:lineRule="auto"/>
              <w:ind w:firstLine="360"/>
              <w:rPr>
                <w:lang w:val="en-US"/>
              </w:rPr>
            </w:pPr>
            <w:r w:rsidRPr="00B35A0D">
              <w:rPr>
                <w:lang w:val="en-US"/>
              </w:rPr>
              <w:t>LBraket</w:t>
            </w:r>
          </w:p>
        </w:tc>
        <w:tc>
          <w:tcPr>
            <w:tcW w:w="5807" w:type="dxa"/>
            <w:tcBorders>
              <w:top w:val="single" w:sz="4" w:space="0" w:color="auto"/>
              <w:left w:val="single" w:sz="4" w:space="0" w:color="auto"/>
              <w:bottom w:val="single" w:sz="4" w:space="0" w:color="auto"/>
              <w:right w:val="single" w:sz="4" w:space="0" w:color="auto"/>
            </w:tcBorders>
            <w:hideMark/>
          </w:tcPr>
          <w:p w14:paraId="3BF92866" w14:textId="77777777" w:rsidR="00A43F78" w:rsidRPr="00B35A0D" w:rsidRDefault="00A43F78">
            <w:pPr>
              <w:spacing w:line="240" w:lineRule="auto"/>
              <w:ind w:firstLine="360"/>
            </w:pPr>
            <w:r w:rsidRPr="00B35A0D">
              <w:t>(</w:t>
            </w:r>
          </w:p>
        </w:tc>
      </w:tr>
      <w:tr w:rsidR="00B35A0D" w:rsidRPr="00B35A0D" w14:paraId="0E7DE9E4"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37C1AC8" w14:textId="77777777" w:rsidR="00A43F78" w:rsidRPr="00B35A0D" w:rsidRDefault="00A43F78">
            <w:pPr>
              <w:spacing w:line="240" w:lineRule="auto"/>
              <w:ind w:firstLine="360"/>
              <w:rPr>
                <w:lang w:val="en-US"/>
              </w:rPr>
            </w:pPr>
            <w:r w:rsidRPr="00B35A0D">
              <w:rPr>
                <w:lang w:val="en-US"/>
              </w:rPr>
              <w:t>RBraket</w:t>
            </w:r>
          </w:p>
        </w:tc>
        <w:tc>
          <w:tcPr>
            <w:tcW w:w="5807" w:type="dxa"/>
            <w:tcBorders>
              <w:top w:val="single" w:sz="4" w:space="0" w:color="auto"/>
              <w:left w:val="single" w:sz="4" w:space="0" w:color="auto"/>
              <w:bottom w:val="single" w:sz="4" w:space="0" w:color="auto"/>
              <w:right w:val="single" w:sz="4" w:space="0" w:color="auto"/>
            </w:tcBorders>
            <w:hideMark/>
          </w:tcPr>
          <w:p w14:paraId="4B1C0F25" w14:textId="77777777" w:rsidR="00A43F78" w:rsidRPr="00B35A0D" w:rsidRDefault="00A43F78">
            <w:pPr>
              <w:spacing w:line="240" w:lineRule="auto"/>
              <w:ind w:firstLine="360"/>
            </w:pPr>
            <w:r w:rsidRPr="00B35A0D">
              <w:t>)</w:t>
            </w:r>
          </w:p>
        </w:tc>
      </w:tr>
      <w:tr w:rsidR="00B35A0D" w:rsidRPr="00B35A0D" w14:paraId="1A0054A9"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F829571" w14:textId="77777777" w:rsidR="00A43F78" w:rsidRPr="00B35A0D" w:rsidRDefault="00A43F78">
            <w:pPr>
              <w:spacing w:after="0" w:line="240" w:lineRule="auto"/>
              <w:ind w:firstLine="360"/>
              <w:rPr>
                <w:lang w:val="en-US"/>
              </w:rPr>
            </w:pPr>
            <w:r w:rsidRPr="00B35A0D">
              <w:rPr>
                <w:lang w:val="en-US"/>
              </w:rPr>
              <w:t>LComment</w:t>
            </w:r>
          </w:p>
        </w:tc>
        <w:tc>
          <w:tcPr>
            <w:tcW w:w="5807" w:type="dxa"/>
            <w:tcBorders>
              <w:top w:val="single" w:sz="4" w:space="0" w:color="auto"/>
              <w:left w:val="single" w:sz="4" w:space="0" w:color="auto"/>
              <w:bottom w:val="single" w:sz="4" w:space="0" w:color="auto"/>
              <w:right w:val="single" w:sz="4" w:space="0" w:color="auto"/>
            </w:tcBorders>
            <w:hideMark/>
          </w:tcPr>
          <w:p w14:paraId="1FABB9B7" w14:textId="77777777" w:rsidR="00A43F78" w:rsidRPr="00B35A0D" w:rsidRDefault="00A43F78">
            <w:pPr>
              <w:spacing w:after="0" w:line="240" w:lineRule="auto"/>
              <w:ind w:firstLine="360"/>
              <w:rPr>
                <w:lang w:val="en-US"/>
              </w:rPr>
            </w:pPr>
            <w:r w:rsidRPr="00B35A0D">
              <w:t>#*</w:t>
            </w:r>
          </w:p>
        </w:tc>
      </w:tr>
      <w:tr w:rsidR="00B35A0D" w:rsidRPr="00B35A0D" w14:paraId="0F4C0B94"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19BC8D32" w14:textId="77777777" w:rsidR="00A43F78" w:rsidRPr="00B35A0D" w:rsidRDefault="00A43F78">
            <w:pPr>
              <w:spacing w:after="0" w:line="240" w:lineRule="auto"/>
              <w:ind w:firstLine="360"/>
              <w:rPr>
                <w:lang w:val="en-US"/>
              </w:rPr>
            </w:pPr>
            <w:r w:rsidRPr="00B35A0D">
              <w:rPr>
                <w:lang w:val="en-US"/>
              </w:rPr>
              <w:t>RComment</w:t>
            </w:r>
          </w:p>
        </w:tc>
        <w:tc>
          <w:tcPr>
            <w:tcW w:w="5807" w:type="dxa"/>
            <w:tcBorders>
              <w:top w:val="single" w:sz="4" w:space="0" w:color="auto"/>
              <w:left w:val="single" w:sz="4" w:space="0" w:color="auto"/>
              <w:bottom w:val="single" w:sz="4" w:space="0" w:color="auto"/>
              <w:right w:val="single" w:sz="4" w:space="0" w:color="auto"/>
            </w:tcBorders>
            <w:hideMark/>
          </w:tcPr>
          <w:p w14:paraId="71817AAC" w14:textId="77777777" w:rsidR="00A43F78" w:rsidRPr="00B35A0D" w:rsidRDefault="00A43F78">
            <w:pPr>
              <w:spacing w:after="0" w:line="240" w:lineRule="auto"/>
              <w:ind w:firstLine="360"/>
            </w:pPr>
            <w:r w:rsidRPr="00B35A0D">
              <w:t>*#</w:t>
            </w:r>
          </w:p>
        </w:tc>
      </w:tr>
      <w:tr w:rsidR="00B35A0D" w:rsidRPr="00B35A0D" w14:paraId="6DD863B3"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364E03D" w14:textId="77777777" w:rsidR="00A43F78" w:rsidRPr="00B35A0D" w:rsidRDefault="00A43F78">
            <w:pPr>
              <w:spacing w:after="0" w:line="240" w:lineRule="auto"/>
              <w:ind w:firstLine="360"/>
              <w:rPr>
                <w:lang w:val="en-US"/>
              </w:rPr>
            </w:pPr>
            <w:r w:rsidRPr="00B35A0D">
              <w:rPr>
                <w:lang w:val="en-US"/>
              </w:rPr>
              <w:t>Comment</w:t>
            </w:r>
          </w:p>
        </w:tc>
        <w:tc>
          <w:tcPr>
            <w:tcW w:w="5807" w:type="dxa"/>
            <w:tcBorders>
              <w:top w:val="single" w:sz="4" w:space="0" w:color="auto"/>
              <w:left w:val="single" w:sz="4" w:space="0" w:color="auto"/>
              <w:bottom w:val="single" w:sz="4" w:space="0" w:color="auto"/>
              <w:right w:val="single" w:sz="4" w:space="0" w:color="auto"/>
            </w:tcBorders>
          </w:tcPr>
          <w:p w14:paraId="7FFB7C31" w14:textId="77777777" w:rsidR="00A43F78" w:rsidRPr="00B35A0D" w:rsidRDefault="00A43F78">
            <w:pPr>
              <w:spacing w:after="0" w:line="240" w:lineRule="auto"/>
              <w:ind w:firstLine="360"/>
              <w:rPr>
                <w:rFonts w:eastAsia="Times New Roman"/>
                <w:lang w:val="en-US" w:eastAsia="ru-RU"/>
              </w:rPr>
            </w:pPr>
          </w:p>
        </w:tc>
      </w:tr>
    </w:tbl>
    <w:p w14:paraId="62509773" w14:textId="1FC2F72E" w:rsidR="00596CCB" w:rsidRPr="00911D77" w:rsidRDefault="00596CCB" w:rsidP="00911D77">
      <w:pPr>
        <w:spacing w:line="256" w:lineRule="auto"/>
        <w:ind w:firstLine="0"/>
        <w:rPr>
          <w:lang w:val="en-US"/>
        </w:rPr>
      </w:pPr>
    </w:p>
    <w:p w14:paraId="50DD5F97" w14:textId="06AF63CA" w:rsidR="008D28B7" w:rsidRPr="00B35A0D" w:rsidRDefault="008D28B7">
      <w:pPr>
        <w:pStyle w:val="a8"/>
        <w:numPr>
          <w:ilvl w:val="1"/>
          <w:numId w:val="3"/>
        </w:numPr>
        <w:rPr>
          <w:rFonts w:eastAsiaTheme="majorEastAsia" w:cstheme="majorBidi"/>
          <w:b/>
          <w:bCs/>
          <w:snapToGrid w:val="0"/>
          <w:sz w:val="28"/>
          <w:szCs w:val="32"/>
          <w:lang w:val="en-US"/>
        </w:rPr>
      </w:pPr>
      <w:r w:rsidRPr="00B35A0D">
        <w:rPr>
          <w:rFonts w:eastAsiaTheme="majorEastAsia" w:cstheme="majorBidi"/>
          <w:b/>
          <w:bCs/>
          <w:snapToGrid w:val="0"/>
          <w:sz w:val="28"/>
          <w:szCs w:val="32"/>
          <w:lang w:val="en-US"/>
        </w:rPr>
        <w:t>Розробка лексичного аналізатора</w:t>
      </w:r>
    </w:p>
    <w:p w14:paraId="57A9154C" w14:textId="77777777" w:rsidR="008D28B7" w:rsidRPr="008D28B7" w:rsidRDefault="008D28B7" w:rsidP="008D28B7">
      <w:pPr>
        <w:rPr>
          <w:rFonts w:eastAsiaTheme="majorEastAsia" w:cstheme="majorBidi"/>
          <w:bCs/>
          <w:snapToGrid w:val="0"/>
          <w:szCs w:val="26"/>
          <w:lang w:val="en-US"/>
        </w:rPr>
      </w:pPr>
      <w:r w:rsidRPr="008D28B7">
        <w:rPr>
          <w:rFonts w:eastAsiaTheme="majorEastAsia" w:cstheme="majorBidi"/>
          <w:bCs/>
          <w:snapToGrid w:val="0"/>
          <w:szCs w:val="26"/>
          <w:lang w:val="en-US"/>
        </w:rPr>
        <w:t>Основна задача лексичного аналізу — розбити вхідний текст, що складається з послідовності символів, на послідовність лексем (слів), тобто виділити ці слова з безперервної послідовності символів. Всі символи вхідної послідовності можна поділити на дві категорії:</w:t>
      </w:r>
    </w:p>
    <w:p w14:paraId="0CA2DE9A" w14:textId="77777777" w:rsidR="008D28B7" w:rsidRPr="008D28B7" w:rsidRDefault="008D28B7">
      <w:pPr>
        <w:numPr>
          <w:ilvl w:val="0"/>
          <w:numId w:val="16"/>
        </w:numPr>
        <w:rPr>
          <w:rFonts w:eastAsiaTheme="majorEastAsia" w:cstheme="majorBidi"/>
          <w:bCs/>
          <w:snapToGrid w:val="0"/>
          <w:szCs w:val="26"/>
          <w:lang w:val="en-US"/>
        </w:rPr>
      </w:pPr>
      <w:r w:rsidRPr="008D28B7">
        <w:rPr>
          <w:rFonts w:eastAsiaTheme="majorEastAsia" w:cstheme="majorBidi"/>
          <w:bCs/>
          <w:snapToGrid w:val="0"/>
          <w:szCs w:val="26"/>
          <w:lang w:val="en-US"/>
        </w:rPr>
        <w:t>Символи, що належать яким-небудь лексемам (ключові слова, ідентифікатори, числові константи, оператори та інші).</w:t>
      </w:r>
    </w:p>
    <w:p w14:paraId="5F427330" w14:textId="77777777" w:rsidR="008D28B7" w:rsidRPr="008D28B7" w:rsidRDefault="008D28B7">
      <w:pPr>
        <w:numPr>
          <w:ilvl w:val="0"/>
          <w:numId w:val="16"/>
        </w:numPr>
        <w:rPr>
          <w:rFonts w:eastAsiaTheme="majorEastAsia" w:cstheme="majorBidi"/>
          <w:bCs/>
          <w:snapToGrid w:val="0"/>
          <w:szCs w:val="26"/>
          <w:lang w:val="en-US"/>
        </w:rPr>
      </w:pPr>
      <w:r w:rsidRPr="008D28B7">
        <w:rPr>
          <w:rFonts w:eastAsiaTheme="majorEastAsia" w:cstheme="majorBidi"/>
          <w:bCs/>
          <w:snapToGrid w:val="0"/>
          <w:szCs w:val="26"/>
          <w:lang w:val="en-US"/>
        </w:rPr>
        <w:t>Символи, що розділяють лексеми (пробіли, знаки операцій, нові рядки тощо).</w:t>
      </w:r>
    </w:p>
    <w:p w14:paraId="1349EFF4" w14:textId="77777777" w:rsidR="008D28B7" w:rsidRPr="008D28B7" w:rsidRDefault="008D28B7" w:rsidP="008D28B7">
      <w:pPr>
        <w:rPr>
          <w:rFonts w:eastAsiaTheme="majorEastAsia" w:cstheme="majorBidi"/>
          <w:bCs/>
          <w:snapToGrid w:val="0"/>
          <w:szCs w:val="26"/>
          <w:lang w:val="en-US"/>
        </w:rPr>
      </w:pPr>
      <w:r w:rsidRPr="008D28B7">
        <w:rPr>
          <w:rFonts w:eastAsiaTheme="majorEastAsia" w:cstheme="majorBidi"/>
          <w:bCs/>
          <w:snapToGrid w:val="0"/>
          <w:szCs w:val="26"/>
          <w:lang w:val="en-US"/>
        </w:rPr>
        <w:t>Лексичний аналізатор працює в два основних режими:</w:t>
      </w:r>
    </w:p>
    <w:p w14:paraId="16870C41" w14:textId="77777777" w:rsidR="008D28B7" w:rsidRPr="008D28B7" w:rsidRDefault="008D28B7">
      <w:pPr>
        <w:numPr>
          <w:ilvl w:val="0"/>
          <w:numId w:val="17"/>
        </w:numPr>
        <w:rPr>
          <w:rFonts w:eastAsiaTheme="majorEastAsia" w:cstheme="majorBidi"/>
          <w:bCs/>
          <w:snapToGrid w:val="0"/>
          <w:szCs w:val="26"/>
          <w:lang w:val="en-US"/>
        </w:rPr>
      </w:pPr>
      <w:r w:rsidRPr="008D28B7">
        <w:rPr>
          <w:rFonts w:eastAsiaTheme="majorEastAsia" w:cstheme="majorBidi"/>
          <w:bCs/>
          <w:snapToGrid w:val="0"/>
          <w:szCs w:val="26"/>
          <w:lang w:val="en-US"/>
        </w:rPr>
        <w:lastRenderedPageBreak/>
        <w:t>Як підпрограма, що викликається синтаксичним аналізатором для отримання чергової лексеми.</w:t>
      </w:r>
    </w:p>
    <w:p w14:paraId="55EDDE52" w14:textId="77777777" w:rsidR="008D28B7" w:rsidRPr="008D28B7" w:rsidRDefault="008D28B7">
      <w:pPr>
        <w:numPr>
          <w:ilvl w:val="0"/>
          <w:numId w:val="17"/>
        </w:numPr>
        <w:rPr>
          <w:rFonts w:eastAsiaTheme="majorEastAsia" w:cstheme="majorBidi"/>
          <w:bCs/>
          <w:snapToGrid w:val="0"/>
          <w:szCs w:val="26"/>
          <w:lang w:val="en-US"/>
        </w:rPr>
      </w:pPr>
      <w:r w:rsidRPr="008D28B7">
        <w:rPr>
          <w:rFonts w:eastAsiaTheme="majorEastAsia" w:cstheme="majorBidi"/>
          <w:bCs/>
          <w:snapToGrid w:val="0"/>
          <w:szCs w:val="26"/>
          <w:lang w:val="en-US"/>
        </w:rPr>
        <w:t>Як повний прохід, результатом якого є файл лексем, що містить усі лексеми програми.</w:t>
      </w:r>
    </w:p>
    <w:p w14:paraId="2176DF49" w14:textId="77777777" w:rsidR="008D28B7" w:rsidRPr="008D28B7" w:rsidRDefault="008D28B7" w:rsidP="008D28B7">
      <w:pPr>
        <w:rPr>
          <w:rFonts w:eastAsiaTheme="majorEastAsia" w:cstheme="majorBidi"/>
          <w:bCs/>
          <w:snapToGrid w:val="0"/>
          <w:szCs w:val="26"/>
          <w:lang w:val="en-US"/>
        </w:rPr>
      </w:pPr>
      <w:r w:rsidRPr="008D28B7">
        <w:rPr>
          <w:rFonts w:eastAsiaTheme="majorEastAsia" w:cstheme="majorBidi"/>
          <w:bCs/>
          <w:snapToGrid w:val="0"/>
          <w:szCs w:val="26"/>
          <w:lang w:val="en-US"/>
        </w:rPr>
        <w:t>Ми обрали другий варіант, де спочатку виконується фаза лексичного аналізу, а результат цієї фази передається для подальшої обробки на етап синтаксичного аналізу.</w:t>
      </w:r>
    </w:p>
    <w:p w14:paraId="6860B1C8" w14:textId="77777777" w:rsidR="008D28B7" w:rsidRPr="008D28B7" w:rsidRDefault="008D28B7" w:rsidP="008D28B7">
      <w:pPr>
        <w:rPr>
          <w:rFonts w:eastAsiaTheme="majorEastAsia" w:cstheme="majorBidi"/>
          <w:b/>
          <w:snapToGrid w:val="0"/>
          <w:szCs w:val="26"/>
          <w:lang w:val="en-US"/>
        </w:rPr>
      </w:pPr>
      <w:r w:rsidRPr="008D28B7">
        <w:rPr>
          <w:rFonts w:eastAsiaTheme="majorEastAsia" w:cstheme="majorBidi"/>
          <w:b/>
          <w:snapToGrid w:val="0"/>
          <w:szCs w:val="26"/>
          <w:lang w:val="en-US"/>
        </w:rPr>
        <w:t>3.3.1. Розробка алгоритму роботи лексичного аналізатора</w:t>
      </w:r>
    </w:p>
    <w:p w14:paraId="609143AF" w14:textId="77777777" w:rsidR="008D28B7" w:rsidRPr="008D28B7" w:rsidRDefault="008D28B7" w:rsidP="008D28B7">
      <w:pPr>
        <w:rPr>
          <w:rFonts w:eastAsiaTheme="majorEastAsia" w:cstheme="majorBidi"/>
          <w:bCs/>
          <w:snapToGrid w:val="0"/>
          <w:szCs w:val="26"/>
          <w:lang w:val="en-US"/>
        </w:rPr>
      </w:pPr>
      <w:r w:rsidRPr="008D28B7">
        <w:rPr>
          <w:rFonts w:eastAsiaTheme="majorEastAsia" w:cstheme="majorBidi"/>
          <w:bCs/>
          <w:snapToGrid w:val="0"/>
          <w:szCs w:val="26"/>
          <w:lang w:val="en-US"/>
        </w:rPr>
        <w:t>Лексичний аналізатор працює за принципом скінченного автомату, що містить такі стани:</w:t>
      </w:r>
    </w:p>
    <w:p w14:paraId="3FDE7E58" w14:textId="77777777" w:rsidR="008D28B7" w:rsidRPr="008D28B7" w:rsidRDefault="008D28B7">
      <w:pPr>
        <w:numPr>
          <w:ilvl w:val="0"/>
          <w:numId w:val="18"/>
        </w:numPr>
        <w:rPr>
          <w:rFonts w:eastAsiaTheme="majorEastAsia" w:cstheme="majorBidi"/>
          <w:bCs/>
          <w:snapToGrid w:val="0"/>
          <w:szCs w:val="26"/>
          <w:lang w:val="en-US"/>
        </w:rPr>
      </w:pPr>
      <w:r w:rsidRPr="008D28B7">
        <w:rPr>
          <w:rFonts w:eastAsiaTheme="majorEastAsia" w:cstheme="majorBidi"/>
          <w:bCs/>
          <w:snapToGrid w:val="0"/>
          <w:szCs w:val="26"/>
          <w:lang w:val="en-US"/>
        </w:rPr>
        <w:t>Start — початок виділення чергової лексеми.</w:t>
      </w:r>
    </w:p>
    <w:p w14:paraId="55A1D3C7" w14:textId="77777777" w:rsidR="008D28B7" w:rsidRPr="008D28B7" w:rsidRDefault="008D28B7">
      <w:pPr>
        <w:numPr>
          <w:ilvl w:val="0"/>
          <w:numId w:val="18"/>
        </w:numPr>
        <w:rPr>
          <w:rFonts w:eastAsiaTheme="majorEastAsia" w:cstheme="majorBidi"/>
          <w:bCs/>
          <w:snapToGrid w:val="0"/>
          <w:szCs w:val="26"/>
          <w:lang w:val="en-US"/>
        </w:rPr>
      </w:pPr>
      <w:r w:rsidRPr="008D28B7">
        <w:rPr>
          <w:rFonts w:eastAsiaTheme="majorEastAsia" w:cstheme="majorBidi"/>
          <w:bCs/>
          <w:snapToGrid w:val="0"/>
          <w:szCs w:val="26"/>
          <w:lang w:val="en-US"/>
        </w:rPr>
        <w:t>Finish — кінець виділення чергової лексеми.</w:t>
      </w:r>
    </w:p>
    <w:p w14:paraId="3C466304" w14:textId="77777777" w:rsidR="008D28B7" w:rsidRPr="008D28B7" w:rsidRDefault="008D28B7">
      <w:pPr>
        <w:numPr>
          <w:ilvl w:val="0"/>
          <w:numId w:val="18"/>
        </w:numPr>
        <w:rPr>
          <w:rFonts w:eastAsiaTheme="majorEastAsia" w:cstheme="majorBidi"/>
          <w:bCs/>
          <w:snapToGrid w:val="0"/>
          <w:szCs w:val="26"/>
          <w:lang w:val="en-US"/>
        </w:rPr>
      </w:pPr>
      <w:r w:rsidRPr="008D28B7">
        <w:rPr>
          <w:rFonts w:eastAsiaTheme="majorEastAsia" w:cstheme="majorBidi"/>
          <w:bCs/>
          <w:snapToGrid w:val="0"/>
          <w:szCs w:val="26"/>
          <w:lang w:val="en-US"/>
        </w:rPr>
        <w:t>EndOfFile — кінець файлу, завершення розпізнавання лексем.</w:t>
      </w:r>
    </w:p>
    <w:p w14:paraId="7351759A" w14:textId="77777777" w:rsidR="008D28B7" w:rsidRPr="008D28B7" w:rsidRDefault="008D28B7">
      <w:pPr>
        <w:numPr>
          <w:ilvl w:val="0"/>
          <w:numId w:val="18"/>
        </w:numPr>
        <w:rPr>
          <w:rFonts w:eastAsiaTheme="majorEastAsia" w:cstheme="majorBidi"/>
          <w:bCs/>
          <w:snapToGrid w:val="0"/>
          <w:szCs w:val="26"/>
          <w:lang w:val="en-US"/>
        </w:rPr>
      </w:pPr>
      <w:r w:rsidRPr="008D28B7">
        <w:rPr>
          <w:rFonts w:eastAsiaTheme="majorEastAsia" w:cstheme="majorBidi"/>
          <w:bCs/>
          <w:snapToGrid w:val="0"/>
          <w:szCs w:val="26"/>
          <w:lang w:val="en-US"/>
        </w:rPr>
        <w:t>Letter — перший символ є літерою або символом _, розпізнаються ключові слова та ідентифікатори.</w:t>
      </w:r>
    </w:p>
    <w:p w14:paraId="17199D64" w14:textId="77777777" w:rsidR="008D28B7" w:rsidRPr="008D28B7" w:rsidRDefault="008D28B7">
      <w:pPr>
        <w:numPr>
          <w:ilvl w:val="0"/>
          <w:numId w:val="18"/>
        </w:numPr>
        <w:rPr>
          <w:rFonts w:eastAsiaTheme="majorEastAsia" w:cstheme="majorBidi"/>
          <w:bCs/>
          <w:snapToGrid w:val="0"/>
          <w:szCs w:val="26"/>
          <w:lang w:val="en-US"/>
        </w:rPr>
      </w:pPr>
      <w:r w:rsidRPr="008D28B7">
        <w:rPr>
          <w:rFonts w:eastAsiaTheme="majorEastAsia" w:cstheme="majorBidi"/>
          <w:bCs/>
          <w:snapToGrid w:val="0"/>
          <w:szCs w:val="26"/>
          <w:lang w:val="en-US"/>
        </w:rPr>
        <w:t>Digit — перший символ є цифрою, розпізнаються числові константи.</w:t>
      </w:r>
    </w:p>
    <w:p w14:paraId="4CB7D653" w14:textId="77777777" w:rsidR="008D28B7" w:rsidRPr="008D28B7" w:rsidRDefault="008D28B7">
      <w:pPr>
        <w:numPr>
          <w:ilvl w:val="0"/>
          <w:numId w:val="18"/>
        </w:numPr>
        <w:rPr>
          <w:rFonts w:eastAsiaTheme="majorEastAsia" w:cstheme="majorBidi"/>
          <w:bCs/>
          <w:snapToGrid w:val="0"/>
          <w:szCs w:val="26"/>
          <w:lang w:val="en-US"/>
        </w:rPr>
      </w:pPr>
      <w:r w:rsidRPr="008D28B7">
        <w:rPr>
          <w:rFonts w:eastAsiaTheme="majorEastAsia" w:cstheme="majorBidi"/>
          <w:bCs/>
          <w:snapToGrid w:val="0"/>
          <w:szCs w:val="26"/>
          <w:lang w:val="en-US"/>
        </w:rPr>
        <w:t>Separator — обробка роздільників (пробіли, табуляції, нові рядки).</w:t>
      </w:r>
    </w:p>
    <w:p w14:paraId="43A6158E" w14:textId="77777777" w:rsidR="008D28B7" w:rsidRPr="008D28B7" w:rsidRDefault="008D28B7">
      <w:pPr>
        <w:numPr>
          <w:ilvl w:val="0"/>
          <w:numId w:val="18"/>
        </w:numPr>
        <w:rPr>
          <w:rFonts w:eastAsiaTheme="majorEastAsia" w:cstheme="majorBidi"/>
          <w:bCs/>
          <w:snapToGrid w:val="0"/>
          <w:szCs w:val="26"/>
          <w:lang w:val="en-US"/>
        </w:rPr>
      </w:pPr>
      <w:r w:rsidRPr="008D28B7">
        <w:rPr>
          <w:rFonts w:eastAsiaTheme="majorEastAsia" w:cstheme="majorBidi"/>
          <w:bCs/>
          <w:snapToGrid w:val="0"/>
          <w:szCs w:val="26"/>
          <w:lang w:val="en-US"/>
        </w:rPr>
        <w:t>SComment — початок коментаря.</w:t>
      </w:r>
    </w:p>
    <w:p w14:paraId="5595B589" w14:textId="77777777" w:rsidR="008D28B7" w:rsidRPr="008D28B7" w:rsidRDefault="008D28B7">
      <w:pPr>
        <w:numPr>
          <w:ilvl w:val="0"/>
          <w:numId w:val="18"/>
        </w:numPr>
        <w:rPr>
          <w:rFonts w:eastAsiaTheme="majorEastAsia" w:cstheme="majorBidi"/>
          <w:bCs/>
          <w:snapToGrid w:val="0"/>
          <w:szCs w:val="26"/>
          <w:lang w:val="en-US"/>
        </w:rPr>
      </w:pPr>
      <w:r w:rsidRPr="008D28B7">
        <w:rPr>
          <w:rFonts w:eastAsiaTheme="majorEastAsia" w:cstheme="majorBidi"/>
          <w:bCs/>
          <w:snapToGrid w:val="0"/>
          <w:szCs w:val="26"/>
          <w:lang w:val="en-US"/>
        </w:rPr>
        <w:t>Comment — ігнорування коментаря.</w:t>
      </w:r>
    </w:p>
    <w:p w14:paraId="6B623783" w14:textId="77777777" w:rsidR="008D28B7" w:rsidRPr="008D28B7" w:rsidRDefault="008D28B7">
      <w:pPr>
        <w:numPr>
          <w:ilvl w:val="0"/>
          <w:numId w:val="18"/>
        </w:numPr>
        <w:rPr>
          <w:rFonts w:eastAsiaTheme="majorEastAsia" w:cstheme="majorBidi"/>
          <w:bCs/>
          <w:snapToGrid w:val="0"/>
          <w:szCs w:val="26"/>
          <w:lang w:val="en-US"/>
        </w:rPr>
      </w:pPr>
      <w:r w:rsidRPr="008D28B7">
        <w:rPr>
          <w:rFonts w:eastAsiaTheme="majorEastAsia" w:cstheme="majorBidi"/>
          <w:bCs/>
          <w:snapToGrid w:val="0"/>
          <w:szCs w:val="26"/>
          <w:lang w:val="en-US"/>
        </w:rPr>
        <w:t>Another — обробка інших символів, зокрема операторів.</w:t>
      </w:r>
    </w:p>
    <w:p w14:paraId="31F88843" w14:textId="77777777" w:rsidR="008D28B7" w:rsidRPr="008D28B7" w:rsidRDefault="008D28B7" w:rsidP="008D28B7">
      <w:pPr>
        <w:rPr>
          <w:rFonts w:eastAsiaTheme="majorEastAsia" w:cstheme="majorBidi"/>
          <w:bCs/>
          <w:snapToGrid w:val="0"/>
          <w:szCs w:val="26"/>
          <w:lang w:val="en-US"/>
        </w:rPr>
      </w:pPr>
      <w:r w:rsidRPr="008D28B7">
        <w:rPr>
          <w:rFonts w:eastAsiaTheme="majorEastAsia" w:cstheme="majorBidi"/>
          <w:bCs/>
          <w:snapToGrid w:val="0"/>
          <w:szCs w:val="26"/>
          <w:lang w:val="en-US"/>
        </w:rPr>
        <w:t>Алгоритм лексичного аналізатора передбачає послідовне читання символів з вхідного файлу. Кожен символ порівнюється з набором правил для лексем. Якщо лексема відповідає певному правилу (наприклад, ключове слово або ідентифікатор), вона записується в таблицю лексем разом з її типом та додатковою інформацією.</w:t>
      </w:r>
    </w:p>
    <w:p w14:paraId="00BDB466" w14:textId="77777777" w:rsidR="00911D77" w:rsidRDefault="00911D77" w:rsidP="00911D77">
      <w:pPr>
        <w:jc w:val="left"/>
        <w:rPr>
          <w:rFonts w:eastAsiaTheme="majorEastAsia" w:cstheme="majorBidi"/>
          <w:bCs/>
          <w:snapToGrid w:val="0"/>
          <w:szCs w:val="26"/>
          <w:lang w:val="en-US"/>
        </w:rPr>
      </w:pPr>
    </w:p>
    <w:p w14:paraId="67105F0C" w14:textId="5BA23786" w:rsidR="00ED3001" w:rsidRPr="00533D6B" w:rsidRDefault="008D28B7" w:rsidP="00533D6B">
      <w:pPr>
        <w:jc w:val="left"/>
        <w:rPr>
          <w:rFonts w:eastAsiaTheme="majorEastAsia" w:cstheme="majorBidi"/>
          <w:bCs/>
          <w:snapToGrid w:val="0"/>
          <w:szCs w:val="26"/>
        </w:rPr>
      </w:pPr>
      <w:r w:rsidRPr="008D28B7">
        <w:rPr>
          <w:rFonts w:eastAsiaTheme="majorEastAsia" w:cstheme="majorBidi"/>
          <w:bCs/>
          <w:snapToGrid w:val="0"/>
          <w:szCs w:val="26"/>
          <w:lang w:val="en-US"/>
        </w:rPr>
        <w:lastRenderedPageBreak/>
        <w:t>Лексеми, які не відповідають жодному з правил, позначаються як невизначені (невідомі) лексеми.</w:t>
      </w:r>
      <w:r w:rsidR="00911D77" w:rsidRPr="00911D77">
        <w:rPr>
          <w:noProof/>
        </w:rPr>
        <w:t xml:space="preserve"> </w:t>
      </w:r>
      <w:r w:rsidR="00911D77" w:rsidRPr="00911D77">
        <w:rPr>
          <w:rFonts w:eastAsiaTheme="majorEastAsia" w:cstheme="majorBidi"/>
          <w:bCs/>
          <w:snapToGrid w:val="0"/>
          <w:szCs w:val="26"/>
        </w:rPr>
        <w:t xml:space="preserve"> </w:t>
      </w:r>
    </w:p>
    <w:p w14:paraId="3242C4F7" w14:textId="1EB29BE8" w:rsidR="008D28B7" w:rsidRPr="00533D6B" w:rsidRDefault="00533D6B" w:rsidP="00533D6B">
      <w:pPr>
        <w:jc w:val="center"/>
        <w:rPr>
          <w:noProof/>
        </w:rPr>
      </w:pPr>
      <w:r w:rsidRPr="00533D6B">
        <w:rPr>
          <w:noProof/>
        </w:rPr>
        <w:drawing>
          <wp:inline distT="0" distB="0" distL="0" distR="0" wp14:anchorId="437EF077" wp14:editId="6580F136">
            <wp:extent cx="4351500" cy="5414962"/>
            <wp:effectExtent l="0" t="0" r="0" b="0"/>
            <wp:docPr id="565650270" name="Рисунок 1" descr="Зображення, що містить малюнок, ескіз, схема, Лінійне мистецтво&#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650270" name="Рисунок 1" descr="Зображення, що містить малюнок, ескіз, схема, Лінійне мистецтво&#10;&#10;Автоматично згенерований опис"/>
                    <pic:cNvPicPr/>
                  </pic:nvPicPr>
                  <pic:blipFill>
                    <a:blip r:embed="rId8"/>
                    <a:stretch>
                      <a:fillRect/>
                    </a:stretch>
                  </pic:blipFill>
                  <pic:spPr>
                    <a:xfrm>
                      <a:off x="0" y="0"/>
                      <a:ext cx="4359794" cy="5425283"/>
                    </a:xfrm>
                    <a:prstGeom prst="rect">
                      <a:avLst/>
                    </a:prstGeom>
                  </pic:spPr>
                </pic:pic>
              </a:graphicData>
            </a:graphic>
          </wp:inline>
        </w:drawing>
      </w:r>
    </w:p>
    <w:p w14:paraId="797C0CE0" w14:textId="0A9EE2F8" w:rsidR="008D28B7" w:rsidRDefault="008D28B7" w:rsidP="00911D77">
      <w:pPr>
        <w:jc w:val="center"/>
        <w:rPr>
          <w:rFonts w:eastAsiaTheme="majorEastAsia" w:cstheme="majorBidi"/>
          <w:bCs/>
          <w:i/>
          <w:iCs/>
          <w:snapToGrid w:val="0"/>
          <w:szCs w:val="26"/>
          <w:lang w:bidi="uk-UA"/>
        </w:rPr>
      </w:pPr>
      <w:r w:rsidRPr="008D28B7">
        <w:rPr>
          <w:rFonts w:eastAsiaTheme="majorEastAsia" w:cstheme="majorBidi"/>
          <w:bCs/>
          <w:i/>
          <w:iCs/>
          <w:snapToGrid w:val="0"/>
          <w:szCs w:val="26"/>
          <w:lang w:bidi="uk-UA"/>
        </w:rPr>
        <w:t xml:space="preserve">Рис. </w:t>
      </w:r>
      <w:r w:rsidRPr="008D28B7">
        <w:rPr>
          <w:rFonts w:eastAsiaTheme="majorEastAsia" w:cstheme="majorBidi"/>
          <w:bCs/>
          <w:i/>
          <w:iCs/>
          <w:snapToGrid w:val="0"/>
          <w:szCs w:val="26"/>
          <w:lang w:val="ru-RU"/>
        </w:rPr>
        <w:t xml:space="preserve">3.1. </w:t>
      </w:r>
      <w:r w:rsidRPr="00B35A0D">
        <w:rPr>
          <w:rFonts w:eastAsiaTheme="majorEastAsia" w:cstheme="majorBidi"/>
          <w:bCs/>
          <w:i/>
          <w:iCs/>
          <w:snapToGrid w:val="0"/>
          <w:szCs w:val="26"/>
          <w:lang w:bidi="uk-UA"/>
        </w:rPr>
        <w:t>С</w:t>
      </w:r>
      <w:r w:rsidRPr="008D28B7">
        <w:rPr>
          <w:rFonts w:eastAsiaTheme="majorEastAsia" w:cstheme="majorBidi"/>
          <w:bCs/>
          <w:i/>
          <w:iCs/>
          <w:snapToGrid w:val="0"/>
          <w:szCs w:val="26"/>
          <w:lang w:bidi="uk-UA"/>
        </w:rPr>
        <w:t>хема алгоритму роботи лексичного аналізатора</w:t>
      </w:r>
    </w:p>
    <w:p w14:paraId="23B9C6C5" w14:textId="77777777" w:rsidR="00533D6B" w:rsidRPr="00911D77" w:rsidRDefault="00533D6B" w:rsidP="00911D77">
      <w:pPr>
        <w:jc w:val="center"/>
        <w:rPr>
          <w:rFonts w:eastAsiaTheme="majorEastAsia" w:cstheme="majorBidi"/>
          <w:bCs/>
          <w:i/>
          <w:iCs/>
          <w:snapToGrid w:val="0"/>
          <w:szCs w:val="26"/>
          <w:lang w:val="en-US" w:bidi="uk-UA"/>
        </w:rPr>
      </w:pPr>
    </w:p>
    <w:p w14:paraId="08E41118" w14:textId="77777777" w:rsidR="008D28B7" w:rsidRPr="008D28B7" w:rsidRDefault="008D28B7" w:rsidP="008D28B7">
      <w:pPr>
        <w:rPr>
          <w:rFonts w:eastAsiaTheme="majorEastAsia" w:cstheme="majorBidi"/>
          <w:b/>
          <w:snapToGrid w:val="0"/>
          <w:szCs w:val="26"/>
          <w:lang w:val="en-US"/>
        </w:rPr>
      </w:pPr>
      <w:r w:rsidRPr="008D28B7">
        <w:rPr>
          <w:rFonts w:eastAsiaTheme="majorEastAsia" w:cstheme="majorBidi"/>
          <w:b/>
          <w:snapToGrid w:val="0"/>
          <w:szCs w:val="26"/>
          <w:lang w:val="en-US"/>
        </w:rPr>
        <w:t>3.3.2. Опис програми реалізації лексичного аналізатора</w:t>
      </w:r>
    </w:p>
    <w:p w14:paraId="307075E6" w14:textId="77777777" w:rsidR="008D28B7" w:rsidRPr="008D28B7" w:rsidRDefault="008D28B7" w:rsidP="008D28B7">
      <w:pPr>
        <w:rPr>
          <w:rFonts w:eastAsiaTheme="majorEastAsia" w:cstheme="majorBidi"/>
          <w:bCs/>
          <w:snapToGrid w:val="0"/>
          <w:szCs w:val="26"/>
          <w:lang w:val="en-US"/>
        </w:rPr>
      </w:pPr>
      <w:r w:rsidRPr="008D28B7">
        <w:rPr>
          <w:rFonts w:eastAsiaTheme="majorEastAsia" w:cstheme="majorBidi"/>
          <w:bCs/>
          <w:snapToGrid w:val="0"/>
          <w:szCs w:val="26"/>
          <w:lang w:val="en-US"/>
        </w:rPr>
        <w:t>У програмі для реалізації лексичного аналізу використовуються такі основні компоненти:</w:t>
      </w:r>
    </w:p>
    <w:p w14:paraId="6567CA86" w14:textId="77777777" w:rsidR="008D28B7" w:rsidRPr="008D28B7" w:rsidRDefault="008D28B7">
      <w:pPr>
        <w:numPr>
          <w:ilvl w:val="0"/>
          <w:numId w:val="19"/>
        </w:numPr>
        <w:rPr>
          <w:rFonts w:eastAsiaTheme="majorEastAsia" w:cstheme="majorBidi"/>
          <w:bCs/>
          <w:snapToGrid w:val="0"/>
          <w:szCs w:val="26"/>
          <w:lang w:val="en-US"/>
        </w:rPr>
      </w:pPr>
      <w:r w:rsidRPr="008D28B7">
        <w:rPr>
          <w:rFonts w:eastAsiaTheme="majorEastAsia" w:cstheme="majorBidi"/>
          <w:bCs/>
          <w:snapToGrid w:val="0"/>
          <w:szCs w:val="26"/>
          <w:lang w:val="en-US"/>
        </w:rPr>
        <w:t>Типи лексем (Tokens):</w:t>
      </w:r>
    </w:p>
    <w:p w14:paraId="59D16BF1" w14:textId="77777777" w:rsidR="008D28B7" w:rsidRPr="008D28B7" w:rsidRDefault="008D28B7">
      <w:pPr>
        <w:numPr>
          <w:ilvl w:val="1"/>
          <w:numId w:val="19"/>
        </w:numPr>
        <w:rPr>
          <w:rFonts w:eastAsiaTheme="majorEastAsia" w:cstheme="majorBidi"/>
          <w:bCs/>
          <w:snapToGrid w:val="0"/>
          <w:szCs w:val="26"/>
          <w:lang w:val="en-US"/>
        </w:rPr>
      </w:pPr>
      <w:r w:rsidRPr="008D28B7">
        <w:rPr>
          <w:rFonts w:eastAsiaTheme="majorEastAsia" w:cstheme="majorBidi"/>
          <w:bCs/>
          <w:snapToGrid w:val="0"/>
          <w:szCs w:val="26"/>
          <w:lang w:val="en-US"/>
        </w:rPr>
        <w:lastRenderedPageBreak/>
        <w:t xml:space="preserve">Ключові слова: STARTPROGRAM, STARTBLOCK, VARIABLE, ENDBLOCK, INT16, INPUT, OUTPUT, IF, ELSE, FOR, TO, DOWNTO, DO, </w:t>
      </w:r>
      <w:proofErr w:type="gramStart"/>
      <w:r w:rsidRPr="008D28B7">
        <w:rPr>
          <w:rFonts w:eastAsiaTheme="majorEastAsia" w:cstheme="majorBidi"/>
          <w:bCs/>
          <w:snapToGrid w:val="0"/>
          <w:szCs w:val="26"/>
          <w:lang w:val="en-US"/>
        </w:rPr>
        <w:t>WHILE,</w:t>
      </w:r>
      <w:proofErr w:type="gramEnd"/>
      <w:r w:rsidRPr="008D28B7">
        <w:rPr>
          <w:rFonts w:eastAsiaTheme="majorEastAsia" w:cstheme="majorBidi"/>
          <w:bCs/>
          <w:snapToGrid w:val="0"/>
          <w:szCs w:val="26"/>
          <w:lang w:val="en-US"/>
        </w:rPr>
        <w:t xml:space="preserve"> WEND, REPEAT, UNTIL, DIV, MOD.</w:t>
      </w:r>
    </w:p>
    <w:p w14:paraId="5226E0A7" w14:textId="77777777" w:rsidR="008D28B7" w:rsidRPr="008D28B7" w:rsidRDefault="008D28B7">
      <w:pPr>
        <w:numPr>
          <w:ilvl w:val="1"/>
          <w:numId w:val="19"/>
        </w:numPr>
        <w:rPr>
          <w:rFonts w:eastAsiaTheme="majorEastAsia" w:cstheme="majorBidi"/>
          <w:bCs/>
          <w:snapToGrid w:val="0"/>
          <w:szCs w:val="26"/>
          <w:lang w:val="en-US"/>
        </w:rPr>
      </w:pPr>
      <w:r w:rsidRPr="008D28B7">
        <w:rPr>
          <w:rFonts w:eastAsiaTheme="majorEastAsia" w:cstheme="majorBidi"/>
          <w:bCs/>
          <w:snapToGrid w:val="0"/>
          <w:szCs w:val="26"/>
          <w:lang w:val="en-US"/>
        </w:rPr>
        <w:t>Ідентифікатори: рядок, що починається з символу _, за яким йдуть літери або цифри, максимум 6 символів.</w:t>
      </w:r>
    </w:p>
    <w:p w14:paraId="38855A48" w14:textId="77777777" w:rsidR="008D28B7" w:rsidRPr="008D28B7" w:rsidRDefault="008D28B7">
      <w:pPr>
        <w:numPr>
          <w:ilvl w:val="1"/>
          <w:numId w:val="19"/>
        </w:numPr>
        <w:rPr>
          <w:rFonts w:eastAsiaTheme="majorEastAsia" w:cstheme="majorBidi"/>
          <w:bCs/>
          <w:snapToGrid w:val="0"/>
          <w:szCs w:val="26"/>
          <w:lang w:val="en-US"/>
        </w:rPr>
      </w:pPr>
      <w:r w:rsidRPr="008D28B7">
        <w:rPr>
          <w:rFonts w:eastAsiaTheme="majorEastAsia" w:cstheme="majorBidi"/>
          <w:bCs/>
          <w:snapToGrid w:val="0"/>
          <w:szCs w:val="26"/>
          <w:lang w:val="en-US"/>
        </w:rPr>
        <w:t>Числові константи: ціле число.</w:t>
      </w:r>
    </w:p>
    <w:p w14:paraId="6EE56068" w14:textId="77777777" w:rsidR="008D28B7" w:rsidRPr="008D28B7" w:rsidRDefault="008D28B7">
      <w:pPr>
        <w:numPr>
          <w:ilvl w:val="1"/>
          <w:numId w:val="19"/>
        </w:numPr>
        <w:rPr>
          <w:rFonts w:eastAsiaTheme="majorEastAsia" w:cstheme="majorBidi"/>
          <w:bCs/>
          <w:snapToGrid w:val="0"/>
          <w:szCs w:val="26"/>
          <w:lang w:val="en-US"/>
        </w:rPr>
      </w:pPr>
      <w:r w:rsidRPr="008D28B7">
        <w:rPr>
          <w:rFonts w:eastAsiaTheme="majorEastAsia" w:cstheme="majorBidi"/>
          <w:bCs/>
          <w:snapToGrid w:val="0"/>
          <w:szCs w:val="26"/>
          <w:lang w:val="en-US"/>
        </w:rPr>
        <w:t>Оператори: ==&gt;, +, -, *, =</w:t>
      </w:r>
      <w:proofErr w:type="gramStart"/>
      <w:r w:rsidRPr="008D28B7">
        <w:rPr>
          <w:rFonts w:eastAsiaTheme="majorEastAsia" w:cstheme="majorBidi"/>
          <w:bCs/>
          <w:snapToGrid w:val="0"/>
          <w:szCs w:val="26"/>
          <w:lang w:val="en-US"/>
        </w:rPr>
        <w:t>, !</w:t>
      </w:r>
      <w:proofErr w:type="gramEnd"/>
      <w:r w:rsidRPr="008D28B7">
        <w:rPr>
          <w:rFonts w:eastAsiaTheme="majorEastAsia" w:cstheme="majorBidi"/>
          <w:bCs/>
          <w:snapToGrid w:val="0"/>
          <w:szCs w:val="26"/>
          <w:lang w:val="en-US"/>
        </w:rPr>
        <w:t>=, &gt;&gt;, &lt;&lt;, !!, &amp;&amp;, ||.</w:t>
      </w:r>
    </w:p>
    <w:p w14:paraId="70B07754" w14:textId="77777777" w:rsidR="008D28B7" w:rsidRPr="008D28B7" w:rsidRDefault="008D28B7">
      <w:pPr>
        <w:numPr>
          <w:ilvl w:val="1"/>
          <w:numId w:val="19"/>
        </w:numPr>
        <w:rPr>
          <w:rFonts w:eastAsiaTheme="majorEastAsia" w:cstheme="majorBidi"/>
          <w:bCs/>
          <w:snapToGrid w:val="0"/>
          <w:szCs w:val="26"/>
          <w:lang w:val="en-US"/>
        </w:rPr>
      </w:pPr>
      <w:r w:rsidRPr="008D28B7">
        <w:rPr>
          <w:rFonts w:eastAsiaTheme="majorEastAsia" w:cstheme="majorBidi"/>
          <w:bCs/>
          <w:snapToGrid w:val="0"/>
          <w:szCs w:val="26"/>
          <w:lang w:val="en-US"/>
        </w:rPr>
        <w:t>Розділювачі</w:t>
      </w:r>
      <w:proofErr w:type="gramStart"/>
      <w:r w:rsidRPr="008D28B7">
        <w:rPr>
          <w:rFonts w:eastAsiaTheme="majorEastAsia" w:cstheme="majorBidi"/>
          <w:bCs/>
          <w:snapToGrid w:val="0"/>
          <w:szCs w:val="26"/>
          <w:lang w:val="en-US"/>
        </w:rPr>
        <w:t>: ,</w:t>
      </w:r>
      <w:proofErr w:type="gramEnd"/>
      <w:r w:rsidRPr="008D28B7">
        <w:rPr>
          <w:rFonts w:eastAsiaTheme="majorEastAsia" w:cstheme="majorBidi"/>
          <w:bCs/>
          <w:snapToGrid w:val="0"/>
          <w:szCs w:val="26"/>
          <w:lang w:val="en-US"/>
        </w:rPr>
        <w:t>, ;.</w:t>
      </w:r>
    </w:p>
    <w:p w14:paraId="3CDED3F7" w14:textId="77777777" w:rsidR="008D28B7" w:rsidRPr="008D28B7" w:rsidRDefault="008D28B7">
      <w:pPr>
        <w:numPr>
          <w:ilvl w:val="1"/>
          <w:numId w:val="19"/>
        </w:numPr>
        <w:rPr>
          <w:rFonts w:eastAsiaTheme="majorEastAsia" w:cstheme="majorBidi"/>
          <w:bCs/>
          <w:snapToGrid w:val="0"/>
          <w:szCs w:val="26"/>
          <w:lang w:val="en-US"/>
        </w:rPr>
      </w:pPr>
      <w:r w:rsidRPr="008D28B7">
        <w:rPr>
          <w:rFonts w:eastAsiaTheme="majorEastAsia" w:cstheme="majorBidi"/>
          <w:bCs/>
          <w:snapToGrid w:val="0"/>
          <w:szCs w:val="26"/>
          <w:lang w:val="en-US"/>
        </w:rPr>
        <w:t>Дужки: (</w:t>
      </w:r>
      <w:proofErr w:type="gramStart"/>
      <w:r w:rsidRPr="008D28B7">
        <w:rPr>
          <w:rFonts w:eastAsiaTheme="majorEastAsia" w:cstheme="majorBidi"/>
          <w:bCs/>
          <w:snapToGrid w:val="0"/>
          <w:szCs w:val="26"/>
          <w:lang w:val="en-US"/>
        </w:rPr>
        <w:t>, )</w:t>
      </w:r>
      <w:proofErr w:type="gramEnd"/>
      <w:r w:rsidRPr="008D28B7">
        <w:rPr>
          <w:rFonts w:eastAsiaTheme="majorEastAsia" w:cstheme="majorBidi"/>
          <w:bCs/>
          <w:snapToGrid w:val="0"/>
          <w:szCs w:val="26"/>
          <w:lang w:val="en-US"/>
        </w:rPr>
        <w:t>.</w:t>
      </w:r>
    </w:p>
    <w:p w14:paraId="4B768DB6" w14:textId="77777777" w:rsidR="008D28B7" w:rsidRPr="008D28B7" w:rsidRDefault="008D28B7">
      <w:pPr>
        <w:numPr>
          <w:ilvl w:val="1"/>
          <w:numId w:val="19"/>
        </w:numPr>
        <w:rPr>
          <w:rFonts w:eastAsiaTheme="majorEastAsia" w:cstheme="majorBidi"/>
          <w:bCs/>
          <w:snapToGrid w:val="0"/>
          <w:szCs w:val="26"/>
          <w:lang w:val="en-US"/>
        </w:rPr>
      </w:pPr>
      <w:r w:rsidRPr="008D28B7">
        <w:rPr>
          <w:rFonts w:eastAsiaTheme="majorEastAsia" w:cstheme="majorBidi"/>
          <w:bCs/>
          <w:snapToGrid w:val="0"/>
          <w:szCs w:val="26"/>
          <w:lang w:val="en-US"/>
        </w:rPr>
        <w:t>Невідома лексема: символи, що не підпадають під описані правила.</w:t>
      </w:r>
    </w:p>
    <w:p w14:paraId="1E2756EF" w14:textId="77777777" w:rsidR="008D28B7" w:rsidRPr="008D28B7" w:rsidRDefault="008D28B7">
      <w:pPr>
        <w:numPr>
          <w:ilvl w:val="0"/>
          <w:numId w:val="19"/>
        </w:numPr>
        <w:rPr>
          <w:rFonts w:eastAsiaTheme="majorEastAsia" w:cstheme="majorBidi"/>
          <w:bCs/>
          <w:snapToGrid w:val="0"/>
          <w:szCs w:val="26"/>
          <w:lang w:val="en-US"/>
        </w:rPr>
      </w:pPr>
      <w:r w:rsidRPr="008D28B7">
        <w:rPr>
          <w:rFonts w:eastAsiaTheme="majorEastAsia" w:cstheme="majorBidi"/>
          <w:bCs/>
          <w:snapToGrid w:val="0"/>
          <w:szCs w:val="26"/>
          <w:lang w:val="en-US"/>
        </w:rPr>
        <w:t>Алгоритм роботи лексичного аналізатора:</w:t>
      </w:r>
    </w:p>
    <w:p w14:paraId="663EE42A" w14:textId="77777777" w:rsidR="008D28B7" w:rsidRPr="008D28B7" w:rsidRDefault="008D28B7">
      <w:pPr>
        <w:numPr>
          <w:ilvl w:val="1"/>
          <w:numId w:val="19"/>
        </w:numPr>
        <w:rPr>
          <w:rFonts w:eastAsiaTheme="majorEastAsia" w:cstheme="majorBidi"/>
          <w:bCs/>
          <w:snapToGrid w:val="0"/>
          <w:szCs w:val="26"/>
          <w:lang w:val="en-US"/>
        </w:rPr>
      </w:pPr>
      <w:r w:rsidRPr="008D28B7">
        <w:rPr>
          <w:rFonts w:eastAsiaTheme="majorEastAsia" w:cstheme="majorBidi"/>
          <w:bCs/>
          <w:snapToGrid w:val="0"/>
          <w:szCs w:val="26"/>
          <w:lang w:val="en-US"/>
        </w:rPr>
        <w:t xml:space="preserve">Читання файлу та виділення лексем через функцію </w:t>
      </w:r>
      <w:proofErr w:type="gramStart"/>
      <w:r w:rsidRPr="008D28B7">
        <w:rPr>
          <w:rFonts w:eastAsiaTheme="majorEastAsia" w:cstheme="majorBidi"/>
          <w:bCs/>
          <w:snapToGrid w:val="0"/>
          <w:szCs w:val="26"/>
          <w:lang w:val="en-US"/>
        </w:rPr>
        <w:t>tokenize(</w:t>
      </w:r>
      <w:proofErr w:type="gramEnd"/>
      <w:r w:rsidRPr="008D28B7">
        <w:rPr>
          <w:rFonts w:eastAsiaTheme="majorEastAsia" w:cstheme="majorBidi"/>
          <w:bCs/>
          <w:snapToGrid w:val="0"/>
          <w:szCs w:val="26"/>
          <w:lang w:val="en-US"/>
        </w:rPr>
        <w:t>).</w:t>
      </w:r>
    </w:p>
    <w:p w14:paraId="15C41B31" w14:textId="77777777" w:rsidR="008D28B7" w:rsidRPr="008D28B7" w:rsidRDefault="008D28B7">
      <w:pPr>
        <w:numPr>
          <w:ilvl w:val="1"/>
          <w:numId w:val="19"/>
        </w:numPr>
        <w:rPr>
          <w:rFonts w:eastAsiaTheme="majorEastAsia" w:cstheme="majorBidi"/>
          <w:bCs/>
          <w:snapToGrid w:val="0"/>
          <w:szCs w:val="26"/>
          <w:lang w:val="en-US"/>
        </w:rPr>
      </w:pPr>
      <w:r w:rsidRPr="008D28B7">
        <w:rPr>
          <w:rFonts w:eastAsiaTheme="majorEastAsia" w:cstheme="majorBidi"/>
          <w:bCs/>
          <w:snapToGrid w:val="0"/>
          <w:szCs w:val="26"/>
          <w:lang w:val="en-US"/>
        </w:rPr>
        <w:t>Визначення типу лексеми за допомогою порівняння з ключовими словами та шаблонами.</w:t>
      </w:r>
    </w:p>
    <w:p w14:paraId="1F53EAEA" w14:textId="77777777" w:rsidR="008D28B7" w:rsidRPr="008D28B7" w:rsidRDefault="008D28B7">
      <w:pPr>
        <w:numPr>
          <w:ilvl w:val="1"/>
          <w:numId w:val="19"/>
        </w:numPr>
        <w:rPr>
          <w:rFonts w:eastAsiaTheme="majorEastAsia" w:cstheme="majorBidi"/>
          <w:bCs/>
          <w:snapToGrid w:val="0"/>
          <w:szCs w:val="26"/>
          <w:lang w:val="en-US"/>
        </w:rPr>
      </w:pPr>
      <w:r w:rsidRPr="008D28B7">
        <w:rPr>
          <w:rFonts w:eastAsiaTheme="majorEastAsia" w:cstheme="majorBidi"/>
          <w:bCs/>
          <w:snapToGrid w:val="0"/>
          <w:szCs w:val="26"/>
          <w:lang w:val="en-US"/>
        </w:rPr>
        <w:t>Формування таблиці лексем m_tokens, де для кожної лексеми вказується її тип, значення та рядок, на якому вона була знайдена.</w:t>
      </w:r>
    </w:p>
    <w:p w14:paraId="7167CAC0" w14:textId="77777777" w:rsidR="008D28B7" w:rsidRPr="008D28B7" w:rsidRDefault="008D28B7">
      <w:pPr>
        <w:numPr>
          <w:ilvl w:val="1"/>
          <w:numId w:val="19"/>
        </w:numPr>
        <w:rPr>
          <w:rFonts w:eastAsiaTheme="majorEastAsia" w:cstheme="majorBidi"/>
          <w:bCs/>
          <w:snapToGrid w:val="0"/>
          <w:szCs w:val="26"/>
          <w:lang w:val="en-US"/>
        </w:rPr>
      </w:pPr>
      <w:r w:rsidRPr="008D28B7">
        <w:rPr>
          <w:rFonts w:eastAsiaTheme="majorEastAsia" w:cstheme="majorBidi"/>
          <w:bCs/>
          <w:snapToGrid w:val="0"/>
          <w:szCs w:val="26"/>
          <w:lang w:val="en-US"/>
        </w:rPr>
        <w:t>Виявлення лексичних помилок, таких як недопустимі символи, неправильні ідентифікатори або числові константи.</w:t>
      </w:r>
    </w:p>
    <w:p w14:paraId="4479B773" w14:textId="127944A2" w:rsidR="008D28B7" w:rsidRPr="008D28B7" w:rsidRDefault="008D28B7">
      <w:pPr>
        <w:numPr>
          <w:ilvl w:val="0"/>
          <w:numId w:val="19"/>
        </w:numPr>
        <w:rPr>
          <w:rFonts w:eastAsiaTheme="majorEastAsia" w:cstheme="majorBidi"/>
          <w:bCs/>
          <w:snapToGrid w:val="0"/>
          <w:szCs w:val="26"/>
          <w:lang w:val="en-US"/>
        </w:rPr>
      </w:pPr>
      <w:r w:rsidRPr="008D28B7">
        <w:rPr>
          <w:rFonts w:eastAsiaTheme="majorEastAsia" w:cstheme="majorBidi"/>
          <w:bCs/>
          <w:snapToGrid w:val="0"/>
          <w:szCs w:val="26"/>
          <w:lang w:val="en-US"/>
        </w:rPr>
        <w:t>Структура даних для зберігання стану аналізатора:</w:t>
      </w:r>
    </w:p>
    <w:p w14:paraId="0C7F9BDC" w14:textId="77777777" w:rsidR="008D28B7" w:rsidRPr="008D28B7" w:rsidRDefault="008D28B7" w:rsidP="008D28B7">
      <w:pPr>
        <w:spacing w:before="0" w:beforeAutospacing="0" w:after="0" w:afterAutospacing="0" w:line="240" w:lineRule="auto"/>
        <w:ind w:firstLine="706"/>
        <w:rPr>
          <w:rFonts w:eastAsiaTheme="majorEastAsia" w:cstheme="majorBidi"/>
          <w:bCs/>
          <w:snapToGrid w:val="0"/>
          <w:szCs w:val="26"/>
          <w:lang w:val="en-US"/>
        </w:rPr>
      </w:pPr>
      <w:r w:rsidRPr="008D28B7">
        <w:rPr>
          <w:rFonts w:eastAsiaTheme="majorEastAsia" w:cstheme="majorBidi"/>
          <w:bCs/>
          <w:snapToGrid w:val="0"/>
          <w:szCs w:val="26"/>
          <w:lang w:val="en-US"/>
        </w:rPr>
        <w:t>enum States {</w:t>
      </w:r>
    </w:p>
    <w:p w14:paraId="168AFBAD" w14:textId="77777777" w:rsidR="008D28B7" w:rsidRPr="008D28B7" w:rsidRDefault="008D28B7" w:rsidP="008D28B7">
      <w:pPr>
        <w:spacing w:before="0" w:beforeAutospacing="0" w:after="0" w:afterAutospacing="0" w:line="240" w:lineRule="auto"/>
        <w:ind w:firstLine="706"/>
        <w:rPr>
          <w:rFonts w:eastAsiaTheme="majorEastAsia" w:cstheme="majorBidi"/>
          <w:bCs/>
          <w:snapToGrid w:val="0"/>
          <w:szCs w:val="26"/>
          <w:lang w:val="en-US"/>
        </w:rPr>
      </w:pPr>
      <w:r w:rsidRPr="008D28B7">
        <w:rPr>
          <w:rFonts w:eastAsiaTheme="majorEastAsia" w:cstheme="majorBidi"/>
          <w:bCs/>
          <w:snapToGrid w:val="0"/>
          <w:szCs w:val="26"/>
          <w:lang w:val="en-US"/>
        </w:rPr>
        <w:t xml:space="preserve">    </w:t>
      </w:r>
      <w:proofErr w:type="gramStart"/>
      <w:r w:rsidRPr="008D28B7">
        <w:rPr>
          <w:rFonts w:eastAsiaTheme="majorEastAsia" w:cstheme="majorBidi"/>
          <w:bCs/>
          <w:snapToGrid w:val="0"/>
          <w:szCs w:val="26"/>
          <w:lang w:val="en-US"/>
        </w:rPr>
        <w:t xml:space="preserve">Start,   </w:t>
      </w:r>
      <w:proofErr w:type="gramEnd"/>
      <w:r w:rsidRPr="008D28B7">
        <w:rPr>
          <w:rFonts w:eastAsiaTheme="majorEastAsia" w:cstheme="majorBidi"/>
          <w:bCs/>
          <w:snapToGrid w:val="0"/>
          <w:szCs w:val="26"/>
          <w:lang w:val="en-US"/>
        </w:rPr>
        <w:t xml:space="preserve">   // початковий стан</w:t>
      </w:r>
    </w:p>
    <w:p w14:paraId="6CE5CA87" w14:textId="77777777" w:rsidR="008D28B7" w:rsidRPr="008D28B7" w:rsidRDefault="008D28B7" w:rsidP="008D28B7">
      <w:pPr>
        <w:spacing w:before="0" w:beforeAutospacing="0" w:after="0" w:afterAutospacing="0" w:line="240" w:lineRule="auto"/>
        <w:ind w:firstLine="706"/>
        <w:rPr>
          <w:rFonts w:eastAsiaTheme="majorEastAsia" w:cstheme="majorBidi"/>
          <w:bCs/>
          <w:snapToGrid w:val="0"/>
          <w:szCs w:val="26"/>
          <w:lang w:val="en-US"/>
        </w:rPr>
      </w:pPr>
      <w:r w:rsidRPr="008D28B7">
        <w:rPr>
          <w:rFonts w:eastAsiaTheme="majorEastAsia" w:cstheme="majorBidi"/>
          <w:bCs/>
          <w:snapToGrid w:val="0"/>
          <w:szCs w:val="26"/>
          <w:lang w:val="en-US"/>
        </w:rPr>
        <w:t xml:space="preserve">    </w:t>
      </w:r>
      <w:proofErr w:type="gramStart"/>
      <w:r w:rsidRPr="008D28B7">
        <w:rPr>
          <w:rFonts w:eastAsiaTheme="majorEastAsia" w:cstheme="majorBidi"/>
          <w:bCs/>
          <w:snapToGrid w:val="0"/>
          <w:szCs w:val="26"/>
          <w:lang w:val="en-US"/>
        </w:rPr>
        <w:t xml:space="preserve">Finish,   </w:t>
      </w:r>
      <w:proofErr w:type="gramEnd"/>
      <w:r w:rsidRPr="008D28B7">
        <w:rPr>
          <w:rFonts w:eastAsiaTheme="majorEastAsia" w:cstheme="majorBidi"/>
          <w:bCs/>
          <w:snapToGrid w:val="0"/>
          <w:szCs w:val="26"/>
          <w:lang w:val="en-US"/>
        </w:rPr>
        <w:t xml:space="preserve">  // кінцевий стан</w:t>
      </w:r>
    </w:p>
    <w:p w14:paraId="46977D1A" w14:textId="77777777" w:rsidR="008D28B7" w:rsidRPr="008D28B7" w:rsidRDefault="008D28B7" w:rsidP="008D28B7">
      <w:pPr>
        <w:spacing w:before="0" w:beforeAutospacing="0" w:after="0" w:afterAutospacing="0" w:line="240" w:lineRule="auto"/>
        <w:ind w:firstLine="706"/>
        <w:rPr>
          <w:rFonts w:eastAsiaTheme="majorEastAsia" w:cstheme="majorBidi"/>
          <w:bCs/>
          <w:snapToGrid w:val="0"/>
          <w:szCs w:val="26"/>
          <w:lang w:val="en-US"/>
        </w:rPr>
      </w:pPr>
      <w:r w:rsidRPr="008D28B7">
        <w:rPr>
          <w:rFonts w:eastAsiaTheme="majorEastAsia" w:cstheme="majorBidi"/>
          <w:bCs/>
          <w:snapToGrid w:val="0"/>
          <w:szCs w:val="26"/>
          <w:lang w:val="en-US"/>
        </w:rPr>
        <w:t xml:space="preserve">    </w:t>
      </w:r>
      <w:proofErr w:type="gramStart"/>
      <w:r w:rsidRPr="008D28B7">
        <w:rPr>
          <w:rFonts w:eastAsiaTheme="majorEastAsia" w:cstheme="majorBidi"/>
          <w:bCs/>
          <w:snapToGrid w:val="0"/>
          <w:szCs w:val="26"/>
          <w:lang w:val="en-US"/>
        </w:rPr>
        <w:t xml:space="preserve">Letter,   </w:t>
      </w:r>
      <w:proofErr w:type="gramEnd"/>
      <w:r w:rsidRPr="008D28B7">
        <w:rPr>
          <w:rFonts w:eastAsiaTheme="majorEastAsia" w:cstheme="majorBidi"/>
          <w:bCs/>
          <w:snapToGrid w:val="0"/>
          <w:szCs w:val="26"/>
          <w:lang w:val="en-US"/>
        </w:rPr>
        <w:t xml:space="preserve">  // опрацювання слів (ключові слова та ідентифікатори)</w:t>
      </w:r>
    </w:p>
    <w:p w14:paraId="3CA72331" w14:textId="77777777" w:rsidR="008D28B7" w:rsidRPr="008D28B7" w:rsidRDefault="008D28B7" w:rsidP="008D28B7">
      <w:pPr>
        <w:spacing w:before="0" w:beforeAutospacing="0" w:after="0" w:afterAutospacing="0" w:line="240" w:lineRule="auto"/>
        <w:ind w:firstLine="706"/>
        <w:rPr>
          <w:rFonts w:eastAsiaTheme="majorEastAsia" w:cstheme="majorBidi"/>
          <w:bCs/>
          <w:snapToGrid w:val="0"/>
          <w:szCs w:val="26"/>
          <w:lang w:val="en-US"/>
        </w:rPr>
      </w:pPr>
      <w:r w:rsidRPr="008D28B7">
        <w:rPr>
          <w:rFonts w:eastAsiaTheme="majorEastAsia" w:cstheme="majorBidi"/>
          <w:bCs/>
          <w:snapToGrid w:val="0"/>
          <w:szCs w:val="26"/>
          <w:lang w:val="en-US"/>
        </w:rPr>
        <w:t xml:space="preserve">    </w:t>
      </w:r>
      <w:proofErr w:type="gramStart"/>
      <w:r w:rsidRPr="008D28B7">
        <w:rPr>
          <w:rFonts w:eastAsiaTheme="majorEastAsia" w:cstheme="majorBidi"/>
          <w:bCs/>
          <w:snapToGrid w:val="0"/>
          <w:szCs w:val="26"/>
          <w:lang w:val="en-US"/>
        </w:rPr>
        <w:t xml:space="preserve">Digit,   </w:t>
      </w:r>
      <w:proofErr w:type="gramEnd"/>
      <w:r w:rsidRPr="008D28B7">
        <w:rPr>
          <w:rFonts w:eastAsiaTheme="majorEastAsia" w:cstheme="majorBidi"/>
          <w:bCs/>
          <w:snapToGrid w:val="0"/>
          <w:szCs w:val="26"/>
          <w:lang w:val="en-US"/>
        </w:rPr>
        <w:t xml:space="preserve">   // опрацювання цифр</w:t>
      </w:r>
    </w:p>
    <w:p w14:paraId="72FDD2FC" w14:textId="77777777" w:rsidR="008D28B7" w:rsidRPr="008D28B7" w:rsidRDefault="008D28B7" w:rsidP="008D28B7">
      <w:pPr>
        <w:spacing w:before="0" w:beforeAutospacing="0" w:after="0" w:afterAutospacing="0" w:line="240" w:lineRule="auto"/>
        <w:ind w:firstLine="706"/>
        <w:rPr>
          <w:rFonts w:eastAsiaTheme="majorEastAsia" w:cstheme="majorBidi"/>
          <w:bCs/>
          <w:snapToGrid w:val="0"/>
          <w:szCs w:val="26"/>
          <w:lang w:val="en-US"/>
        </w:rPr>
      </w:pPr>
      <w:r w:rsidRPr="008D28B7">
        <w:rPr>
          <w:rFonts w:eastAsiaTheme="majorEastAsia" w:cstheme="majorBidi"/>
          <w:bCs/>
          <w:snapToGrid w:val="0"/>
          <w:szCs w:val="26"/>
          <w:lang w:val="en-US"/>
        </w:rPr>
        <w:t xml:space="preserve">    </w:t>
      </w:r>
      <w:proofErr w:type="gramStart"/>
      <w:r w:rsidRPr="008D28B7">
        <w:rPr>
          <w:rFonts w:eastAsiaTheme="majorEastAsia" w:cstheme="majorBidi"/>
          <w:bCs/>
          <w:snapToGrid w:val="0"/>
          <w:szCs w:val="26"/>
          <w:lang w:val="en-US"/>
        </w:rPr>
        <w:t>Separator,  /</w:t>
      </w:r>
      <w:proofErr w:type="gramEnd"/>
      <w:r w:rsidRPr="008D28B7">
        <w:rPr>
          <w:rFonts w:eastAsiaTheme="majorEastAsia" w:cstheme="majorBidi"/>
          <w:bCs/>
          <w:snapToGrid w:val="0"/>
          <w:szCs w:val="26"/>
          <w:lang w:val="en-US"/>
        </w:rPr>
        <w:t>/ опрацювання роздільників</w:t>
      </w:r>
    </w:p>
    <w:p w14:paraId="0E93F2A1" w14:textId="77777777" w:rsidR="008D28B7" w:rsidRPr="008D28B7" w:rsidRDefault="008D28B7" w:rsidP="008D28B7">
      <w:pPr>
        <w:spacing w:before="0" w:beforeAutospacing="0" w:after="0" w:afterAutospacing="0" w:line="240" w:lineRule="auto"/>
        <w:ind w:firstLine="706"/>
        <w:rPr>
          <w:rFonts w:eastAsiaTheme="majorEastAsia" w:cstheme="majorBidi"/>
          <w:bCs/>
          <w:snapToGrid w:val="0"/>
          <w:szCs w:val="26"/>
          <w:lang w:val="en-US"/>
        </w:rPr>
      </w:pPr>
      <w:r w:rsidRPr="008D28B7">
        <w:rPr>
          <w:rFonts w:eastAsiaTheme="majorEastAsia" w:cstheme="majorBidi"/>
          <w:bCs/>
          <w:snapToGrid w:val="0"/>
          <w:szCs w:val="26"/>
          <w:lang w:val="en-US"/>
        </w:rPr>
        <w:t xml:space="preserve">    </w:t>
      </w:r>
      <w:proofErr w:type="gramStart"/>
      <w:r w:rsidRPr="008D28B7">
        <w:rPr>
          <w:rFonts w:eastAsiaTheme="majorEastAsia" w:cstheme="majorBidi"/>
          <w:bCs/>
          <w:snapToGrid w:val="0"/>
          <w:szCs w:val="26"/>
          <w:lang w:val="en-US"/>
        </w:rPr>
        <w:t xml:space="preserve">Another,   </w:t>
      </w:r>
      <w:proofErr w:type="gramEnd"/>
      <w:r w:rsidRPr="008D28B7">
        <w:rPr>
          <w:rFonts w:eastAsiaTheme="majorEastAsia" w:cstheme="majorBidi"/>
          <w:bCs/>
          <w:snapToGrid w:val="0"/>
          <w:szCs w:val="26"/>
          <w:lang w:val="en-US"/>
        </w:rPr>
        <w:t xml:space="preserve"> // опрацювання інших символів</w:t>
      </w:r>
    </w:p>
    <w:p w14:paraId="5CCFBF50" w14:textId="77777777" w:rsidR="008D28B7" w:rsidRPr="008D28B7" w:rsidRDefault="008D28B7" w:rsidP="008D28B7">
      <w:pPr>
        <w:spacing w:before="0" w:beforeAutospacing="0" w:after="0" w:afterAutospacing="0" w:line="240" w:lineRule="auto"/>
        <w:ind w:firstLine="706"/>
        <w:rPr>
          <w:rFonts w:eastAsiaTheme="majorEastAsia" w:cstheme="majorBidi"/>
          <w:bCs/>
          <w:snapToGrid w:val="0"/>
          <w:szCs w:val="26"/>
          <w:lang w:val="en-US"/>
        </w:rPr>
      </w:pPr>
      <w:r w:rsidRPr="008D28B7">
        <w:rPr>
          <w:rFonts w:eastAsiaTheme="majorEastAsia" w:cstheme="majorBidi"/>
          <w:bCs/>
          <w:snapToGrid w:val="0"/>
          <w:szCs w:val="26"/>
          <w:lang w:val="en-US"/>
        </w:rPr>
        <w:t xml:space="preserve">    </w:t>
      </w:r>
      <w:proofErr w:type="gramStart"/>
      <w:r w:rsidRPr="008D28B7">
        <w:rPr>
          <w:rFonts w:eastAsiaTheme="majorEastAsia" w:cstheme="majorBidi"/>
          <w:bCs/>
          <w:snapToGrid w:val="0"/>
          <w:szCs w:val="26"/>
          <w:lang w:val="en-US"/>
        </w:rPr>
        <w:t>EndOfFile,  /</w:t>
      </w:r>
      <w:proofErr w:type="gramEnd"/>
      <w:r w:rsidRPr="008D28B7">
        <w:rPr>
          <w:rFonts w:eastAsiaTheme="majorEastAsia" w:cstheme="majorBidi"/>
          <w:bCs/>
          <w:snapToGrid w:val="0"/>
          <w:szCs w:val="26"/>
          <w:lang w:val="en-US"/>
        </w:rPr>
        <w:t>/ кінець файлу</w:t>
      </w:r>
    </w:p>
    <w:p w14:paraId="28EB3C14" w14:textId="77777777" w:rsidR="008D28B7" w:rsidRPr="008D28B7" w:rsidRDefault="008D28B7" w:rsidP="008D28B7">
      <w:pPr>
        <w:spacing w:before="0" w:beforeAutospacing="0" w:after="0" w:afterAutospacing="0" w:line="240" w:lineRule="auto"/>
        <w:ind w:firstLine="706"/>
        <w:rPr>
          <w:rFonts w:eastAsiaTheme="majorEastAsia" w:cstheme="majorBidi"/>
          <w:bCs/>
          <w:snapToGrid w:val="0"/>
          <w:szCs w:val="26"/>
          <w:lang w:val="en-US"/>
        </w:rPr>
      </w:pPr>
      <w:r w:rsidRPr="008D28B7">
        <w:rPr>
          <w:rFonts w:eastAsiaTheme="majorEastAsia" w:cstheme="majorBidi"/>
          <w:bCs/>
          <w:snapToGrid w:val="0"/>
          <w:szCs w:val="26"/>
          <w:lang w:val="en-US"/>
        </w:rPr>
        <w:t xml:space="preserve">    </w:t>
      </w:r>
      <w:proofErr w:type="gramStart"/>
      <w:r w:rsidRPr="008D28B7">
        <w:rPr>
          <w:rFonts w:eastAsiaTheme="majorEastAsia" w:cstheme="majorBidi"/>
          <w:bCs/>
          <w:snapToGrid w:val="0"/>
          <w:szCs w:val="26"/>
          <w:lang w:val="en-US"/>
        </w:rPr>
        <w:t xml:space="preserve">SComment,   </w:t>
      </w:r>
      <w:proofErr w:type="gramEnd"/>
      <w:r w:rsidRPr="008D28B7">
        <w:rPr>
          <w:rFonts w:eastAsiaTheme="majorEastAsia" w:cstheme="majorBidi"/>
          <w:bCs/>
          <w:snapToGrid w:val="0"/>
          <w:szCs w:val="26"/>
          <w:lang w:val="en-US"/>
        </w:rPr>
        <w:t>// початок коментаря</w:t>
      </w:r>
    </w:p>
    <w:p w14:paraId="636C80D6" w14:textId="77777777" w:rsidR="008D28B7" w:rsidRPr="008D28B7" w:rsidRDefault="008D28B7" w:rsidP="008D28B7">
      <w:pPr>
        <w:spacing w:before="0" w:beforeAutospacing="0" w:after="0" w:afterAutospacing="0" w:line="240" w:lineRule="auto"/>
        <w:ind w:firstLine="706"/>
        <w:rPr>
          <w:rFonts w:eastAsiaTheme="majorEastAsia" w:cstheme="majorBidi"/>
          <w:bCs/>
          <w:snapToGrid w:val="0"/>
          <w:szCs w:val="26"/>
          <w:lang w:val="en-US"/>
        </w:rPr>
      </w:pPr>
      <w:r w:rsidRPr="008D28B7">
        <w:rPr>
          <w:rFonts w:eastAsiaTheme="majorEastAsia" w:cstheme="majorBidi"/>
          <w:bCs/>
          <w:snapToGrid w:val="0"/>
          <w:szCs w:val="26"/>
          <w:lang w:val="en-US"/>
        </w:rPr>
        <w:t xml:space="preserve">    Comment     // ігнорування коментаря</w:t>
      </w:r>
    </w:p>
    <w:p w14:paraId="54978D13" w14:textId="77777777" w:rsidR="008D28B7" w:rsidRPr="008D28B7" w:rsidRDefault="008D28B7" w:rsidP="008D28B7">
      <w:pPr>
        <w:spacing w:before="0" w:beforeAutospacing="0" w:after="0" w:afterAutospacing="0" w:line="240" w:lineRule="auto"/>
        <w:ind w:firstLine="706"/>
        <w:rPr>
          <w:rFonts w:eastAsiaTheme="majorEastAsia" w:cstheme="majorBidi"/>
          <w:bCs/>
          <w:snapToGrid w:val="0"/>
          <w:szCs w:val="26"/>
          <w:lang w:val="en-US"/>
        </w:rPr>
      </w:pPr>
      <w:r w:rsidRPr="008D28B7">
        <w:rPr>
          <w:rFonts w:eastAsiaTheme="majorEastAsia" w:cstheme="majorBidi"/>
          <w:bCs/>
          <w:snapToGrid w:val="0"/>
          <w:szCs w:val="26"/>
          <w:lang w:val="en-US"/>
        </w:rPr>
        <w:t>};</w:t>
      </w:r>
    </w:p>
    <w:p w14:paraId="550BEAFE" w14:textId="77777777" w:rsidR="008D28B7" w:rsidRPr="008D28B7" w:rsidRDefault="008D28B7">
      <w:pPr>
        <w:numPr>
          <w:ilvl w:val="0"/>
          <w:numId w:val="19"/>
        </w:numPr>
        <w:rPr>
          <w:rFonts w:eastAsiaTheme="majorEastAsia" w:cstheme="majorBidi"/>
          <w:bCs/>
          <w:snapToGrid w:val="0"/>
          <w:szCs w:val="26"/>
          <w:lang w:val="en-US"/>
        </w:rPr>
      </w:pPr>
      <w:r w:rsidRPr="008D28B7">
        <w:rPr>
          <w:rFonts w:eastAsiaTheme="majorEastAsia" w:cstheme="majorBidi"/>
          <w:bCs/>
          <w:snapToGrid w:val="0"/>
          <w:szCs w:val="26"/>
          <w:lang w:val="en-US"/>
        </w:rPr>
        <w:t>Функції для лексичного аналізатора:</w:t>
      </w:r>
    </w:p>
    <w:p w14:paraId="4542EAFD" w14:textId="77777777" w:rsidR="008D28B7" w:rsidRPr="008D28B7" w:rsidRDefault="008D28B7">
      <w:pPr>
        <w:numPr>
          <w:ilvl w:val="1"/>
          <w:numId w:val="19"/>
        </w:numPr>
        <w:rPr>
          <w:rFonts w:eastAsiaTheme="majorEastAsia" w:cstheme="majorBidi"/>
          <w:bCs/>
          <w:snapToGrid w:val="0"/>
          <w:szCs w:val="26"/>
          <w:lang w:val="en-US"/>
        </w:rPr>
      </w:pPr>
      <w:r w:rsidRPr="008D28B7">
        <w:rPr>
          <w:rFonts w:eastAsiaTheme="majorEastAsia" w:cstheme="majorBidi"/>
          <w:bCs/>
          <w:snapToGrid w:val="0"/>
          <w:szCs w:val="26"/>
          <w:lang w:val="en-US"/>
        </w:rPr>
        <w:lastRenderedPageBreak/>
        <w:t xml:space="preserve">unsigned int </w:t>
      </w:r>
      <w:proofErr w:type="gramStart"/>
      <w:r w:rsidRPr="008D28B7">
        <w:rPr>
          <w:rFonts w:eastAsiaTheme="majorEastAsia" w:cstheme="majorBidi"/>
          <w:bCs/>
          <w:snapToGrid w:val="0"/>
          <w:szCs w:val="26"/>
          <w:lang w:val="en-US"/>
        </w:rPr>
        <w:t>getTokens(</w:t>
      </w:r>
      <w:proofErr w:type="gramEnd"/>
      <w:r w:rsidRPr="008D28B7">
        <w:rPr>
          <w:rFonts w:eastAsiaTheme="majorEastAsia" w:cstheme="majorBidi"/>
          <w:bCs/>
          <w:snapToGrid w:val="0"/>
          <w:szCs w:val="26"/>
          <w:lang w:val="en-US"/>
        </w:rPr>
        <w:t>FILE* F): основна функція для отримання лексем з файлу.</w:t>
      </w:r>
    </w:p>
    <w:p w14:paraId="333DC826" w14:textId="77777777" w:rsidR="008D28B7" w:rsidRPr="008D28B7" w:rsidRDefault="008D28B7">
      <w:pPr>
        <w:numPr>
          <w:ilvl w:val="1"/>
          <w:numId w:val="19"/>
        </w:numPr>
        <w:rPr>
          <w:rFonts w:eastAsiaTheme="majorEastAsia" w:cstheme="majorBidi"/>
          <w:bCs/>
          <w:snapToGrid w:val="0"/>
          <w:szCs w:val="26"/>
          <w:lang w:val="en-US"/>
        </w:rPr>
      </w:pPr>
      <w:r w:rsidRPr="008D28B7">
        <w:rPr>
          <w:rFonts w:eastAsiaTheme="majorEastAsia" w:cstheme="majorBidi"/>
          <w:bCs/>
          <w:snapToGrid w:val="0"/>
          <w:szCs w:val="26"/>
          <w:lang w:val="en-US"/>
        </w:rPr>
        <w:t>void printTokens(void): друк лексем.</w:t>
      </w:r>
    </w:p>
    <w:p w14:paraId="64342448" w14:textId="77777777" w:rsidR="008D28B7" w:rsidRPr="008D28B7" w:rsidRDefault="008D28B7">
      <w:pPr>
        <w:numPr>
          <w:ilvl w:val="1"/>
          <w:numId w:val="19"/>
        </w:numPr>
        <w:rPr>
          <w:rFonts w:eastAsiaTheme="majorEastAsia" w:cstheme="majorBidi"/>
          <w:bCs/>
          <w:snapToGrid w:val="0"/>
          <w:szCs w:val="26"/>
          <w:lang w:val="en-US"/>
        </w:rPr>
      </w:pPr>
      <w:r w:rsidRPr="008D28B7">
        <w:rPr>
          <w:rFonts w:eastAsiaTheme="majorEastAsia" w:cstheme="majorBidi"/>
          <w:bCs/>
          <w:snapToGrid w:val="0"/>
          <w:szCs w:val="26"/>
          <w:lang w:val="en-US"/>
        </w:rPr>
        <w:t xml:space="preserve">void </w:t>
      </w:r>
      <w:proofErr w:type="gramStart"/>
      <w:r w:rsidRPr="008D28B7">
        <w:rPr>
          <w:rFonts w:eastAsiaTheme="majorEastAsia" w:cstheme="majorBidi"/>
          <w:bCs/>
          <w:snapToGrid w:val="0"/>
          <w:szCs w:val="26"/>
          <w:lang w:val="en-US"/>
        </w:rPr>
        <w:t>fprintTokens(</w:t>
      </w:r>
      <w:proofErr w:type="gramEnd"/>
      <w:r w:rsidRPr="008D28B7">
        <w:rPr>
          <w:rFonts w:eastAsiaTheme="majorEastAsia" w:cstheme="majorBidi"/>
          <w:bCs/>
          <w:snapToGrid w:val="0"/>
          <w:szCs w:val="26"/>
          <w:lang w:val="en-US"/>
        </w:rPr>
        <w:t>FILE* F): запис лексем у файл.</w:t>
      </w:r>
    </w:p>
    <w:p w14:paraId="05AB584D" w14:textId="77777777" w:rsidR="00596CCB" w:rsidRPr="00B35A0D" w:rsidRDefault="00596CCB" w:rsidP="00DF3A19"/>
    <w:p w14:paraId="42580D9F" w14:textId="77777777" w:rsidR="003667C6" w:rsidRPr="00B35A0D" w:rsidRDefault="003667C6">
      <w:pPr>
        <w:pStyle w:val="2"/>
        <w:numPr>
          <w:ilvl w:val="1"/>
          <w:numId w:val="3"/>
        </w:numPr>
        <w:rPr>
          <w:snapToGrid w:val="0"/>
        </w:rPr>
      </w:pPr>
      <w:bookmarkStart w:id="14" w:name="_Toc188227325"/>
      <w:r w:rsidRPr="00B35A0D">
        <w:rPr>
          <w:snapToGrid w:val="0"/>
        </w:rPr>
        <w:t>Розробка генератора коду</w:t>
      </w:r>
      <w:r w:rsidR="00EE34D9" w:rsidRPr="00B35A0D">
        <w:rPr>
          <w:snapToGrid w:val="0"/>
        </w:rPr>
        <w:t>.</w:t>
      </w:r>
      <w:bookmarkEnd w:id="14"/>
    </w:p>
    <w:p w14:paraId="5339BB86" w14:textId="77777777" w:rsidR="00A43F78" w:rsidRPr="00B35A0D" w:rsidRDefault="00A43F78" w:rsidP="00A43F78">
      <w:pPr>
        <w:spacing w:line="256" w:lineRule="auto"/>
        <w:ind w:firstLine="360"/>
      </w:pPr>
      <w:r w:rsidRPr="00B35A0D">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т.д. Для представлення цієї інформації можливі різні рішення. Найбільш поширені два: </w:t>
      </w:r>
    </w:p>
    <w:p w14:paraId="68DBF352" w14:textId="77777777" w:rsidR="00A43F78" w:rsidRPr="00B35A0D" w:rsidRDefault="00A43F78">
      <w:pPr>
        <w:pStyle w:val="ListParagraph1"/>
        <w:numPr>
          <w:ilvl w:val="0"/>
          <w:numId w:val="10"/>
        </w:numPr>
        <w:tabs>
          <w:tab w:val="left" w:pos="1418"/>
        </w:tabs>
        <w:overflowPunct w:val="0"/>
        <w:autoSpaceDE w:val="0"/>
        <w:autoSpaceDN w:val="0"/>
        <w:adjustRightInd w:val="0"/>
        <w:rPr>
          <w:rStyle w:val="longtext"/>
          <w:lang w:val="uk-UA"/>
        </w:rPr>
      </w:pPr>
      <w:r w:rsidRPr="00B35A0D">
        <w:rPr>
          <w:rStyle w:val="longtext"/>
          <w:shd w:val="clear" w:color="auto" w:fill="FFFFFF"/>
          <w:lang w:val="uk-UA"/>
        </w:rPr>
        <w:t>інформація зберігається у таблицях генератора коду;</w:t>
      </w:r>
    </w:p>
    <w:p w14:paraId="5912835A" w14:textId="77777777" w:rsidR="00A43F78" w:rsidRPr="00B35A0D" w:rsidRDefault="00A43F78">
      <w:pPr>
        <w:pStyle w:val="ListParagraph1"/>
        <w:numPr>
          <w:ilvl w:val="0"/>
          <w:numId w:val="10"/>
        </w:numPr>
        <w:tabs>
          <w:tab w:val="left" w:pos="1418"/>
        </w:tabs>
        <w:overflowPunct w:val="0"/>
        <w:autoSpaceDE w:val="0"/>
        <w:autoSpaceDN w:val="0"/>
        <w:adjustRightInd w:val="0"/>
        <w:rPr>
          <w:rStyle w:val="longtext"/>
          <w:lang w:val="uk-UA"/>
        </w:rPr>
      </w:pPr>
      <w:r w:rsidRPr="00B35A0D">
        <w:rPr>
          <w:rStyle w:val="longtext"/>
          <w:shd w:val="clear" w:color="auto" w:fill="FFFFFF"/>
          <w:lang w:val="uk-UA"/>
        </w:rPr>
        <w:t>інформація зберігається у відповідних вершинах дерева.</w:t>
      </w:r>
    </w:p>
    <w:p w14:paraId="3646097C" w14:textId="77777777" w:rsidR="00A43F78" w:rsidRPr="00B35A0D" w:rsidRDefault="00A43F78" w:rsidP="00A43F78">
      <w:pPr>
        <w:spacing w:line="256" w:lineRule="auto"/>
        <w:ind w:firstLine="360"/>
      </w:pPr>
      <w:r w:rsidRPr="00B35A0D">
        <w:t>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процедури (адреси, рівні, модулі, в яких процедури описані, і т.д.).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37E6A234" w14:textId="77777777" w:rsidR="00A43F78" w:rsidRPr="00B35A0D" w:rsidRDefault="00A43F78" w:rsidP="00A43F78">
      <w:pPr>
        <w:spacing w:line="256" w:lineRule="auto"/>
        <w:ind w:firstLine="360"/>
      </w:pPr>
      <w:r w:rsidRPr="00B35A0D">
        <w:t xml:space="preserve">Генерація коду – це машинно-залежний етап компіляції, під час якого відбувається побудова машинного еквівалента вхідної програми. </w:t>
      </w:r>
      <w:r w:rsidRPr="00B35A0D">
        <w:rPr>
          <w:lang w:val="ru-RU"/>
        </w:rPr>
        <w:t>3</w:t>
      </w:r>
      <w:r w:rsidRPr="00B35A0D">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25E97BA9" w14:textId="77777777" w:rsidR="00A43F78" w:rsidRPr="00B35A0D" w:rsidRDefault="00A43F78" w:rsidP="00A43F78">
      <w:pPr>
        <w:spacing w:line="256" w:lineRule="auto"/>
        <w:ind w:firstLine="360"/>
      </w:pPr>
      <w:r w:rsidRPr="00B35A0D">
        <w:t xml:space="preserve">Генератор асемблерного коду приймає масив лексем без помилок. Якщо на двох попередніх етапах виявлено помилки, то ця фаза не виконується. </w:t>
      </w:r>
    </w:p>
    <w:p w14:paraId="5D20DA19" w14:textId="22A76CEE" w:rsidR="00F20767" w:rsidRPr="00FC17EF" w:rsidRDefault="00A43F78" w:rsidP="00FC17EF">
      <w:pPr>
        <w:spacing w:line="256" w:lineRule="auto"/>
        <w:ind w:firstLine="360"/>
        <w:rPr>
          <w:lang w:val="en-US"/>
        </w:rPr>
      </w:pPr>
      <w:r w:rsidRPr="00B35A0D">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асемблерний код відповідно операторам які були в програмі, другий файл містить таблицю змінних. Інформація з </w:t>
      </w:r>
      <w:r w:rsidRPr="00B35A0D">
        <w:lastRenderedPageBreak/>
        <w:t>них зчитується в відповідному порядку, основні константні конструкції записуються в файл asm.</w:t>
      </w:r>
    </w:p>
    <w:p w14:paraId="4AC735D1" w14:textId="77777777" w:rsidR="00D84DBE" w:rsidRPr="00D84DBE" w:rsidRDefault="00D84DBE">
      <w:pPr>
        <w:numPr>
          <w:ilvl w:val="2"/>
          <w:numId w:val="20"/>
        </w:numPr>
        <w:rPr>
          <w:rFonts w:eastAsiaTheme="majorEastAsia" w:cstheme="majorBidi"/>
          <w:b/>
          <w:bCs/>
          <w:snapToGrid w:val="0"/>
          <w:szCs w:val="24"/>
        </w:rPr>
      </w:pPr>
      <w:bookmarkStart w:id="15" w:name="bookmark45"/>
      <w:r w:rsidRPr="00D84DBE">
        <w:rPr>
          <w:rFonts w:eastAsiaTheme="majorEastAsia" w:cstheme="majorBidi"/>
          <w:b/>
          <w:bCs/>
          <w:snapToGrid w:val="0"/>
          <w:szCs w:val="24"/>
        </w:rPr>
        <w:t>Розробка дерева граматичного розбору.</w:t>
      </w:r>
      <w:bookmarkEnd w:id="15"/>
    </w:p>
    <w:p w14:paraId="1EE5789D" w14:textId="58D93BA7" w:rsidR="00BF41B8" w:rsidRDefault="00D84DBE" w:rsidP="00F20767">
      <w:pPr>
        <w:rPr>
          <w:rFonts w:eastAsiaTheme="majorEastAsia" w:cstheme="majorBidi"/>
          <w:snapToGrid w:val="0"/>
          <w:szCs w:val="24"/>
        </w:rPr>
      </w:pPr>
      <w:r w:rsidRPr="00D84DBE">
        <w:rPr>
          <w:rFonts w:eastAsiaTheme="majorEastAsia" w:cstheme="majorBidi"/>
          <w:snapToGrid w:val="0"/>
          <w:szCs w:val="24"/>
        </w:rPr>
        <w:t>Схема дерева розбору виглядає наступним чином:</w:t>
      </w:r>
    </w:p>
    <w:p w14:paraId="0F603275" w14:textId="32541587" w:rsidR="00BF41B8" w:rsidRPr="00D84DBE" w:rsidRDefault="00FC17EF" w:rsidP="00FC17EF">
      <w:pPr>
        <w:jc w:val="center"/>
        <w:rPr>
          <w:rFonts w:eastAsiaTheme="majorEastAsia" w:cstheme="majorBidi"/>
          <w:snapToGrid w:val="0"/>
          <w:szCs w:val="24"/>
        </w:rPr>
      </w:pPr>
      <w:r>
        <w:rPr>
          <w:rFonts w:eastAsiaTheme="majorEastAsia" w:cstheme="majorBidi"/>
          <w:noProof/>
          <w:snapToGrid w:val="0"/>
          <w:szCs w:val="24"/>
        </w:rPr>
        <w:drawing>
          <wp:inline distT="0" distB="0" distL="0" distR="0" wp14:anchorId="3C0BCB29" wp14:editId="780D0726">
            <wp:extent cx="5171817" cy="7502869"/>
            <wp:effectExtent l="0" t="0" r="0" b="3175"/>
            <wp:docPr id="19312330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2196" cy="7532434"/>
                    </a:xfrm>
                    <a:prstGeom prst="rect">
                      <a:avLst/>
                    </a:prstGeom>
                    <a:noFill/>
                    <a:ln>
                      <a:noFill/>
                    </a:ln>
                  </pic:spPr>
                </pic:pic>
              </a:graphicData>
            </a:graphic>
          </wp:inline>
        </w:drawing>
      </w:r>
    </w:p>
    <w:p w14:paraId="7E2412E3" w14:textId="52C00AF5" w:rsidR="001E4C09" w:rsidRPr="00D84DBE" w:rsidRDefault="001E4C09" w:rsidP="00D84DBE">
      <w:pPr>
        <w:spacing w:before="0" w:beforeAutospacing="0" w:after="0" w:afterAutospacing="0" w:line="240" w:lineRule="auto"/>
        <w:rPr>
          <w:rFonts w:eastAsiaTheme="majorEastAsia" w:cstheme="majorBidi"/>
          <w:snapToGrid w:val="0"/>
          <w:sz w:val="22"/>
          <w:szCs w:val="20"/>
          <w:lang w:bidi="uk-UA"/>
        </w:rPr>
      </w:pPr>
      <w:r w:rsidRPr="00B35A0D">
        <w:rPr>
          <w:rFonts w:eastAsiaTheme="majorEastAsia" w:cstheme="majorBidi"/>
          <w:noProof/>
          <w:snapToGrid w:val="0"/>
          <w:sz w:val="22"/>
          <w:szCs w:val="20"/>
          <w:lang w:bidi="uk-UA"/>
        </w:rPr>
        <w:lastRenderedPageBreak/>
        <w:drawing>
          <wp:inline distT="0" distB="0" distL="0" distR="0" wp14:anchorId="2C714DF8" wp14:editId="3E802655">
            <wp:extent cx="5984875" cy="3350474"/>
            <wp:effectExtent l="0" t="0" r="0" b="2540"/>
            <wp:docPr id="37346932" name="Рисунок 1" descr="Зображення, що містить малюнок, ескіз, схема, Лінійне мистецтво&#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46932" name="Рисунок 1" descr="Зображення, що містить малюнок, ескіз, схема, Лінійне мистецтво&#10;&#10;Автоматично згенерований опис"/>
                    <pic:cNvPicPr/>
                  </pic:nvPicPr>
                  <pic:blipFill>
                    <a:blip r:embed="rId10"/>
                    <a:stretch>
                      <a:fillRect/>
                    </a:stretch>
                  </pic:blipFill>
                  <pic:spPr>
                    <a:xfrm>
                      <a:off x="0" y="0"/>
                      <a:ext cx="6000919" cy="3359456"/>
                    </a:xfrm>
                    <a:prstGeom prst="rect">
                      <a:avLst/>
                    </a:prstGeom>
                  </pic:spPr>
                </pic:pic>
              </a:graphicData>
            </a:graphic>
          </wp:inline>
        </w:drawing>
      </w:r>
    </w:p>
    <w:p w14:paraId="31F10D8E" w14:textId="77777777" w:rsidR="00D84DBE" w:rsidRPr="00D84DBE" w:rsidRDefault="00D84DBE" w:rsidP="00D84DBE">
      <w:pPr>
        <w:jc w:val="center"/>
        <w:rPr>
          <w:rFonts w:eastAsiaTheme="majorEastAsia" w:cstheme="majorBidi"/>
          <w:i/>
          <w:iCs/>
          <w:snapToGrid w:val="0"/>
          <w:szCs w:val="24"/>
          <w:lang w:bidi="uk-UA"/>
        </w:rPr>
      </w:pPr>
      <w:r w:rsidRPr="00D84DBE">
        <w:rPr>
          <w:rFonts w:eastAsiaTheme="majorEastAsia" w:cstheme="majorBidi"/>
          <w:i/>
          <w:iCs/>
          <w:snapToGrid w:val="0"/>
          <w:szCs w:val="24"/>
          <w:lang w:bidi="uk-UA"/>
        </w:rPr>
        <w:t>Рис. 3.2. Дерево граматичного розбору.</w:t>
      </w:r>
    </w:p>
    <w:p w14:paraId="3CE6CE9B" w14:textId="77777777" w:rsidR="00DF3A19" w:rsidRPr="00B35A0D" w:rsidRDefault="00DF3A19" w:rsidP="00DF3A19"/>
    <w:p w14:paraId="565D5E4F" w14:textId="78D2DB51" w:rsidR="0089758E" w:rsidRPr="00B35A0D" w:rsidRDefault="0089758E" w:rsidP="0089758E">
      <w:pPr>
        <w:pStyle w:val="30"/>
        <w:rPr>
          <w:b/>
          <w:bCs/>
        </w:rPr>
      </w:pPr>
      <w:bookmarkStart w:id="16" w:name="bookmark46"/>
      <w:r w:rsidRPr="00B35A0D">
        <w:rPr>
          <w:b/>
          <w:bCs/>
        </w:rPr>
        <w:t xml:space="preserve"> Розробка алгоритму роботи синтаксичного і семантичного аналізатора.</w:t>
      </w:r>
      <w:bookmarkEnd w:id="16"/>
    </w:p>
    <w:p w14:paraId="6E4EC85C" w14:textId="77777777" w:rsidR="001E4C09" w:rsidRPr="001E4C09" w:rsidRDefault="001E4C09" w:rsidP="001E4C09">
      <w:pPr>
        <w:spacing w:before="0" w:beforeAutospacing="0" w:after="160" w:afterAutospacing="0" w:line="256" w:lineRule="auto"/>
        <w:ind w:firstLine="360"/>
        <w:jc w:val="left"/>
        <w:rPr>
          <w:rFonts w:eastAsia="Calibri"/>
        </w:rPr>
      </w:pPr>
      <w:r w:rsidRPr="001E4C09">
        <w:rPr>
          <w:rFonts w:eastAsia="Calibri"/>
        </w:rPr>
        <w:t>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Бекуса-Наура. І разі не відповідності у файл з помилками виводиться інформація про помилку і про рядок на якій вона знаходиться.</w:t>
      </w:r>
    </w:p>
    <w:p w14:paraId="5F695B98" w14:textId="77777777" w:rsidR="001E4C09" w:rsidRPr="001E4C09" w:rsidRDefault="001E4C09" w:rsidP="001E4C09">
      <w:pPr>
        <w:spacing w:before="0" w:beforeAutospacing="0" w:after="160" w:afterAutospacing="0" w:line="256" w:lineRule="auto"/>
        <w:ind w:firstLine="360"/>
        <w:jc w:val="left"/>
        <w:rPr>
          <w:rFonts w:eastAsia="Calibri"/>
        </w:rPr>
      </w:pPr>
      <w:r w:rsidRPr="001E4C09">
        <w:rPr>
          <w:rFonts w:eastAsia="Calibri"/>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67EBBEE4" w14:textId="77777777" w:rsidR="001E4C09" w:rsidRPr="001E4C09" w:rsidRDefault="001E4C09" w:rsidP="001E4C09">
      <w:pPr>
        <w:spacing w:before="0" w:beforeAutospacing="0" w:after="160" w:afterAutospacing="0" w:line="256" w:lineRule="auto"/>
        <w:ind w:firstLine="360"/>
        <w:jc w:val="left"/>
        <w:rPr>
          <w:rFonts w:eastAsia="Calibri"/>
          <w:szCs w:val="22"/>
        </w:rPr>
      </w:pPr>
      <w:r w:rsidRPr="001E4C09">
        <w:rPr>
          <w:rFonts w:eastAsia="Calibri"/>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5F83C200" w14:textId="7A17E3A8" w:rsidR="001E4C09" w:rsidRPr="001E4C09" w:rsidRDefault="001E4C09" w:rsidP="001E4C09">
      <w:pPr>
        <w:spacing w:before="0" w:beforeAutospacing="0" w:after="160" w:afterAutospacing="0" w:line="256" w:lineRule="auto"/>
        <w:ind w:firstLine="360"/>
        <w:jc w:val="left"/>
        <w:rPr>
          <w:rFonts w:eastAsia="Calibri"/>
          <w:szCs w:val="22"/>
        </w:rPr>
      </w:pPr>
      <w:r w:rsidRPr="001E4C09">
        <w:rPr>
          <w:rFonts w:eastAsia="Calibri"/>
          <w:szCs w:val="22"/>
        </w:rPr>
        <w:t>В основі синтаксичного аналізатора лежить розпізнавач тексту вхідної програми на основі граматики вхідної мови.</w:t>
      </w:r>
    </w:p>
    <w:p w14:paraId="5CB66C0A" w14:textId="77777777" w:rsidR="001E4C09" w:rsidRPr="001E4C09" w:rsidRDefault="001E4C09" w:rsidP="001E4C09">
      <w:pPr>
        <w:spacing w:line="276" w:lineRule="auto"/>
        <w:ind w:firstLine="0"/>
        <w:jc w:val="left"/>
        <w:rPr>
          <w:rFonts w:eastAsia="Times New Roman"/>
          <w:lang w:eastAsia="uk-UA"/>
        </w:rPr>
      </w:pPr>
      <w:r w:rsidRPr="001E4C09">
        <w:rPr>
          <w:rFonts w:eastAsia="Times New Roman"/>
          <w:lang w:eastAsia="uk-UA"/>
        </w:rPr>
        <w:lastRenderedPageBreak/>
        <w:t>Процес перевірки EBNF в проекті реалізований через систему правил Backus та складається з наступних компонентів:</w:t>
      </w:r>
    </w:p>
    <w:p w14:paraId="5D5BA701" w14:textId="77777777" w:rsidR="001E4C09" w:rsidRPr="001E4C09" w:rsidRDefault="001E4C09" w:rsidP="001E4C09">
      <w:pPr>
        <w:keepNext/>
        <w:keepLines/>
        <w:spacing w:before="40" w:beforeAutospacing="0" w:after="0" w:afterAutospacing="0" w:line="276" w:lineRule="auto"/>
        <w:ind w:firstLine="0"/>
        <w:jc w:val="left"/>
        <w:outlineLvl w:val="2"/>
        <w:rPr>
          <w:rFonts w:eastAsia="Times New Roman"/>
        </w:rPr>
      </w:pPr>
      <w:r w:rsidRPr="001E4C09">
        <w:rPr>
          <w:rFonts w:eastAsia="Times New Roman"/>
        </w:rPr>
        <w:t>Базова структура перевірки:</w:t>
      </w:r>
    </w:p>
    <w:p w14:paraId="2022B65E" w14:textId="77777777" w:rsidR="001E4C09" w:rsidRPr="001E4C09" w:rsidRDefault="001E4C09">
      <w:pPr>
        <w:numPr>
          <w:ilvl w:val="0"/>
          <w:numId w:val="22"/>
        </w:numPr>
        <w:spacing w:before="0" w:beforeAutospacing="0" w:after="160" w:afterAutospacing="0" w:line="276" w:lineRule="auto"/>
        <w:jc w:val="left"/>
        <w:rPr>
          <w:rFonts w:eastAsia="Calibri"/>
        </w:rPr>
      </w:pPr>
      <w:r w:rsidRPr="001E4C09">
        <w:rPr>
          <w:rFonts w:ascii="Calibri" w:eastAsia="Calibri" w:hAnsi="Calibri"/>
        </w:rPr>
        <w:t>Інтерфейс IBackusRule</w:t>
      </w:r>
      <w:r w:rsidRPr="001E4C09">
        <w:rPr>
          <w:rFonts w:eastAsia="Calibri"/>
        </w:rPr>
        <w:t xml:space="preserve"> визначає базовий контракт для всіх правил.</w:t>
      </w:r>
    </w:p>
    <w:p w14:paraId="6EBB084A" w14:textId="77777777" w:rsidR="001E4C09" w:rsidRPr="001E4C09" w:rsidRDefault="001E4C09" w:rsidP="001E4C09">
      <w:pPr>
        <w:keepNext/>
        <w:keepLines/>
        <w:spacing w:before="40" w:beforeAutospacing="0" w:after="0" w:afterAutospacing="0" w:line="276" w:lineRule="auto"/>
        <w:ind w:firstLine="0"/>
        <w:jc w:val="left"/>
        <w:outlineLvl w:val="2"/>
        <w:rPr>
          <w:rFonts w:eastAsia="Times New Roman"/>
        </w:rPr>
      </w:pPr>
      <w:r w:rsidRPr="001E4C09">
        <w:rPr>
          <w:rFonts w:eastAsia="Times New Roman"/>
        </w:rPr>
        <w:t>Політики перевірки правил:</w:t>
      </w:r>
    </w:p>
    <w:p w14:paraId="1839FE6A" w14:textId="77777777" w:rsidR="001E4C09" w:rsidRPr="001E4C09" w:rsidRDefault="001E4C09" w:rsidP="001E4C09">
      <w:pPr>
        <w:spacing w:line="276" w:lineRule="auto"/>
        <w:ind w:firstLine="0"/>
        <w:jc w:val="left"/>
        <w:rPr>
          <w:rFonts w:eastAsia="Times New Roman"/>
          <w:lang w:eastAsia="uk-UA"/>
        </w:rPr>
      </w:pPr>
      <w:r w:rsidRPr="001E4C09">
        <w:rPr>
          <w:rFonts w:eastAsia="Times New Roman"/>
          <w:lang w:eastAsia="uk-UA"/>
        </w:rPr>
        <w:t>Enum RuleCountPolicy визначає можливі варіанти входження правил:</w:t>
      </w:r>
    </w:p>
    <w:p w14:paraId="03E1E1FB" w14:textId="77777777" w:rsidR="001E4C09" w:rsidRPr="001E4C09" w:rsidRDefault="001E4C09">
      <w:pPr>
        <w:numPr>
          <w:ilvl w:val="0"/>
          <w:numId w:val="23"/>
        </w:numPr>
        <w:spacing w:before="0" w:beforeAutospacing="0" w:after="160" w:afterAutospacing="0" w:line="276" w:lineRule="auto"/>
        <w:jc w:val="left"/>
        <w:rPr>
          <w:rFonts w:eastAsia="Calibri"/>
        </w:rPr>
      </w:pPr>
      <w:r w:rsidRPr="001E4C09">
        <w:rPr>
          <w:rFonts w:ascii="Calibri" w:eastAsia="Calibri" w:hAnsi="Calibri"/>
        </w:rPr>
        <w:t>NoPolicy</w:t>
      </w:r>
      <w:r w:rsidRPr="001E4C09">
        <w:rPr>
          <w:rFonts w:eastAsia="Calibri"/>
        </w:rPr>
        <w:t xml:space="preserve"> – без політики</w:t>
      </w:r>
    </w:p>
    <w:p w14:paraId="0BA719E0" w14:textId="77777777" w:rsidR="001E4C09" w:rsidRPr="001E4C09" w:rsidRDefault="001E4C09">
      <w:pPr>
        <w:numPr>
          <w:ilvl w:val="0"/>
          <w:numId w:val="23"/>
        </w:numPr>
        <w:spacing w:before="0" w:beforeAutospacing="0" w:after="160" w:afterAutospacing="0" w:line="276" w:lineRule="auto"/>
        <w:jc w:val="left"/>
        <w:rPr>
          <w:rFonts w:eastAsia="Calibri"/>
        </w:rPr>
      </w:pPr>
      <w:r w:rsidRPr="001E4C09">
        <w:rPr>
          <w:rFonts w:ascii="Calibri" w:eastAsia="Calibri" w:hAnsi="Calibri"/>
        </w:rPr>
        <w:t>Optional</w:t>
      </w:r>
      <w:r w:rsidRPr="001E4C09">
        <w:rPr>
          <w:rFonts w:eastAsia="Calibri"/>
        </w:rPr>
        <w:t xml:space="preserve"> – необов'язкове правило</w:t>
      </w:r>
    </w:p>
    <w:p w14:paraId="249868FD" w14:textId="77777777" w:rsidR="001E4C09" w:rsidRPr="001E4C09" w:rsidRDefault="001E4C09">
      <w:pPr>
        <w:numPr>
          <w:ilvl w:val="0"/>
          <w:numId w:val="23"/>
        </w:numPr>
        <w:spacing w:before="0" w:beforeAutospacing="0" w:after="160" w:afterAutospacing="0" w:line="276" w:lineRule="auto"/>
        <w:jc w:val="left"/>
        <w:rPr>
          <w:rFonts w:eastAsia="Calibri"/>
        </w:rPr>
      </w:pPr>
      <w:r w:rsidRPr="001E4C09">
        <w:rPr>
          <w:rFonts w:ascii="Calibri" w:eastAsia="Calibri" w:hAnsi="Calibri"/>
        </w:rPr>
        <w:t>OnlyOne</w:t>
      </w:r>
      <w:r w:rsidRPr="001E4C09">
        <w:rPr>
          <w:rFonts w:eastAsia="Calibri"/>
        </w:rPr>
        <w:t xml:space="preserve"> – тільки один раз</w:t>
      </w:r>
    </w:p>
    <w:p w14:paraId="060077BF" w14:textId="77777777" w:rsidR="001E4C09" w:rsidRPr="001E4C09" w:rsidRDefault="001E4C09">
      <w:pPr>
        <w:numPr>
          <w:ilvl w:val="0"/>
          <w:numId w:val="23"/>
        </w:numPr>
        <w:spacing w:before="0" w:beforeAutospacing="0" w:after="160" w:afterAutospacing="0" w:line="276" w:lineRule="auto"/>
        <w:jc w:val="left"/>
        <w:rPr>
          <w:rFonts w:eastAsia="Calibri"/>
        </w:rPr>
      </w:pPr>
      <w:r w:rsidRPr="001E4C09">
        <w:rPr>
          <w:rFonts w:ascii="Calibri" w:eastAsia="Calibri" w:hAnsi="Calibri"/>
        </w:rPr>
        <w:t>Several</w:t>
      </w:r>
      <w:r w:rsidRPr="001E4C09">
        <w:rPr>
          <w:rFonts w:eastAsia="Calibri"/>
        </w:rPr>
        <w:t xml:space="preserve"> – декілька разів</w:t>
      </w:r>
    </w:p>
    <w:p w14:paraId="5AFE98F3" w14:textId="77777777" w:rsidR="001E4C09" w:rsidRPr="001E4C09" w:rsidRDefault="001E4C09">
      <w:pPr>
        <w:numPr>
          <w:ilvl w:val="0"/>
          <w:numId w:val="23"/>
        </w:numPr>
        <w:spacing w:before="0" w:beforeAutospacing="0" w:after="160" w:afterAutospacing="0" w:line="276" w:lineRule="auto"/>
        <w:jc w:val="left"/>
        <w:rPr>
          <w:rFonts w:eastAsia="Calibri"/>
        </w:rPr>
      </w:pPr>
      <w:r w:rsidRPr="001E4C09">
        <w:rPr>
          <w:rFonts w:ascii="Calibri" w:eastAsia="Calibri" w:hAnsi="Calibri"/>
        </w:rPr>
        <w:t>OneOrMore</w:t>
      </w:r>
      <w:r w:rsidRPr="001E4C09">
        <w:rPr>
          <w:rFonts w:eastAsia="Calibri"/>
        </w:rPr>
        <w:t xml:space="preserve"> – один або більше разів</w:t>
      </w:r>
    </w:p>
    <w:p w14:paraId="743E95D0" w14:textId="77777777" w:rsidR="001E4C09" w:rsidRPr="001E4C09" w:rsidRDefault="001E4C09">
      <w:pPr>
        <w:numPr>
          <w:ilvl w:val="0"/>
          <w:numId w:val="23"/>
        </w:numPr>
        <w:spacing w:before="0" w:beforeAutospacing="0" w:after="160" w:afterAutospacing="0" w:line="276" w:lineRule="auto"/>
        <w:jc w:val="left"/>
        <w:rPr>
          <w:rFonts w:eastAsia="Calibri"/>
        </w:rPr>
      </w:pPr>
      <w:r w:rsidRPr="001E4C09">
        <w:rPr>
          <w:rFonts w:ascii="Calibri" w:eastAsia="Calibri" w:hAnsi="Calibri"/>
        </w:rPr>
        <w:t>PairStart/PairEnd</w:t>
      </w:r>
      <w:r w:rsidRPr="001E4C09">
        <w:rPr>
          <w:rFonts w:eastAsia="Calibri"/>
        </w:rPr>
        <w:t xml:space="preserve"> – парні конструкції</w:t>
      </w:r>
    </w:p>
    <w:p w14:paraId="20065037" w14:textId="77777777" w:rsidR="001E4C09" w:rsidRPr="001E4C09" w:rsidRDefault="001E4C09" w:rsidP="001E4C09">
      <w:pPr>
        <w:keepNext/>
        <w:keepLines/>
        <w:spacing w:before="40" w:beforeAutospacing="0" w:after="0" w:afterAutospacing="0" w:line="276" w:lineRule="auto"/>
        <w:ind w:firstLine="0"/>
        <w:jc w:val="left"/>
        <w:outlineLvl w:val="2"/>
        <w:rPr>
          <w:rFonts w:eastAsia="Times New Roman"/>
        </w:rPr>
      </w:pPr>
      <w:r w:rsidRPr="001E4C09">
        <w:rPr>
          <w:rFonts w:eastAsia="Times New Roman"/>
        </w:rPr>
        <w:t>Реєстрація та зберігання правил:</w:t>
      </w:r>
    </w:p>
    <w:p w14:paraId="2D400701" w14:textId="77777777" w:rsidR="001E4C09" w:rsidRPr="001E4C09" w:rsidRDefault="001E4C09">
      <w:pPr>
        <w:numPr>
          <w:ilvl w:val="0"/>
          <w:numId w:val="24"/>
        </w:numPr>
        <w:spacing w:before="0" w:beforeAutospacing="0" w:after="160" w:afterAutospacing="0" w:line="276" w:lineRule="auto"/>
        <w:jc w:val="left"/>
        <w:rPr>
          <w:rFonts w:eastAsia="Calibri"/>
        </w:rPr>
      </w:pPr>
      <w:r w:rsidRPr="001E4C09">
        <w:rPr>
          <w:rFonts w:ascii="Calibri" w:eastAsia="Calibri" w:hAnsi="Calibri"/>
        </w:rPr>
        <w:t>Клас Controller</w:t>
      </w:r>
      <w:r w:rsidRPr="001E4C09">
        <w:rPr>
          <w:rFonts w:eastAsia="Calibri"/>
        </w:rPr>
        <w:t xml:space="preserve"> відповідає за реєстрацію правил.</w:t>
      </w:r>
    </w:p>
    <w:p w14:paraId="0C596D9C" w14:textId="77777777" w:rsidR="001E4C09" w:rsidRPr="001E4C09" w:rsidRDefault="001E4C09">
      <w:pPr>
        <w:numPr>
          <w:ilvl w:val="0"/>
          <w:numId w:val="24"/>
        </w:numPr>
        <w:spacing w:before="0" w:beforeAutospacing="0" w:after="160" w:afterAutospacing="0" w:line="276" w:lineRule="auto"/>
        <w:jc w:val="left"/>
        <w:rPr>
          <w:rFonts w:eastAsia="Calibri"/>
        </w:rPr>
      </w:pPr>
      <w:r w:rsidRPr="001E4C09">
        <w:rPr>
          <w:rFonts w:ascii="Calibri" w:eastAsia="Calibri" w:hAnsi="Calibri"/>
        </w:rPr>
        <w:t>BackusRuleStorage</w:t>
      </w:r>
      <w:r w:rsidRPr="001E4C09">
        <w:rPr>
          <w:rFonts w:eastAsia="Calibri"/>
        </w:rPr>
        <w:t xml:space="preserve"> зберігає зареєстровані правила.</w:t>
      </w:r>
    </w:p>
    <w:p w14:paraId="5DCEAEA5" w14:textId="77777777" w:rsidR="001E4C09" w:rsidRPr="001E4C09" w:rsidRDefault="001E4C09" w:rsidP="001E4C09">
      <w:pPr>
        <w:keepNext/>
        <w:keepLines/>
        <w:spacing w:before="40" w:beforeAutospacing="0" w:after="0" w:afterAutospacing="0" w:line="276" w:lineRule="auto"/>
        <w:ind w:firstLine="0"/>
        <w:jc w:val="left"/>
        <w:outlineLvl w:val="2"/>
        <w:rPr>
          <w:rFonts w:eastAsia="Times New Roman"/>
        </w:rPr>
      </w:pPr>
      <w:r w:rsidRPr="001E4C09">
        <w:rPr>
          <w:rFonts w:eastAsia="Times New Roman"/>
        </w:rPr>
        <w:t>Визначення правил граматики:</w:t>
      </w:r>
    </w:p>
    <w:p w14:paraId="5D0ED9E3" w14:textId="77777777" w:rsidR="001E4C09" w:rsidRPr="001E4C09" w:rsidRDefault="001E4C09">
      <w:pPr>
        <w:numPr>
          <w:ilvl w:val="0"/>
          <w:numId w:val="25"/>
        </w:numPr>
        <w:spacing w:before="0" w:beforeAutospacing="0" w:after="160" w:afterAutospacing="0" w:line="276" w:lineRule="auto"/>
        <w:jc w:val="left"/>
        <w:rPr>
          <w:rFonts w:eastAsia="Calibri"/>
        </w:rPr>
      </w:pPr>
      <w:r w:rsidRPr="001E4C09">
        <w:rPr>
          <w:rFonts w:eastAsia="Calibri"/>
        </w:rPr>
        <w:t>Правила визначаються через BackusRuleItem з вказанням політики.</w:t>
      </w:r>
    </w:p>
    <w:p w14:paraId="1DC9D387" w14:textId="77777777" w:rsidR="001E4C09" w:rsidRPr="001E4C09" w:rsidRDefault="001E4C09">
      <w:pPr>
        <w:numPr>
          <w:ilvl w:val="0"/>
          <w:numId w:val="25"/>
        </w:numPr>
        <w:spacing w:before="0" w:beforeAutospacing="0" w:after="160" w:afterAutospacing="0" w:line="276" w:lineRule="auto"/>
        <w:jc w:val="left"/>
        <w:rPr>
          <w:rFonts w:eastAsia="Calibri"/>
        </w:rPr>
      </w:pPr>
      <w:r w:rsidRPr="001E4C09">
        <w:rPr>
          <w:rFonts w:eastAsia="Calibri"/>
        </w:rPr>
        <w:t>Підтримується ієрархічна структура правил.</w:t>
      </w:r>
    </w:p>
    <w:p w14:paraId="62C49165" w14:textId="77777777" w:rsidR="001E4C09" w:rsidRPr="001E4C09" w:rsidRDefault="001E4C09" w:rsidP="001E4C09">
      <w:pPr>
        <w:keepNext/>
        <w:keepLines/>
        <w:spacing w:before="40" w:beforeAutospacing="0" w:after="0" w:afterAutospacing="0" w:line="276" w:lineRule="auto"/>
        <w:ind w:firstLine="0"/>
        <w:jc w:val="left"/>
        <w:outlineLvl w:val="2"/>
        <w:rPr>
          <w:rFonts w:eastAsia="Times New Roman"/>
        </w:rPr>
      </w:pPr>
      <w:r w:rsidRPr="001E4C09">
        <w:rPr>
          <w:rFonts w:eastAsia="Times New Roman"/>
        </w:rPr>
        <w:t>Процес перевірки:</w:t>
      </w:r>
    </w:p>
    <w:p w14:paraId="2A0AC81A" w14:textId="77777777" w:rsidR="001E4C09" w:rsidRPr="001E4C09" w:rsidRDefault="001E4C09">
      <w:pPr>
        <w:numPr>
          <w:ilvl w:val="0"/>
          <w:numId w:val="26"/>
        </w:numPr>
        <w:spacing w:before="0" w:beforeAutospacing="0" w:after="160" w:afterAutospacing="0" w:line="276" w:lineRule="auto"/>
        <w:jc w:val="left"/>
        <w:rPr>
          <w:rFonts w:eastAsia="Calibri"/>
        </w:rPr>
      </w:pPr>
      <w:r w:rsidRPr="001E4C09">
        <w:rPr>
          <w:rFonts w:eastAsia="Calibri"/>
        </w:rPr>
        <w:t>Базовий клас BackusRuleBase реалізує базову перевірку типів.</w:t>
      </w:r>
    </w:p>
    <w:p w14:paraId="7AAB634F" w14:textId="77777777" w:rsidR="001E4C09" w:rsidRPr="001E4C09" w:rsidRDefault="001E4C09">
      <w:pPr>
        <w:numPr>
          <w:ilvl w:val="0"/>
          <w:numId w:val="26"/>
        </w:numPr>
        <w:spacing w:before="0" w:beforeAutospacing="0" w:after="160" w:afterAutospacing="0" w:line="276" w:lineRule="auto"/>
        <w:jc w:val="left"/>
        <w:rPr>
          <w:rFonts w:eastAsia="Calibri"/>
        </w:rPr>
      </w:pPr>
      <w:r w:rsidRPr="001E4C09">
        <w:rPr>
          <w:rFonts w:eastAsia="Calibri"/>
        </w:rPr>
        <w:t>Клас BackusRule реалізує складну перевірку правил з урахуванням політик.</w:t>
      </w:r>
    </w:p>
    <w:p w14:paraId="1C0DD40C" w14:textId="77777777" w:rsidR="001E4C09" w:rsidRPr="001E4C09" w:rsidRDefault="001E4C09" w:rsidP="001E4C09">
      <w:pPr>
        <w:keepNext/>
        <w:keepLines/>
        <w:spacing w:before="40" w:beforeAutospacing="0" w:after="0" w:afterAutospacing="0" w:line="276" w:lineRule="auto"/>
        <w:ind w:firstLine="0"/>
        <w:jc w:val="left"/>
        <w:outlineLvl w:val="2"/>
        <w:rPr>
          <w:rFonts w:eastAsia="Times New Roman"/>
        </w:rPr>
      </w:pPr>
      <w:r w:rsidRPr="001E4C09">
        <w:rPr>
          <w:rFonts w:eastAsia="Times New Roman"/>
        </w:rPr>
        <w:t>Обробка помилок:</w:t>
      </w:r>
    </w:p>
    <w:p w14:paraId="598C9E0F" w14:textId="77777777" w:rsidR="001E4C09" w:rsidRPr="001E4C09" w:rsidRDefault="001E4C09">
      <w:pPr>
        <w:numPr>
          <w:ilvl w:val="0"/>
          <w:numId w:val="27"/>
        </w:numPr>
        <w:spacing w:before="0" w:beforeAutospacing="0" w:after="160" w:afterAutospacing="0" w:line="276" w:lineRule="auto"/>
        <w:jc w:val="left"/>
        <w:rPr>
          <w:rFonts w:eastAsia="Calibri"/>
        </w:rPr>
      </w:pPr>
      <w:r w:rsidRPr="001E4C09">
        <w:rPr>
          <w:rFonts w:eastAsia="Calibri"/>
        </w:rPr>
        <w:t>Помилки збираються в multimap з інформацією про тип помилки та контекст.</w:t>
      </w:r>
    </w:p>
    <w:p w14:paraId="02988D27" w14:textId="77777777" w:rsidR="001E4C09" w:rsidRPr="001E4C09" w:rsidRDefault="001E4C09">
      <w:pPr>
        <w:numPr>
          <w:ilvl w:val="0"/>
          <w:numId w:val="27"/>
        </w:numPr>
        <w:spacing w:before="0" w:beforeAutospacing="0" w:after="160" w:afterAutospacing="0" w:line="276" w:lineRule="auto"/>
        <w:jc w:val="left"/>
        <w:rPr>
          <w:rFonts w:eastAsia="Calibri"/>
        </w:rPr>
      </w:pPr>
      <w:r w:rsidRPr="001E4C09">
        <w:rPr>
          <w:rFonts w:eastAsia="Calibri"/>
        </w:rPr>
        <w:t>Кожне правило може генерувати власні помилки.</w:t>
      </w:r>
    </w:p>
    <w:p w14:paraId="20A77AA4" w14:textId="77777777" w:rsidR="001E4C09" w:rsidRPr="001E4C09" w:rsidRDefault="001E4C09" w:rsidP="001E4C09">
      <w:pPr>
        <w:keepNext/>
        <w:keepLines/>
        <w:spacing w:before="40" w:beforeAutospacing="0" w:after="0" w:afterAutospacing="0" w:line="276" w:lineRule="auto"/>
        <w:ind w:firstLine="0"/>
        <w:jc w:val="left"/>
        <w:outlineLvl w:val="2"/>
        <w:rPr>
          <w:rFonts w:eastAsia="Times New Roman"/>
        </w:rPr>
      </w:pPr>
      <w:r w:rsidRPr="001E4C09">
        <w:rPr>
          <w:rFonts w:eastAsia="Times New Roman"/>
        </w:rPr>
        <w:t>Цей механізм дозволяє:</w:t>
      </w:r>
    </w:p>
    <w:p w14:paraId="5418A14C" w14:textId="77777777" w:rsidR="001E4C09" w:rsidRPr="001E4C09" w:rsidRDefault="001E4C09">
      <w:pPr>
        <w:numPr>
          <w:ilvl w:val="0"/>
          <w:numId w:val="28"/>
        </w:numPr>
        <w:spacing w:before="0" w:beforeAutospacing="0" w:after="160" w:afterAutospacing="0" w:line="276" w:lineRule="auto"/>
        <w:jc w:val="left"/>
        <w:rPr>
          <w:rFonts w:eastAsia="Calibri"/>
        </w:rPr>
      </w:pPr>
      <w:r w:rsidRPr="001E4C09">
        <w:rPr>
          <w:rFonts w:eastAsia="Calibri"/>
        </w:rPr>
        <w:t>Перевіряти відповідність коду заданій EBNF граматиці.</w:t>
      </w:r>
    </w:p>
    <w:p w14:paraId="4FF0B188" w14:textId="77777777" w:rsidR="001E4C09" w:rsidRPr="001E4C09" w:rsidRDefault="001E4C09">
      <w:pPr>
        <w:numPr>
          <w:ilvl w:val="0"/>
          <w:numId w:val="28"/>
        </w:numPr>
        <w:spacing w:before="0" w:beforeAutospacing="0" w:after="160" w:afterAutospacing="0" w:line="276" w:lineRule="auto"/>
        <w:jc w:val="left"/>
        <w:rPr>
          <w:rFonts w:eastAsia="Calibri"/>
        </w:rPr>
      </w:pPr>
      <w:r w:rsidRPr="001E4C09">
        <w:rPr>
          <w:rFonts w:eastAsia="Calibri"/>
        </w:rPr>
        <w:t>Гнучко налаштовувати правила перевірки.</w:t>
      </w:r>
    </w:p>
    <w:p w14:paraId="5FD78ED6" w14:textId="77777777" w:rsidR="001E4C09" w:rsidRPr="001E4C09" w:rsidRDefault="001E4C09">
      <w:pPr>
        <w:numPr>
          <w:ilvl w:val="0"/>
          <w:numId w:val="28"/>
        </w:numPr>
        <w:spacing w:before="0" w:beforeAutospacing="0" w:after="160" w:afterAutospacing="0" w:line="276" w:lineRule="auto"/>
        <w:jc w:val="left"/>
        <w:rPr>
          <w:rFonts w:eastAsia="Calibri"/>
        </w:rPr>
      </w:pPr>
      <w:r w:rsidRPr="001E4C09">
        <w:rPr>
          <w:rFonts w:eastAsia="Calibri"/>
        </w:rPr>
        <w:t>Отримувати детальну інформацію про помилки.</w:t>
      </w:r>
    </w:p>
    <w:p w14:paraId="4489F46E" w14:textId="6D5EC20A" w:rsidR="001E4C09" w:rsidRPr="00B35A0D" w:rsidRDefault="001E4C09">
      <w:pPr>
        <w:numPr>
          <w:ilvl w:val="0"/>
          <w:numId w:val="28"/>
        </w:numPr>
        <w:spacing w:before="0" w:beforeAutospacing="0" w:after="160" w:afterAutospacing="0" w:line="276" w:lineRule="auto"/>
        <w:jc w:val="left"/>
        <w:rPr>
          <w:rFonts w:eastAsia="Calibri"/>
        </w:rPr>
      </w:pPr>
      <w:r w:rsidRPr="001E4C09">
        <w:rPr>
          <w:rFonts w:eastAsia="Calibri"/>
        </w:rPr>
        <w:lastRenderedPageBreak/>
        <w:t>Розширювати граматику новими правилами.</w:t>
      </w:r>
    </w:p>
    <w:p w14:paraId="5D053000" w14:textId="6C1A35AC" w:rsidR="0089758E" w:rsidRPr="00B35A0D" w:rsidRDefault="0089758E" w:rsidP="0089758E">
      <w:pPr>
        <w:pStyle w:val="30"/>
        <w:numPr>
          <w:ilvl w:val="0"/>
          <w:numId w:val="0"/>
        </w:numPr>
        <w:ind w:left="1429" w:hanging="720"/>
      </w:pPr>
      <w:r w:rsidRPr="0089758E">
        <w:t>Визначимо назви процедур, що відповідають нетерміналам граматики таким</w:t>
      </w:r>
      <w:r w:rsidRPr="00B35A0D">
        <w:t xml:space="preserve"> </w:t>
      </w:r>
      <w:r w:rsidRPr="0089758E">
        <w:t>чином:</w:t>
      </w:r>
    </w:p>
    <w:p w14:paraId="47E3506B" w14:textId="77777777" w:rsidR="0089758E" w:rsidRPr="00B35A0D" w:rsidRDefault="0089758E" w:rsidP="0089758E">
      <w:pPr>
        <w:spacing w:before="0" w:beforeAutospacing="0" w:after="120" w:afterAutospacing="0" w:line="240" w:lineRule="auto"/>
        <w:ind w:firstLine="706"/>
        <w:rPr>
          <w:sz w:val="24"/>
          <w:szCs w:val="24"/>
        </w:rPr>
      </w:pPr>
      <w:r w:rsidRPr="00B35A0D">
        <w:rPr>
          <w:sz w:val="24"/>
          <w:szCs w:val="24"/>
        </w:rPr>
        <w:t>void program();  // розбір програми</w:t>
      </w:r>
    </w:p>
    <w:p w14:paraId="7690E79E" w14:textId="77777777" w:rsidR="0089758E" w:rsidRPr="00B35A0D" w:rsidRDefault="0089758E" w:rsidP="0089758E">
      <w:pPr>
        <w:spacing w:before="0" w:beforeAutospacing="0" w:after="120" w:afterAutospacing="0" w:line="240" w:lineRule="auto"/>
        <w:ind w:firstLine="706"/>
        <w:rPr>
          <w:sz w:val="24"/>
          <w:szCs w:val="24"/>
        </w:rPr>
      </w:pPr>
      <w:r w:rsidRPr="00B35A0D">
        <w:rPr>
          <w:sz w:val="24"/>
          <w:szCs w:val="24"/>
        </w:rPr>
        <w:t>void programBody();  // розбір тіла програми</w:t>
      </w:r>
    </w:p>
    <w:p w14:paraId="301294EE" w14:textId="77777777" w:rsidR="0089758E" w:rsidRPr="00B35A0D" w:rsidRDefault="0089758E" w:rsidP="0089758E">
      <w:pPr>
        <w:spacing w:before="0" w:beforeAutospacing="0" w:after="120" w:afterAutospacing="0" w:line="240" w:lineRule="auto"/>
        <w:ind w:firstLine="706"/>
        <w:rPr>
          <w:sz w:val="24"/>
          <w:szCs w:val="24"/>
        </w:rPr>
      </w:pPr>
      <w:r w:rsidRPr="00B35A0D">
        <w:rPr>
          <w:sz w:val="24"/>
          <w:szCs w:val="24"/>
        </w:rPr>
        <w:t>void variableDeclaration();  // оголошення змінних</w:t>
      </w:r>
    </w:p>
    <w:p w14:paraId="53E8441A" w14:textId="77777777" w:rsidR="0089758E" w:rsidRPr="00B35A0D" w:rsidRDefault="0089758E" w:rsidP="0089758E">
      <w:pPr>
        <w:spacing w:before="0" w:beforeAutospacing="0" w:after="120" w:afterAutospacing="0" w:line="240" w:lineRule="auto"/>
        <w:ind w:firstLine="706"/>
        <w:rPr>
          <w:sz w:val="24"/>
          <w:szCs w:val="24"/>
        </w:rPr>
      </w:pPr>
      <w:r w:rsidRPr="00B35A0D">
        <w:rPr>
          <w:sz w:val="24"/>
          <w:szCs w:val="24"/>
        </w:rPr>
        <w:t>void variableList();  // список змінних</w:t>
      </w:r>
    </w:p>
    <w:p w14:paraId="10898AE4" w14:textId="77777777" w:rsidR="0089758E" w:rsidRPr="00B35A0D" w:rsidRDefault="0089758E" w:rsidP="0089758E">
      <w:pPr>
        <w:spacing w:before="0" w:beforeAutospacing="0" w:after="120" w:afterAutospacing="0" w:line="240" w:lineRule="auto"/>
        <w:ind w:firstLine="706"/>
        <w:rPr>
          <w:sz w:val="24"/>
          <w:szCs w:val="24"/>
        </w:rPr>
      </w:pPr>
      <w:r w:rsidRPr="00B35A0D">
        <w:rPr>
          <w:sz w:val="24"/>
          <w:szCs w:val="24"/>
        </w:rPr>
        <w:t>void statement();  // оператори</w:t>
      </w:r>
    </w:p>
    <w:p w14:paraId="07A20075" w14:textId="77777777" w:rsidR="0089758E" w:rsidRPr="00B35A0D" w:rsidRDefault="0089758E" w:rsidP="0089758E">
      <w:pPr>
        <w:spacing w:before="0" w:beforeAutospacing="0" w:after="120" w:afterAutospacing="0" w:line="240" w:lineRule="auto"/>
        <w:ind w:firstLine="706"/>
        <w:rPr>
          <w:sz w:val="24"/>
          <w:szCs w:val="24"/>
        </w:rPr>
      </w:pPr>
      <w:r w:rsidRPr="00B35A0D">
        <w:rPr>
          <w:sz w:val="24"/>
          <w:szCs w:val="24"/>
        </w:rPr>
        <w:t>void inputStatement();  // оператор вводу</w:t>
      </w:r>
    </w:p>
    <w:p w14:paraId="6CF841BF" w14:textId="77777777" w:rsidR="0089758E" w:rsidRPr="00B35A0D" w:rsidRDefault="0089758E" w:rsidP="0089758E">
      <w:pPr>
        <w:spacing w:before="0" w:beforeAutospacing="0" w:after="120" w:afterAutospacing="0" w:line="240" w:lineRule="auto"/>
        <w:ind w:firstLine="706"/>
        <w:rPr>
          <w:sz w:val="24"/>
          <w:szCs w:val="24"/>
        </w:rPr>
      </w:pPr>
      <w:r w:rsidRPr="00B35A0D">
        <w:rPr>
          <w:sz w:val="24"/>
          <w:szCs w:val="24"/>
        </w:rPr>
        <w:t>void outputStatement();  // оператор виводу</w:t>
      </w:r>
    </w:p>
    <w:p w14:paraId="0AFF33E7" w14:textId="77777777" w:rsidR="0089758E" w:rsidRPr="00B35A0D" w:rsidRDefault="0089758E" w:rsidP="0089758E">
      <w:pPr>
        <w:spacing w:before="0" w:beforeAutospacing="0" w:after="120" w:afterAutospacing="0" w:line="240" w:lineRule="auto"/>
        <w:ind w:firstLine="706"/>
        <w:rPr>
          <w:sz w:val="24"/>
          <w:szCs w:val="24"/>
        </w:rPr>
      </w:pPr>
      <w:r w:rsidRPr="00B35A0D">
        <w:rPr>
          <w:sz w:val="24"/>
          <w:szCs w:val="24"/>
        </w:rPr>
        <w:t>void arithmeticExpression();  // арифметичні вирази</w:t>
      </w:r>
    </w:p>
    <w:p w14:paraId="7B76CD9A" w14:textId="77777777" w:rsidR="0089758E" w:rsidRPr="00B35A0D" w:rsidRDefault="0089758E" w:rsidP="0089758E">
      <w:pPr>
        <w:spacing w:before="0" w:beforeAutospacing="0" w:after="120" w:afterAutospacing="0" w:line="240" w:lineRule="auto"/>
        <w:ind w:firstLine="706"/>
        <w:rPr>
          <w:sz w:val="24"/>
          <w:szCs w:val="24"/>
        </w:rPr>
      </w:pPr>
      <w:r w:rsidRPr="00B35A0D">
        <w:rPr>
          <w:sz w:val="24"/>
          <w:szCs w:val="24"/>
        </w:rPr>
        <w:t>void lowPriorityExpression();  // низький пріоритет виразів</w:t>
      </w:r>
    </w:p>
    <w:p w14:paraId="17BA7EFD" w14:textId="77777777" w:rsidR="0089758E" w:rsidRPr="00B35A0D" w:rsidRDefault="0089758E" w:rsidP="0089758E">
      <w:pPr>
        <w:spacing w:before="0" w:beforeAutospacing="0" w:after="120" w:afterAutospacing="0" w:line="240" w:lineRule="auto"/>
        <w:ind w:firstLine="706"/>
        <w:rPr>
          <w:sz w:val="24"/>
          <w:szCs w:val="24"/>
        </w:rPr>
      </w:pPr>
      <w:r w:rsidRPr="00B35A0D">
        <w:rPr>
          <w:sz w:val="24"/>
          <w:szCs w:val="24"/>
        </w:rPr>
        <w:t>void middlePriorityExpression();  // середній пріоритет виразів</w:t>
      </w:r>
    </w:p>
    <w:p w14:paraId="68A67511" w14:textId="77777777" w:rsidR="0089758E" w:rsidRPr="00B35A0D" w:rsidRDefault="0089758E" w:rsidP="0089758E">
      <w:pPr>
        <w:spacing w:before="0" w:beforeAutospacing="0" w:after="120" w:afterAutospacing="0" w:line="240" w:lineRule="auto"/>
        <w:ind w:firstLine="706"/>
        <w:rPr>
          <w:sz w:val="24"/>
          <w:szCs w:val="24"/>
        </w:rPr>
      </w:pPr>
      <w:r w:rsidRPr="00B35A0D">
        <w:rPr>
          <w:sz w:val="24"/>
          <w:szCs w:val="24"/>
        </w:rPr>
        <w:t>void assignStatement();  // оператор присвоєння</w:t>
      </w:r>
    </w:p>
    <w:p w14:paraId="54E6001D" w14:textId="77777777" w:rsidR="0089758E" w:rsidRPr="00B35A0D" w:rsidRDefault="0089758E" w:rsidP="0089758E">
      <w:pPr>
        <w:spacing w:before="0" w:beforeAutospacing="0" w:after="120" w:afterAutospacing="0" w:line="240" w:lineRule="auto"/>
        <w:ind w:firstLine="706"/>
        <w:rPr>
          <w:sz w:val="24"/>
          <w:szCs w:val="24"/>
        </w:rPr>
      </w:pPr>
      <w:r w:rsidRPr="00B35A0D">
        <w:rPr>
          <w:sz w:val="24"/>
          <w:szCs w:val="24"/>
        </w:rPr>
        <w:t>void ifStatement();  // оператор if</w:t>
      </w:r>
    </w:p>
    <w:p w14:paraId="169F4ACE" w14:textId="77777777" w:rsidR="0089758E" w:rsidRPr="00B35A0D" w:rsidRDefault="0089758E" w:rsidP="0089758E">
      <w:pPr>
        <w:spacing w:before="0" w:beforeAutospacing="0" w:after="120" w:afterAutospacing="0" w:line="240" w:lineRule="auto"/>
        <w:ind w:firstLine="706"/>
        <w:rPr>
          <w:sz w:val="24"/>
          <w:szCs w:val="24"/>
        </w:rPr>
      </w:pPr>
      <w:r w:rsidRPr="00B35A0D">
        <w:rPr>
          <w:sz w:val="24"/>
          <w:szCs w:val="24"/>
        </w:rPr>
        <w:t>void logicalExpression();  // логічні вирази</w:t>
      </w:r>
    </w:p>
    <w:p w14:paraId="78057462" w14:textId="77777777" w:rsidR="0089758E" w:rsidRPr="00B35A0D" w:rsidRDefault="0089758E" w:rsidP="0089758E">
      <w:pPr>
        <w:spacing w:before="0" w:beforeAutospacing="0" w:after="120" w:afterAutospacing="0" w:line="240" w:lineRule="auto"/>
        <w:ind w:firstLine="706"/>
        <w:rPr>
          <w:sz w:val="24"/>
          <w:szCs w:val="24"/>
        </w:rPr>
      </w:pPr>
      <w:r w:rsidRPr="00B35A0D">
        <w:rPr>
          <w:sz w:val="24"/>
          <w:szCs w:val="24"/>
        </w:rPr>
        <w:t>void andExpression();  // вирази з оператором AND</w:t>
      </w:r>
    </w:p>
    <w:p w14:paraId="044ED29C" w14:textId="77777777" w:rsidR="0089758E" w:rsidRPr="00B35A0D" w:rsidRDefault="0089758E" w:rsidP="0089758E">
      <w:pPr>
        <w:spacing w:before="0" w:beforeAutospacing="0" w:after="120" w:afterAutospacing="0" w:line="240" w:lineRule="auto"/>
        <w:ind w:firstLine="706"/>
        <w:rPr>
          <w:sz w:val="24"/>
          <w:szCs w:val="24"/>
        </w:rPr>
      </w:pPr>
      <w:r w:rsidRPr="00B35A0D">
        <w:rPr>
          <w:sz w:val="24"/>
          <w:szCs w:val="24"/>
        </w:rPr>
        <w:t>void comparison();  // порівняння</w:t>
      </w:r>
    </w:p>
    <w:p w14:paraId="5EF259A6" w14:textId="77777777" w:rsidR="0089758E" w:rsidRPr="00B35A0D" w:rsidRDefault="0089758E" w:rsidP="0089758E">
      <w:pPr>
        <w:spacing w:before="0" w:beforeAutospacing="0" w:after="120" w:afterAutospacing="0" w:line="240" w:lineRule="auto"/>
        <w:ind w:firstLine="706"/>
        <w:rPr>
          <w:sz w:val="24"/>
          <w:szCs w:val="24"/>
        </w:rPr>
      </w:pPr>
      <w:r w:rsidRPr="00B35A0D">
        <w:rPr>
          <w:sz w:val="24"/>
          <w:szCs w:val="24"/>
        </w:rPr>
        <w:t>void comparisonExpression();  // порівняння двох арифметичних виразів</w:t>
      </w:r>
    </w:p>
    <w:p w14:paraId="1266313D" w14:textId="77777777" w:rsidR="0089758E" w:rsidRPr="00B35A0D" w:rsidRDefault="0089758E" w:rsidP="0089758E">
      <w:pPr>
        <w:spacing w:before="0" w:beforeAutospacing="0" w:after="120" w:afterAutospacing="0" w:line="240" w:lineRule="auto"/>
        <w:ind w:firstLine="706"/>
        <w:rPr>
          <w:sz w:val="24"/>
          <w:szCs w:val="24"/>
        </w:rPr>
      </w:pPr>
      <w:r w:rsidRPr="00B35A0D">
        <w:rPr>
          <w:sz w:val="24"/>
          <w:szCs w:val="24"/>
        </w:rPr>
        <w:t>void gotoStatement();  // оператор GOTO</w:t>
      </w:r>
    </w:p>
    <w:p w14:paraId="757BB544" w14:textId="77777777" w:rsidR="0089758E" w:rsidRPr="00B35A0D" w:rsidRDefault="0089758E" w:rsidP="0089758E">
      <w:pPr>
        <w:spacing w:before="0" w:beforeAutospacing="0" w:after="120" w:afterAutospacing="0" w:line="240" w:lineRule="auto"/>
        <w:ind w:firstLine="706"/>
        <w:rPr>
          <w:sz w:val="24"/>
          <w:szCs w:val="24"/>
        </w:rPr>
      </w:pPr>
      <w:r w:rsidRPr="00B35A0D">
        <w:rPr>
          <w:sz w:val="24"/>
          <w:szCs w:val="24"/>
        </w:rPr>
        <w:t>void labelPoint();  // мітка</w:t>
      </w:r>
    </w:p>
    <w:p w14:paraId="25E5F62E" w14:textId="77777777" w:rsidR="0089758E" w:rsidRPr="00B35A0D" w:rsidRDefault="0089758E" w:rsidP="0089758E">
      <w:pPr>
        <w:spacing w:before="0" w:beforeAutospacing="0" w:after="120" w:afterAutospacing="0" w:line="240" w:lineRule="auto"/>
        <w:ind w:firstLine="706"/>
        <w:rPr>
          <w:sz w:val="24"/>
          <w:szCs w:val="24"/>
        </w:rPr>
      </w:pPr>
      <w:r w:rsidRPr="00B35A0D">
        <w:rPr>
          <w:sz w:val="24"/>
          <w:szCs w:val="24"/>
        </w:rPr>
        <w:t>void forStatement();  // оператор FOR</w:t>
      </w:r>
    </w:p>
    <w:p w14:paraId="0221FB96" w14:textId="77777777" w:rsidR="0089758E" w:rsidRPr="00B35A0D" w:rsidRDefault="0089758E" w:rsidP="0089758E">
      <w:pPr>
        <w:spacing w:before="0" w:beforeAutospacing="0" w:after="120" w:afterAutospacing="0" w:line="240" w:lineRule="auto"/>
        <w:ind w:firstLine="706"/>
        <w:rPr>
          <w:sz w:val="24"/>
          <w:szCs w:val="24"/>
        </w:rPr>
      </w:pPr>
      <w:r w:rsidRPr="00B35A0D">
        <w:rPr>
          <w:sz w:val="24"/>
          <w:szCs w:val="24"/>
        </w:rPr>
        <w:t>void whileStatement();  // оператор WHILE</w:t>
      </w:r>
    </w:p>
    <w:p w14:paraId="6CBD57CC" w14:textId="77777777" w:rsidR="0089758E" w:rsidRPr="00B35A0D" w:rsidRDefault="0089758E" w:rsidP="0089758E">
      <w:pPr>
        <w:spacing w:before="0" w:beforeAutospacing="0" w:after="120" w:afterAutospacing="0" w:line="240" w:lineRule="auto"/>
        <w:ind w:firstLine="706"/>
        <w:rPr>
          <w:sz w:val="24"/>
          <w:szCs w:val="24"/>
        </w:rPr>
      </w:pPr>
      <w:r w:rsidRPr="00B35A0D">
        <w:rPr>
          <w:sz w:val="24"/>
          <w:szCs w:val="24"/>
        </w:rPr>
        <w:t>void repeatStatement();  // оператор REPEAT</w:t>
      </w:r>
    </w:p>
    <w:p w14:paraId="378F6BEF" w14:textId="36DE10B1" w:rsidR="0089758E" w:rsidRPr="00B35A0D" w:rsidRDefault="0089758E" w:rsidP="0089758E">
      <w:pPr>
        <w:spacing w:before="0" w:beforeAutospacing="0" w:after="120" w:afterAutospacing="0" w:line="240" w:lineRule="auto"/>
        <w:ind w:firstLine="706"/>
        <w:rPr>
          <w:sz w:val="24"/>
          <w:szCs w:val="24"/>
        </w:rPr>
      </w:pPr>
      <w:r w:rsidRPr="00B35A0D">
        <w:rPr>
          <w:sz w:val="24"/>
          <w:szCs w:val="24"/>
        </w:rPr>
        <w:t>void compoundStatement();  // складний оператор (STARTBLOCK / ENDBLOCK)</w:t>
      </w:r>
    </w:p>
    <w:p w14:paraId="17B0639A" w14:textId="77777777" w:rsidR="00DC41BF" w:rsidRPr="00B35A0D" w:rsidRDefault="00DC41BF" w:rsidP="0089758E">
      <w:pPr>
        <w:spacing w:before="0" w:beforeAutospacing="0" w:after="120" w:afterAutospacing="0" w:line="240" w:lineRule="auto"/>
        <w:ind w:firstLine="706"/>
        <w:rPr>
          <w:sz w:val="24"/>
          <w:szCs w:val="24"/>
        </w:rPr>
      </w:pPr>
    </w:p>
    <w:p w14:paraId="79D5CBC2" w14:textId="77777777" w:rsidR="00DC41BF" w:rsidRPr="00B35A0D" w:rsidRDefault="00DC41BF" w:rsidP="0089758E">
      <w:pPr>
        <w:spacing w:before="0" w:beforeAutospacing="0" w:after="120" w:afterAutospacing="0" w:line="240" w:lineRule="auto"/>
        <w:ind w:firstLine="706"/>
        <w:rPr>
          <w:sz w:val="24"/>
          <w:szCs w:val="24"/>
        </w:rPr>
      </w:pPr>
    </w:p>
    <w:p w14:paraId="18D95C5C" w14:textId="77777777" w:rsidR="00A14841" w:rsidRDefault="00A14841" w:rsidP="00DC41BF">
      <w:pPr>
        <w:spacing w:before="0" w:beforeAutospacing="0" w:after="120" w:afterAutospacing="0" w:line="240" w:lineRule="auto"/>
        <w:ind w:firstLine="706"/>
      </w:pPr>
    </w:p>
    <w:p w14:paraId="01F0EF8D" w14:textId="77777777" w:rsidR="00A14841" w:rsidRDefault="00A14841" w:rsidP="00DC41BF">
      <w:pPr>
        <w:spacing w:before="0" w:beforeAutospacing="0" w:after="120" w:afterAutospacing="0" w:line="240" w:lineRule="auto"/>
        <w:ind w:firstLine="706"/>
      </w:pPr>
    </w:p>
    <w:p w14:paraId="312F8ABB" w14:textId="77777777" w:rsidR="00A14841" w:rsidRDefault="00A14841" w:rsidP="00DC41BF">
      <w:pPr>
        <w:spacing w:before="0" w:beforeAutospacing="0" w:after="120" w:afterAutospacing="0" w:line="240" w:lineRule="auto"/>
        <w:ind w:firstLine="706"/>
      </w:pPr>
    </w:p>
    <w:p w14:paraId="378C5804" w14:textId="77777777" w:rsidR="00A14841" w:rsidRDefault="00A14841" w:rsidP="00DC41BF">
      <w:pPr>
        <w:spacing w:before="0" w:beforeAutospacing="0" w:after="120" w:afterAutospacing="0" w:line="240" w:lineRule="auto"/>
        <w:ind w:firstLine="706"/>
      </w:pPr>
    </w:p>
    <w:p w14:paraId="2CDE3B71" w14:textId="77777777" w:rsidR="00A14841" w:rsidRDefault="00A14841" w:rsidP="0018008D">
      <w:pPr>
        <w:spacing w:before="0" w:beforeAutospacing="0" w:after="120" w:afterAutospacing="0" w:line="240" w:lineRule="auto"/>
        <w:ind w:firstLine="0"/>
      </w:pPr>
    </w:p>
    <w:p w14:paraId="48964A1B" w14:textId="77777777" w:rsidR="0018008D" w:rsidRDefault="0018008D" w:rsidP="00DC41BF">
      <w:pPr>
        <w:spacing w:before="0" w:beforeAutospacing="0" w:after="120" w:afterAutospacing="0" w:line="240" w:lineRule="auto"/>
        <w:ind w:firstLine="706"/>
      </w:pPr>
    </w:p>
    <w:p w14:paraId="020DECFD" w14:textId="09CE40BD" w:rsidR="00DC41BF" w:rsidRPr="00B35A0D" w:rsidRDefault="00DC41BF" w:rsidP="00DC41BF">
      <w:pPr>
        <w:spacing w:before="0" w:beforeAutospacing="0" w:after="120" w:afterAutospacing="0" w:line="240" w:lineRule="auto"/>
        <w:ind w:firstLine="706"/>
      </w:pPr>
      <w:r w:rsidRPr="00DC41BF">
        <w:lastRenderedPageBreak/>
        <w:t>Блок-схема алгоритму роботи синтаксичного аналізатора виглядатиме наступним чином:</w:t>
      </w:r>
    </w:p>
    <w:p w14:paraId="1E57FCA9" w14:textId="20C8F344" w:rsidR="00DC41BF" w:rsidRPr="00DC41BF" w:rsidRDefault="00723723" w:rsidP="0018008D">
      <w:pPr>
        <w:spacing w:before="0" w:beforeAutospacing="0" w:after="120" w:afterAutospacing="0" w:line="240" w:lineRule="auto"/>
        <w:ind w:firstLine="706"/>
        <w:jc w:val="center"/>
      </w:pPr>
      <w:r>
        <w:rPr>
          <w:noProof/>
        </w:rPr>
        <w:drawing>
          <wp:inline distT="0" distB="0" distL="0" distR="0" wp14:anchorId="58294960" wp14:editId="6308811F">
            <wp:extent cx="3160257" cy="8191500"/>
            <wp:effectExtent l="0" t="0" r="2540" b="0"/>
            <wp:docPr id="3" name="Рисунок 1" descr="Зображення, що містить текст, чорно-білий, схема, квитанція&#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1" descr="Зображення, що містить текст, чорно-білий, схема, квитанція&#10;&#10;Автоматично згенерований опис"/>
                    <pic:cNvPicPr>
                      <a:picLocks noChangeAspect="1"/>
                    </pic:cNvPicPr>
                  </pic:nvPicPr>
                  <pic:blipFill>
                    <a:blip r:embed="rId11"/>
                    <a:stretch>
                      <a:fillRect/>
                    </a:stretch>
                  </pic:blipFill>
                  <pic:spPr>
                    <a:xfrm>
                      <a:off x="0" y="0"/>
                      <a:ext cx="3174679" cy="8228883"/>
                    </a:xfrm>
                    <a:prstGeom prst="rect">
                      <a:avLst/>
                    </a:prstGeom>
                  </pic:spPr>
                </pic:pic>
              </a:graphicData>
            </a:graphic>
          </wp:inline>
        </w:drawing>
      </w:r>
    </w:p>
    <w:p w14:paraId="199FEF77" w14:textId="488AEA9A" w:rsidR="00A642A1" w:rsidRPr="00B35A0D" w:rsidRDefault="00DC41BF" w:rsidP="00723723">
      <w:pPr>
        <w:spacing w:before="0" w:beforeAutospacing="0" w:after="120" w:afterAutospacing="0" w:line="240" w:lineRule="auto"/>
        <w:ind w:firstLine="706"/>
        <w:jc w:val="center"/>
        <w:rPr>
          <w:i/>
          <w:iCs/>
          <w:sz w:val="24"/>
          <w:szCs w:val="24"/>
        </w:rPr>
      </w:pPr>
      <w:r w:rsidRPr="00DC41BF">
        <w:rPr>
          <w:i/>
          <w:iCs/>
          <w:sz w:val="24"/>
          <w:szCs w:val="24"/>
        </w:rPr>
        <w:t xml:space="preserve">Рис. </w:t>
      </w:r>
      <w:r w:rsidRPr="00DC41BF">
        <w:rPr>
          <w:i/>
          <w:iCs/>
          <w:sz w:val="24"/>
          <w:szCs w:val="24"/>
          <w:lang w:val="ru-RU"/>
        </w:rPr>
        <w:t xml:space="preserve">3.3. </w:t>
      </w:r>
      <w:r w:rsidRPr="00DC41BF">
        <w:rPr>
          <w:i/>
          <w:iCs/>
          <w:sz w:val="24"/>
          <w:szCs w:val="24"/>
        </w:rPr>
        <w:t>Блок-сема алгоритму роботи синтаксичного аналізатора.</w:t>
      </w:r>
    </w:p>
    <w:p w14:paraId="2C47FD31" w14:textId="77777777" w:rsidR="00A642A1" w:rsidRPr="00B35A0D" w:rsidRDefault="00A642A1" w:rsidP="00A642A1">
      <w:pPr>
        <w:spacing w:before="0" w:beforeAutospacing="0" w:after="0" w:afterAutospacing="0" w:line="240" w:lineRule="auto"/>
        <w:ind w:firstLine="706"/>
        <w:jc w:val="left"/>
      </w:pPr>
      <w:r w:rsidRPr="00A642A1">
        <w:lastRenderedPageBreak/>
        <w:t>Верхньорівневий код, який описує блок схема 3.3</w:t>
      </w:r>
    </w:p>
    <w:p w14:paraId="78B67E90" w14:textId="77777777" w:rsidR="00A642A1" w:rsidRPr="00A642A1" w:rsidRDefault="00A642A1" w:rsidP="00A642A1">
      <w:pPr>
        <w:spacing w:before="0" w:beforeAutospacing="0" w:after="0" w:afterAutospacing="0" w:line="240" w:lineRule="auto"/>
        <w:ind w:firstLine="706"/>
        <w:jc w:val="left"/>
        <w:rPr>
          <w:sz w:val="24"/>
          <w:szCs w:val="24"/>
        </w:rPr>
      </w:pPr>
    </w:p>
    <w:p w14:paraId="60C91698"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auto topRule = controller-&gt;addRule("TopRule", {</w:t>
      </w:r>
    </w:p>
    <w:p w14:paraId="1D749E3C"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BackusRuleItem({    Program::Type()}, OnlyOne),</w:t>
      </w:r>
    </w:p>
    <w:p w14:paraId="1DE7358C"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BackusRuleItem({  identRule-&gt;type()}, OnlyOne),</w:t>
      </w:r>
    </w:p>
    <w:p w14:paraId="49FDF5DB"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BackusRuleItem({ Symbols::Semicolon}, OnlyOne),</w:t>
      </w:r>
    </w:p>
    <w:p w14:paraId="2ECD9CAA"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BackusRuleItem({     Start::Type()}, OnlyOne),</w:t>
      </w:r>
    </w:p>
    <w:p w14:paraId="20FFF1E3"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BackusRuleItem({       Vars::Type()}, OnlyOne),</w:t>
      </w:r>
    </w:p>
    <w:p w14:paraId="15EF59EC"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BackusRuleItem({   varsBlok-&gt;type()}, OnlyOne),</w:t>
      </w:r>
    </w:p>
    <w:p w14:paraId="1A597F04"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BackusRuleItem({ operators-&gt;type(), operatorsWithSemicolon-&gt;type()}, Optional | OneOrMore),</w:t>
      </w:r>
    </w:p>
    <w:p w14:paraId="766A6C7B"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BackusRuleItem({       End::Type()}, OnlyOne)</w:t>
      </w:r>
    </w:p>
    <w:p w14:paraId="6BD09514"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w:t>
      </w:r>
    </w:p>
    <w:p w14:paraId="3BF41DC5" w14:textId="77777777" w:rsidR="00A642A1" w:rsidRPr="00A642A1" w:rsidRDefault="00A642A1" w:rsidP="00A642A1">
      <w:pPr>
        <w:spacing w:before="0" w:beforeAutospacing="0" w:after="0" w:afterAutospacing="0" w:line="240" w:lineRule="auto"/>
        <w:ind w:firstLine="706"/>
        <w:jc w:val="left"/>
        <w:rPr>
          <w:sz w:val="24"/>
          <w:szCs w:val="24"/>
        </w:rPr>
      </w:pPr>
    </w:p>
    <w:p w14:paraId="1F26F200" w14:textId="77777777" w:rsidR="00A642A1" w:rsidRPr="00A642A1" w:rsidRDefault="00A642A1" w:rsidP="00A642A1">
      <w:pPr>
        <w:spacing w:before="0" w:beforeAutospacing="0" w:after="0" w:afterAutospacing="0" w:line="240" w:lineRule="auto"/>
        <w:ind w:firstLine="706"/>
        <w:jc w:val="left"/>
        <w:rPr>
          <w:sz w:val="24"/>
          <w:szCs w:val="24"/>
        </w:rPr>
      </w:pPr>
    </w:p>
    <w:p w14:paraId="341E9EE7" w14:textId="77777777" w:rsidR="00A642A1" w:rsidRPr="00B35A0D" w:rsidRDefault="00A642A1" w:rsidP="00A642A1">
      <w:pPr>
        <w:spacing w:before="0" w:beforeAutospacing="0" w:after="0" w:afterAutospacing="0" w:line="240" w:lineRule="auto"/>
        <w:ind w:firstLine="706"/>
        <w:jc w:val="left"/>
      </w:pPr>
      <w:r w:rsidRPr="00A642A1">
        <w:t>Код що перевіряє валідність оголошених змінних</w:t>
      </w:r>
    </w:p>
    <w:p w14:paraId="1E365D6C" w14:textId="77777777" w:rsidR="00A642A1" w:rsidRPr="00A642A1" w:rsidRDefault="00A642A1" w:rsidP="00A642A1">
      <w:pPr>
        <w:spacing w:before="0" w:beforeAutospacing="0" w:after="0" w:afterAutospacing="0" w:line="240" w:lineRule="auto"/>
        <w:ind w:firstLine="706"/>
        <w:jc w:val="left"/>
        <w:rPr>
          <w:sz w:val="24"/>
          <w:szCs w:val="24"/>
        </w:rPr>
      </w:pPr>
    </w:p>
    <w:p w14:paraId="15C2C08A"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std::shared_ptr&lt;IToken&gt; tryCreateToken(std::string&amp; lexeme) const override</w:t>
      </w:r>
    </w:p>
    <w:p w14:paraId="6B611F95"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w:t>
      </w:r>
    </w:p>
    <w:p w14:paraId="080592D7"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if (lexeme.size() &gt; (m_mask.size() + m_prefix.size()))</w:t>
      </w:r>
    </w:p>
    <w:p w14:paraId="58DEF162"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return nullptr;</w:t>
      </w:r>
    </w:p>
    <w:p w14:paraId="7BDF2E0A" w14:textId="77777777" w:rsidR="00A642A1" w:rsidRPr="00A642A1" w:rsidRDefault="00A642A1" w:rsidP="00A642A1">
      <w:pPr>
        <w:spacing w:before="0" w:beforeAutospacing="0" w:after="0" w:afterAutospacing="0" w:line="240" w:lineRule="auto"/>
        <w:ind w:firstLine="706"/>
        <w:jc w:val="left"/>
        <w:rPr>
          <w:sz w:val="24"/>
          <w:szCs w:val="24"/>
        </w:rPr>
      </w:pPr>
    </w:p>
    <w:p w14:paraId="3BF635FC"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bool res = true;    </w:t>
      </w:r>
    </w:p>
    <w:p w14:paraId="6F81E43A"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if (!lexeme.starts_with(m_prefix))</w:t>
      </w:r>
    </w:p>
    <w:p w14:paraId="651D838C"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w:t>
      </w:r>
    </w:p>
    <w:p w14:paraId="384C8314"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return nullptr;</w:t>
      </w:r>
    </w:p>
    <w:p w14:paraId="6A4D5B59"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w:t>
      </w:r>
    </w:p>
    <w:p w14:paraId="34B6514E" w14:textId="77777777" w:rsidR="00A642A1" w:rsidRPr="00A642A1" w:rsidRDefault="00A642A1" w:rsidP="00A642A1">
      <w:pPr>
        <w:spacing w:before="0" w:beforeAutospacing="0" w:after="0" w:afterAutospacing="0" w:line="240" w:lineRule="auto"/>
        <w:ind w:firstLine="706"/>
        <w:jc w:val="left"/>
        <w:rPr>
          <w:sz w:val="24"/>
          <w:szCs w:val="24"/>
        </w:rPr>
      </w:pPr>
    </w:p>
    <w:p w14:paraId="5159ED5C"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std::string_view ident{ lexeme.begin() + m_prefix.size(), lexeme.end() };</w:t>
      </w:r>
    </w:p>
    <w:p w14:paraId="01F3BBF7"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for (size_t i = 0; i &lt; ident.size(); i++)</w:t>
      </w:r>
    </w:p>
    <w:p w14:paraId="7E7EA887"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w:t>
      </w:r>
    </w:p>
    <w:p w14:paraId="5C142CEB"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if ((isupper(ident[i]) != isupper(m_mask[i])) &amp;&amp; !isdigit(ident[i]))</w:t>
      </w:r>
    </w:p>
    <w:p w14:paraId="0D0C171B"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w:t>
      </w:r>
    </w:p>
    <w:p w14:paraId="23DF1138"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res &amp;= false;</w:t>
      </w:r>
    </w:p>
    <w:p w14:paraId="3FA463D7"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break;</w:t>
      </w:r>
    </w:p>
    <w:p w14:paraId="2097086C"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w:t>
      </w:r>
    </w:p>
    <w:p w14:paraId="5D2ADE7D"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w:t>
      </w:r>
    </w:p>
    <w:p w14:paraId="50A657A5" w14:textId="77777777" w:rsidR="00A642A1" w:rsidRPr="00A642A1" w:rsidRDefault="00A642A1" w:rsidP="00A642A1">
      <w:pPr>
        <w:spacing w:before="0" w:beforeAutospacing="0" w:after="0" w:afterAutospacing="0" w:line="240" w:lineRule="auto"/>
        <w:ind w:firstLine="706"/>
        <w:jc w:val="left"/>
        <w:rPr>
          <w:sz w:val="24"/>
          <w:szCs w:val="24"/>
        </w:rPr>
      </w:pPr>
    </w:p>
    <w:p w14:paraId="187D46E9"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std::shared_ptr&lt;IToken&gt; token = nullptr;</w:t>
      </w:r>
    </w:p>
    <w:p w14:paraId="191616B0"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if (res)</w:t>
      </w:r>
    </w:p>
    <w:p w14:paraId="7F7120B2"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w:t>
      </w:r>
    </w:p>
    <w:p w14:paraId="320046CC"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token = clone();</w:t>
      </w:r>
    </w:p>
    <w:p w14:paraId="4FA8DCF2"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token-&gt;setValue(lexeme);</w:t>
      </w:r>
    </w:p>
    <w:p w14:paraId="1C310BC7"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lexeme.clear();</w:t>
      </w:r>
    </w:p>
    <w:p w14:paraId="209D9F4C"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w:t>
      </w:r>
    </w:p>
    <w:p w14:paraId="59F4DD75" w14:textId="77777777" w:rsidR="00A642A1" w:rsidRPr="00A642A1" w:rsidRDefault="00A642A1" w:rsidP="00A642A1">
      <w:pPr>
        <w:spacing w:before="0" w:beforeAutospacing="0" w:after="0" w:afterAutospacing="0" w:line="240" w:lineRule="auto"/>
        <w:ind w:firstLine="706"/>
        <w:jc w:val="left"/>
        <w:rPr>
          <w:sz w:val="24"/>
          <w:szCs w:val="24"/>
        </w:rPr>
      </w:pPr>
    </w:p>
    <w:p w14:paraId="21E0A9D9"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return token;</w:t>
      </w:r>
    </w:p>
    <w:p w14:paraId="42E0A33A"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 xml:space="preserve">    };</w:t>
      </w:r>
    </w:p>
    <w:p w14:paraId="3EE2C728"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І приватні поля що задають формат:</w:t>
      </w:r>
    </w:p>
    <w:p w14:paraId="1CFF1044" w14:textId="77777777" w:rsidR="00A642A1" w:rsidRPr="00A642A1" w:rsidRDefault="00A642A1" w:rsidP="00A642A1">
      <w:pPr>
        <w:spacing w:before="0" w:beforeAutospacing="0" w:after="0" w:afterAutospacing="0" w:line="240" w:lineRule="auto"/>
        <w:ind w:firstLine="706"/>
        <w:jc w:val="left"/>
        <w:rPr>
          <w:sz w:val="24"/>
          <w:szCs w:val="24"/>
        </w:rPr>
      </w:pPr>
      <w:r w:rsidRPr="00A642A1">
        <w:rPr>
          <w:sz w:val="24"/>
          <w:szCs w:val="24"/>
        </w:rPr>
        <w:t>const std::string m_prefix = "_";</w:t>
      </w:r>
    </w:p>
    <w:p w14:paraId="2A756D60" w14:textId="6E6C9C70" w:rsidR="00DC41BF" w:rsidRPr="00B35A0D" w:rsidRDefault="00A642A1" w:rsidP="00723723">
      <w:pPr>
        <w:spacing w:before="0" w:beforeAutospacing="0" w:after="0" w:afterAutospacing="0" w:line="240" w:lineRule="auto"/>
        <w:ind w:firstLine="706"/>
        <w:jc w:val="left"/>
        <w:rPr>
          <w:sz w:val="24"/>
          <w:szCs w:val="24"/>
        </w:rPr>
      </w:pPr>
      <w:r w:rsidRPr="00A642A1">
        <w:rPr>
          <w:sz w:val="24"/>
          <w:szCs w:val="24"/>
        </w:rPr>
        <w:t>const std::string m_mask = "xXXXXXX";</w:t>
      </w:r>
    </w:p>
    <w:p w14:paraId="7D90D5EA" w14:textId="28A1AA0B" w:rsidR="003667C6" w:rsidRPr="00B35A0D" w:rsidRDefault="003667C6" w:rsidP="00D84DBE">
      <w:pPr>
        <w:pStyle w:val="30"/>
        <w:rPr>
          <w:b/>
          <w:bCs/>
        </w:rPr>
      </w:pPr>
      <w:r w:rsidRPr="00B35A0D">
        <w:rPr>
          <w:b/>
          <w:bCs/>
        </w:rPr>
        <w:lastRenderedPageBreak/>
        <w:t>Опис програми реалізації генератора коду</w:t>
      </w:r>
      <w:r w:rsidR="00EE34D9" w:rsidRPr="00B35A0D">
        <w:rPr>
          <w:b/>
          <w:bCs/>
        </w:rPr>
        <w:t>.</w:t>
      </w:r>
    </w:p>
    <w:p w14:paraId="657E4602" w14:textId="77777777" w:rsidR="00A43F78" w:rsidRPr="00B35A0D" w:rsidRDefault="00A43F78" w:rsidP="00A43F78">
      <w:pPr>
        <w:spacing w:line="256" w:lineRule="auto"/>
        <w:ind w:firstLine="360"/>
      </w:pPr>
      <w:r w:rsidRPr="00B35A0D">
        <w:t>У компілятора, реалізованого в даному курсовому проекті, вихідна мова - програма на мові Assembler. Ця програма записується у файл, що має таку ж саму назву, як і файл з вхідним текстом, але розширення “asm”. Генерація коду відбувається одразу ж після синтаксичного аналізу.</w:t>
      </w:r>
    </w:p>
    <w:p w14:paraId="3850A3B4" w14:textId="77777777" w:rsidR="00A43F78" w:rsidRPr="00B35A0D" w:rsidRDefault="00A43F78" w:rsidP="00A43F78">
      <w:pPr>
        <w:spacing w:line="256" w:lineRule="auto"/>
        <w:ind w:firstLine="360"/>
      </w:pPr>
      <w:r w:rsidRPr="00B35A0D">
        <w:t>В даному трансляторі генератор коду послідовно викликає окремі функції, які записують у вихідний файл частини коду.</w:t>
      </w:r>
    </w:p>
    <w:p w14:paraId="08A4F63A" w14:textId="77777777" w:rsidR="00A43F78" w:rsidRPr="00B35A0D" w:rsidRDefault="00A43F78" w:rsidP="00A43F78">
      <w:pPr>
        <w:spacing w:line="256" w:lineRule="auto"/>
        <w:ind w:firstLine="360"/>
      </w:pPr>
      <w:r w:rsidRPr="00B35A0D">
        <w:t>Першим кроком генерації коду записується ініціалізація сегменту даних. Далі виконується аналіз коду, та визначаються процедури, зміні, які використовуються.</w:t>
      </w:r>
    </w:p>
    <w:p w14:paraId="3B86CDA3" w14:textId="77777777" w:rsidR="00A43F78" w:rsidRPr="00B35A0D" w:rsidRDefault="00A43F78" w:rsidP="00A43F78">
      <w:pPr>
        <w:spacing w:line="256" w:lineRule="auto"/>
        <w:ind w:firstLine="360"/>
      </w:pPr>
      <w:r w:rsidRPr="00B35A0D">
        <w:t>Проаналізувавши змінні, які є у програмі, генератор формує код даних для асемблерної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3D8BB364" w14:textId="77777777" w:rsidR="00A43F78" w:rsidRPr="00B35A0D" w:rsidRDefault="00A43F78" w:rsidP="00A43F78">
      <w:pPr>
        <w:spacing w:line="256" w:lineRule="auto"/>
        <w:ind w:firstLine="360"/>
      </w:pPr>
      <w:r w:rsidRPr="00B35A0D">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336DE09D" w14:textId="77777777" w:rsidR="00A43F78" w:rsidRPr="00B35A0D" w:rsidRDefault="00A43F78" w:rsidP="00A43F78">
      <w:pPr>
        <w:spacing w:line="256" w:lineRule="auto"/>
        <w:ind w:firstLine="360"/>
      </w:pPr>
      <w:r w:rsidRPr="00B35A0D">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194EC659" w14:textId="77777777" w:rsidR="00A43F78" w:rsidRPr="00B35A0D" w:rsidRDefault="00A43F78" w:rsidP="00A43F78">
      <w:pPr>
        <w:spacing w:line="256" w:lineRule="auto"/>
        <w:ind w:firstLine="360"/>
      </w:pPr>
      <w:r w:rsidRPr="00B35A0D">
        <w:t>Наступним кроком є аналіз таблиці лексем, та безпосередня генерація коду у відповідності до вхідної програми.</w:t>
      </w:r>
    </w:p>
    <w:p w14:paraId="7E1BF99A" w14:textId="77777777" w:rsidR="00A43F78" w:rsidRPr="00B35A0D" w:rsidRDefault="00A43F78" w:rsidP="00A43F78">
      <w:pPr>
        <w:spacing w:line="256" w:lineRule="auto"/>
        <w:ind w:firstLine="360"/>
      </w:pPr>
      <w:r w:rsidRPr="00B35A0D">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12438EC5" w14:textId="77777777" w:rsidR="00A43F78" w:rsidRPr="00B35A0D" w:rsidRDefault="00A43F78" w:rsidP="00A43F78">
      <w:pPr>
        <w:spacing w:line="256" w:lineRule="auto"/>
        <w:ind w:firstLine="360"/>
      </w:pPr>
      <w:r w:rsidRPr="00B35A0D">
        <w:t>Генератор закінчує свою роботу, коли зчитує лексему, що відповідає кінцю файлу.</w:t>
      </w:r>
    </w:p>
    <w:p w14:paraId="7EFFBA77" w14:textId="01FBA4E3" w:rsidR="00A642A1" w:rsidRPr="00B35A0D" w:rsidRDefault="00A43F78" w:rsidP="00A642A1">
      <w:pPr>
        <w:spacing w:line="256" w:lineRule="auto"/>
        <w:ind w:firstLine="360"/>
      </w:pPr>
      <w:r w:rsidRPr="00B35A0D">
        <w:t>В кінці своє роботи, генератор формує код завершення ассемблерної програми.</w:t>
      </w:r>
    </w:p>
    <w:p w14:paraId="1761FA42" w14:textId="77777777" w:rsidR="00A642A1" w:rsidRPr="00A642A1" w:rsidRDefault="00A642A1" w:rsidP="00A642A1">
      <w:pPr>
        <w:pStyle w:val="30"/>
        <w:rPr>
          <w:b/>
          <w:bCs/>
          <w:lang w:val="en-US"/>
        </w:rPr>
      </w:pPr>
      <w:r w:rsidRPr="00A642A1">
        <w:rPr>
          <w:b/>
          <w:bCs/>
          <w:lang w:val="en-US"/>
        </w:rPr>
        <w:lastRenderedPageBreak/>
        <w:t>Розробка алгоритму роботи семантичного аналізатора</w:t>
      </w:r>
    </w:p>
    <w:p w14:paraId="24CA7811" w14:textId="77777777" w:rsidR="00A642A1" w:rsidRPr="00A642A1" w:rsidRDefault="00A642A1" w:rsidP="00A642A1">
      <w:pPr>
        <w:pStyle w:val="30"/>
        <w:numPr>
          <w:ilvl w:val="0"/>
          <w:numId w:val="0"/>
        </w:numPr>
        <w:ind w:left="709"/>
        <w:rPr>
          <w:lang w:val="en-US"/>
        </w:rPr>
      </w:pPr>
      <w:r w:rsidRPr="00A642A1">
        <w:rPr>
          <w:lang w:val="en-US"/>
        </w:rPr>
        <w:t>На етапі семантичного аналізу вирішується завдання ідентифікації ідентифікаторів. Алгоритм складається з двох частин:</w:t>
      </w:r>
    </w:p>
    <w:p w14:paraId="066CDF99" w14:textId="77777777" w:rsidR="00A642A1" w:rsidRPr="00A642A1" w:rsidRDefault="00A642A1">
      <w:pPr>
        <w:pStyle w:val="30"/>
        <w:numPr>
          <w:ilvl w:val="0"/>
          <w:numId w:val="29"/>
        </w:numPr>
        <w:rPr>
          <w:lang w:val="en-US"/>
        </w:rPr>
      </w:pPr>
      <w:r w:rsidRPr="00A642A1">
        <w:rPr>
          <w:lang w:val="en-US"/>
        </w:rPr>
        <w:t>Обробка оголошень ідентифікаторів.</w:t>
      </w:r>
    </w:p>
    <w:p w14:paraId="19CAA5A2" w14:textId="77777777" w:rsidR="00A642A1" w:rsidRPr="00A642A1" w:rsidRDefault="00A642A1">
      <w:pPr>
        <w:pStyle w:val="30"/>
        <w:numPr>
          <w:ilvl w:val="0"/>
          <w:numId w:val="29"/>
        </w:numPr>
        <w:rPr>
          <w:lang w:val="en-US"/>
        </w:rPr>
      </w:pPr>
      <w:r w:rsidRPr="00A642A1">
        <w:rPr>
          <w:lang w:val="en-US"/>
        </w:rPr>
        <w:t>Обробка використання ідентифікаторів.</w:t>
      </w:r>
    </w:p>
    <w:p w14:paraId="0E410269" w14:textId="77777777" w:rsidR="00A642A1" w:rsidRPr="00A642A1" w:rsidRDefault="00A642A1" w:rsidP="00A642A1">
      <w:pPr>
        <w:pStyle w:val="30"/>
        <w:numPr>
          <w:ilvl w:val="0"/>
          <w:numId w:val="0"/>
        </w:numPr>
        <w:ind w:left="709"/>
        <w:rPr>
          <w:lang w:val="en-US"/>
        </w:rPr>
      </w:pPr>
      <w:r w:rsidRPr="00A642A1">
        <w:rPr>
          <w:lang w:val="en-US"/>
        </w:rPr>
        <w:t>Коли лексичний аналізатор виявляє чергову лексему, що є ідентифікатором, він формує структуру з атрибутами, такими як ім'я, тип і лексичний клас. Ця інформація передається семантичному аналізатору. Якщо обробляється оголошення ідентифікатора, основним завданням є запис інформації до таблиці ідентифікаторів.</w:t>
      </w:r>
    </w:p>
    <w:p w14:paraId="4EF3628F" w14:textId="2DF14174" w:rsidR="00A642A1" w:rsidRPr="00B35A0D" w:rsidRDefault="00A642A1" w:rsidP="00A642A1">
      <w:pPr>
        <w:pStyle w:val="30"/>
        <w:numPr>
          <w:ilvl w:val="0"/>
          <w:numId w:val="0"/>
        </w:numPr>
        <w:ind w:left="709"/>
      </w:pPr>
      <w:r w:rsidRPr="00A642A1">
        <w:rPr>
          <w:lang w:val="en-US"/>
        </w:rPr>
        <w:t>При обробці використання ідентифікатора семантичний аналізатор використовує раніше створену таблицю ідентифікаторів. Для отримання даних про тип ідентифікатора необхідно прочитати відповідне поле цієї таблиці.</w:t>
      </w:r>
    </w:p>
    <w:p w14:paraId="7C962769" w14:textId="77777777" w:rsidR="00A642A1" w:rsidRPr="00B35A0D" w:rsidRDefault="00A642A1" w:rsidP="00A642A1"/>
    <w:p w14:paraId="5F34BF30" w14:textId="77777777" w:rsidR="00A642A1" w:rsidRPr="00B35A0D" w:rsidRDefault="00A642A1" w:rsidP="00A642A1">
      <w:pPr>
        <w:pStyle w:val="30"/>
        <w:rPr>
          <w:rFonts w:cs="Times New Roman"/>
          <w:szCs w:val="28"/>
        </w:rPr>
      </w:pPr>
      <w:r w:rsidRPr="00B35A0D">
        <w:rPr>
          <w:rFonts w:cs="Times New Roman"/>
          <w:szCs w:val="28"/>
        </w:rPr>
        <w:t>Опис програмної реалізації семантичного аналізатора</w:t>
      </w:r>
    </w:p>
    <w:p w14:paraId="05978BE1" w14:textId="77777777" w:rsidR="00A642A1" w:rsidRPr="00B35A0D" w:rsidRDefault="00A642A1" w:rsidP="00A642A1">
      <w:pPr>
        <w:pStyle w:val="a9"/>
        <w:rPr>
          <w:sz w:val="28"/>
          <w:szCs w:val="28"/>
        </w:rPr>
      </w:pPr>
      <w:r w:rsidRPr="00B35A0D">
        <w:rPr>
          <w:sz w:val="28"/>
          <w:szCs w:val="28"/>
        </w:rPr>
        <w:t>Семантичний аналізатор забезпечує перевірку правильності структури та логіки програми, аналізуючи лексеми та граматику. Реалізація включає кілька ключових функцій.</w:t>
      </w:r>
    </w:p>
    <w:p w14:paraId="21DDD862" w14:textId="2A1C88C0" w:rsidR="00A642A1" w:rsidRPr="00B35A0D" w:rsidRDefault="00A642A1" w:rsidP="00A642A1">
      <w:pPr>
        <w:pStyle w:val="4"/>
        <w:rPr>
          <w:rFonts w:ascii="Times New Roman" w:hAnsi="Times New Roman"/>
          <w:i w:val="0"/>
          <w:iCs w:val="0"/>
          <w:color w:val="auto"/>
          <w:sz w:val="28"/>
          <w:szCs w:val="28"/>
        </w:rPr>
      </w:pPr>
      <w:r w:rsidRPr="00B35A0D">
        <w:rPr>
          <w:rFonts w:ascii="Times New Roman" w:hAnsi="Times New Roman"/>
          <w:i w:val="0"/>
          <w:iCs w:val="0"/>
          <w:color w:val="auto"/>
          <w:sz w:val="28"/>
          <w:szCs w:val="28"/>
        </w:rPr>
        <w:t>Основні аспекти реалізації:</w:t>
      </w:r>
    </w:p>
    <w:p w14:paraId="56C2F06E" w14:textId="77777777" w:rsidR="00A642A1" w:rsidRPr="00B35A0D" w:rsidRDefault="00A642A1">
      <w:pPr>
        <w:pStyle w:val="a9"/>
        <w:numPr>
          <w:ilvl w:val="0"/>
          <w:numId w:val="30"/>
        </w:numPr>
        <w:rPr>
          <w:sz w:val="28"/>
          <w:szCs w:val="28"/>
        </w:rPr>
      </w:pPr>
      <w:r w:rsidRPr="00B35A0D">
        <w:rPr>
          <w:rStyle w:val="afe"/>
          <w:sz w:val="28"/>
          <w:szCs w:val="28"/>
        </w:rPr>
        <w:t>Лексеми та граматика</w:t>
      </w:r>
      <w:r w:rsidRPr="00B35A0D">
        <w:rPr>
          <w:sz w:val="28"/>
          <w:szCs w:val="28"/>
        </w:rPr>
        <w:br/>
        <w:t xml:space="preserve">Семантичний аналізатор працює з таблицею лексем і граматикою, які є результатом лексичного та синтаксичного аналізу. Типи лексем визначаються полем </w:t>
      </w:r>
      <w:r w:rsidRPr="00B35A0D">
        <w:rPr>
          <w:rStyle w:val="HTML"/>
          <w:rFonts w:ascii="Times New Roman" w:eastAsiaTheme="minorEastAsia" w:hAnsi="Times New Roman" w:cs="Times New Roman"/>
          <w:sz w:val="28"/>
          <w:szCs w:val="28"/>
        </w:rPr>
        <w:t>type</w:t>
      </w:r>
      <w:r w:rsidRPr="00B35A0D">
        <w:rPr>
          <w:sz w:val="28"/>
          <w:szCs w:val="28"/>
        </w:rPr>
        <w:t xml:space="preserve">, а функція </w:t>
      </w:r>
      <w:r w:rsidRPr="00B35A0D">
        <w:rPr>
          <w:rStyle w:val="HTML"/>
          <w:rFonts w:ascii="Times New Roman" w:eastAsiaTheme="minorEastAsia" w:hAnsi="Times New Roman" w:cs="Times New Roman"/>
          <w:sz w:val="28"/>
          <w:szCs w:val="28"/>
        </w:rPr>
        <w:t>GetTypeName</w:t>
      </w:r>
      <w:r w:rsidRPr="00B35A0D">
        <w:rPr>
          <w:sz w:val="28"/>
          <w:szCs w:val="28"/>
        </w:rPr>
        <w:t xml:space="preserve"> використовується для отримання назви типу.</w:t>
      </w:r>
    </w:p>
    <w:p w14:paraId="0F8E9B15" w14:textId="77777777" w:rsidR="00A642A1" w:rsidRPr="00B35A0D" w:rsidRDefault="00A642A1">
      <w:pPr>
        <w:pStyle w:val="a9"/>
        <w:numPr>
          <w:ilvl w:val="0"/>
          <w:numId w:val="30"/>
        </w:numPr>
        <w:rPr>
          <w:sz w:val="28"/>
          <w:szCs w:val="28"/>
        </w:rPr>
      </w:pPr>
      <w:r w:rsidRPr="00B35A0D">
        <w:rPr>
          <w:rStyle w:val="afe"/>
          <w:sz w:val="28"/>
          <w:szCs w:val="28"/>
        </w:rPr>
        <w:t>Перевірка конфліктів</w:t>
      </w:r>
      <w:r w:rsidRPr="00B35A0D">
        <w:rPr>
          <w:sz w:val="28"/>
          <w:szCs w:val="28"/>
        </w:rPr>
        <w:br/>
        <w:t>Виявляються помилки в ідентифікаторах, щоб уникнути неоднозначностей і забезпечити коректність виконання програми.</w:t>
      </w:r>
    </w:p>
    <w:p w14:paraId="6CE0366A" w14:textId="77777777" w:rsidR="00A642A1" w:rsidRPr="00B35A0D" w:rsidRDefault="00A642A1">
      <w:pPr>
        <w:pStyle w:val="a9"/>
        <w:numPr>
          <w:ilvl w:val="0"/>
          <w:numId w:val="30"/>
        </w:numPr>
        <w:rPr>
          <w:sz w:val="28"/>
          <w:szCs w:val="28"/>
        </w:rPr>
      </w:pPr>
      <w:r w:rsidRPr="00B35A0D">
        <w:rPr>
          <w:rStyle w:val="afe"/>
          <w:sz w:val="28"/>
          <w:szCs w:val="28"/>
        </w:rPr>
        <w:lastRenderedPageBreak/>
        <w:t>Обробка помилок</w:t>
      </w:r>
      <w:r w:rsidRPr="00B35A0D">
        <w:rPr>
          <w:sz w:val="28"/>
          <w:szCs w:val="28"/>
        </w:rPr>
        <w:br/>
        <w:t xml:space="preserve">Усі знайдені помилки виводяться до консолі за допомогою механізму </w:t>
      </w:r>
      <w:r w:rsidRPr="00B35A0D">
        <w:rPr>
          <w:rStyle w:val="HTML"/>
          <w:rFonts w:ascii="Times New Roman" w:eastAsiaTheme="minorEastAsia" w:hAnsi="Times New Roman" w:cs="Times New Roman"/>
          <w:sz w:val="28"/>
          <w:szCs w:val="28"/>
        </w:rPr>
        <w:t>semErr</w:t>
      </w:r>
      <w:r w:rsidRPr="00B35A0D">
        <w:rPr>
          <w:sz w:val="28"/>
          <w:szCs w:val="28"/>
        </w:rPr>
        <w:t>.</w:t>
      </w:r>
    </w:p>
    <w:p w14:paraId="70946CC7" w14:textId="77777777" w:rsidR="00A642A1" w:rsidRPr="00B35A0D" w:rsidRDefault="00A642A1">
      <w:pPr>
        <w:pStyle w:val="a9"/>
        <w:numPr>
          <w:ilvl w:val="0"/>
          <w:numId w:val="30"/>
        </w:numPr>
        <w:rPr>
          <w:sz w:val="28"/>
          <w:szCs w:val="28"/>
        </w:rPr>
      </w:pPr>
      <w:r w:rsidRPr="00B35A0D">
        <w:rPr>
          <w:rStyle w:val="afe"/>
          <w:sz w:val="28"/>
          <w:szCs w:val="28"/>
        </w:rPr>
        <w:t>Рекурсивна перевірка правил</w:t>
      </w:r>
      <w:r w:rsidRPr="00B35A0D">
        <w:rPr>
          <w:sz w:val="28"/>
          <w:szCs w:val="28"/>
        </w:rPr>
        <w:br/>
        <w:t>Аналізатор підтримує рекурсивну перевірку граматичних правил, обробку необов’язкових конструкцій, парних елементів і використання політик для визначення кількості правил (</w:t>
      </w:r>
      <w:r w:rsidRPr="00B35A0D">
        <w:rPr>
          <w:rStyle w:val="HTML"/>
          <w:rFonts w:ascii="Times New Roman" w:eastAsiaTheme="minorEastAsia" w:hAnsi="Times New Roman" w:cs="Times New Roman"/>
          <w:sz w:val="28"/>
          <w:szCs w:val="28"/>
        </w:rPr>
        <w:t>RuleCountPolicy</w:t>
      </w:r>
      <w:r w:rsidRPr="00B35A0D">
        <w:rPr>
          <w:sz w:val="28"/>
          <w:szCs w:val="28"/>
        </w:rPr>
        <w:t>).</w:t>
      </w:r>
    </w:p>
    <w:p w14:paraId="091DFA45" w14:textId="77777777" w:rsidR="00A642A1" w:rsidRPr="00B35A0D" w:rsidRDefault="00A642A1">
      <w:pPr>
        <w:pStyle w:val="a9"/>
        <w:numPr>
          <w:ilvl w:val="0"/>
          <w:numId w:val="30"/>
        </w:numPr>
        <w:rPr>
          <w:sz w:val="28"/>
          <w:szCs w:val="28"/>
        </w:rPr>
      </w:pPr>
      <w:r w:rsidRPr="00B35A0D">
        <w:rPr>
          <w:rStyle w:val="afe"/>
          <w:sz w:val="28"/>
          <w:szCs w:val="28"/>
        </w:rPr>
        <w:t>Виконання</w:t>
      </w:r>
      <w:r w:rsidRPr="00B35A0D">
        <w:rPr>
          <w:sz w:val="28"/>
          <w:szCs w:val="28"/>
        </w:rPr>
        <w:br/>
        <w:t xml:space="preserve">Функція </w:t>
      </w:r>
      <w:r w:rsidRPr="00B35A0D">
        <w:rPr>
          <w:rStyle w:val="HTML"/>
          <w:rFonts w:ascii="Times New Roman" w:eastAsiaTheme="minorEastAsia" w:hAnsi="Times New Roman" w:cs="Times New Roman"/>
          <w:sz w:val="28"/>
          <w:szCs w:val="28"/>
        </w:rPr>
        <w:t>CheckSemantic</w:t>
      </w:r>
      <w:r w:rsidRPr="00B35A0D">
        <w:rPr>
          <w:sz w:val="28"/>
          <w:szCs w:val="28"/>
        </w:rPr>
        <w:t xml:space="preserve"> відповідає за запуск семантичного аналізу, використовуючи об'єкт </w:t>
      </w:r>
      <w:r w:rsidRPr="00B35A0D">
        <w:rPr>
          <w:rStyle w:val="HTML"/>
          <w:rFonts w:ascii="Times New Roman" w:eastAsiaTheme="minorEastAsia" w:hAnsi="Times New Roman" w:cs="Times New Roman"/>
          <w:sz w:val="28"/>
          <w:szCs w:val="28"/>
        </w:rPr>
        <w:t>Context</w:t>
      </w:r>
      <w:r w:rsidRPr="00B35A0D">
        <w:rPr>
          <w:sz w:val="28"/>
          <w:szCs w:val="28"/>
        </w:rPr>
        <w:t xml:space="preserve"> для зберігання поточного стану.</w:t>
      </w:r>
    </w:p>
    <w:p w14:paraId="7768D1DB"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bool CheckSemantic(std::ostream&amp; out, std::list&lt;std::shared_ptr&lt;T&gt;&gt;&amp; tokens)</w:t>
      </w:r>
    </w:p>
    <w:p w14:paraId="0B47B8C5"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w:t>
      </w:r>
    </w:p>
    <w:p w14:paraId="59881AEE"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auto endOfFileType = tokens.back()-&gt;type();</w:t>
      </w:r>
    </w:p>
    <w:p w14:paraId="557E1399"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std::list&lt;std::shared_ptr&lt;IBackusRule&gt;&gt; rules;</w:t>
      </w:r>
    </w:p>
    <w:p w14:paraId="60C2A714"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for (auto token : tokens)</w:t>
      </w:r>
    </w:p>
    <w:p w14:paraId="26908395"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w:t>
      </w:r>
    </w:p>
    <w:p w14:paraId="1114B264"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if (auto rule = std::dynamic_pointer_cast&lt;IBackusRule&gt;(token))</w:t>
      </w:r>
    </w:p>
    <w:p w14:paraId="620C4FD6"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rules.push_back(rule);</w:t>
      </w:r>
    </w:p>
    <w:p w14:paraId="0D5FB6B6"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w:t>
      </w:r>
    </w:p>
    <w:p w14:paraId="2BF12229"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p>
    <w:p w14:paraId="5CB841A7"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auto it = rules.begin();</w:t>
      </w:r>
    </w:p>
    <w:p w14:paraId="23BB9DCE"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auto end = rules.end();</w:t>
      </w:r>
    </w:p>
    <w:p w14:paraId="6FA19E28"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std::multimap&lt;int, std::pair&lt;std::string, std::vector&lt;std::string&gt;&gt;&gt; errors;</w:t>
      </w:r>
    </w:p>
    <w:p w14:paraId="263D58D2"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auto res = Controller::Instance()-&gt;topRule()-&gt;check(errors, it, end);</w:t>
      </w:r>
    </w:p>
    <w:p w14:paraId="1A854689"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p>
    <w:p w14:paraId="05EFABDF"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rules.erase(++std::find_if(it, rules.end(), [&amp;endOfFileType](const auto&amp; rule) { return rule-&gt;type() == endOfFileType; }), rules.end());</w:t>
      </w:r>
    </w:p>
    <w:p w14:paraId="56A14308"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end = --rules.end();</w:t>
      </w:r>
    </w:p>
    <w:p w14:paraId="03956C84"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p>
    <w:p w14:paraId="1670B8EE"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std::multimap&lt;int, std::string&gt; errorsMsg;</w:t>
      </w:r>
    </w:p>
    <w:p w14:paraId="7D73460B"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p>
    <w:p w14:paraId="4A530E0E"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int lexErr = 0;</w:t>
      </w:r>
    </w:p>
    <w:p w14:paraId="6F4F04E0"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int synErr = 0;</w:t>
      </w:r>
    </w:p>
    <w:p w14:paraId="457B04C1"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int semErr = 0;</w:t>
      </w:r>
    </w:p>
    <w:p w14:paraId="1B7231DD"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p>
    <w:p w14:paraId="06EFA549"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tokens.clear();</w:t>
      </w:r>
    </w:p>
    <w:p w14:paraId="32A48543"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for (auto rule : rules)</w:t>
      </w:r>
    </w:p>
    <w:p w14:paraId="6C992777"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w:t>
      </w:r>
    </w:p>
    <w:p w14:paraId="4A8BEF0D"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tokens.push_back(std::dynamic_pointer_cast&lt;T&gt;(rule));</w:t>
      </w:r>
    </w:p>
    <w:p w14:paraId="755E9212"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if (rule-&gt;type() == Undefined::Type())</w:t>
      </w:r>
    </w:p>
    <w:p w14:paraId="4816C043"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w:t>
      </w:r>
    </w:p>
    <w:p w14:paraId="2BDAB0C5"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res = false;</w:t>
      </w:r>
    </w:p>
    <w:p w14:paraId="7FBC34A7"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std::string err;</w:t>
      </w:r>
    </w:p>
    <w:p w14:paraId="723CE89F"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if (auto erMsg = rule-&gt;customData("error"); !erMsg.empty())</w:t>
      </w:r>
    </w:p>
    <w:p w14:paraId="25B502A4"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w:t>
      </w:r>
    </w:p>
    <w:p w14:paraId="2C331031"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semErr++;</w:t>
      </w:r>
    </w:p>
    <w:p w14:paraId="3E00EDA2"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err = "Semantic error: " + erMsg;</w:t>
      </w:r>
    </w:p>
    <w:p w14:paraId="44A944C8"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w:t>
      </w:r>
    </w:p>
    <w:p w14:paraId="2CC079D5"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else</w:t>
      </w:r>
    </w:p>
    <w:p w14:paraId="6F0EBDA9"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w:t>
      </w:r>
    </w:p>
    <w:p w14:paraId="238F0212"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semErr++;</w:t>
      </w:r>
    </w:p>
    <w:p w14:paraId="404F21D0"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err = std::format("Semantic error: Undefined token: {}", rule-&gt;value());</w:t>
      </w:r>
    </w:p>
    <w:p w14:paraId="36D10806"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w:t>
      </w:r>
    </w:p>
    <w:p w14:paraId="0C2D9165"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errorsMsg.emplace(rule-&gt;line(), err);</w:t>
      </w:r>
    </w:p>
    <w:p w14:paraId="4B2F808B"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w:t>
      </w:r>
    </w:p>
    <w:p w14:paraId="78633ED1"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else if (rule-&gt;type() == token::Unknown::Type())</w:t>
      </w:r>
    </w:p>
    <w:p w14:paraId="126DCE77"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w:t>
      </w:r>
    </w:p>
    <w:p w14:paraId="19966C7F"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lexErr++;</w:t>
      </w:r>
    </w:p>
    <w:p w14:paraId="3ACCFFA1"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res = false;</w:t>
      </w:r>
    </w:p>
    <w:p w14:paraId="6577A5DE"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lastRenderedPageBreak/>
        <w:t xml:space="preserve">            errorsMsg.emplace(rule-&gt;line(), std::format("Lexical error: Unknown token: {}", rule-&gt;value()));</w:t>
      </w:r>
    </w:p>
    <w:p w14:paraId="3A232272" w14:textId="77777777" w:rsidR="00A642A1" w:rsidRPr="00B35A0D" w:rsidRDefault="00A642A1" w:rsidP="00A642A1">
      <w:pPr>
        <w:autoSpaceDE w:val="0"/>
        <w:autoSpaceDN w:val="0"/>
        <w:adjustRightInd w:val="0"/>
        <w:spacing w:before="0" w:beforeAutospacing="0" w:after="0" w:afterAutospacing="0" w:line="240" w:lineRule="auto"/>
        <w:rPr>
          <w:rFonts w:ascii="Cascadia Mono" w:hAnsi="Cascadia Mono" w:cs="Cascadia Mono"/>
          <w:sz w:val="19"/>
          <w:szCs w:val="19"/>
        </w:rPr>
      </w:pPr>
      <w:r w:rsidRPr="00B35A0D">
        <w:rPr>
          <w:rFonts w:ascii="Cascadia Mono" w:hAnsi="Cascadia Mono" w:cs="Cascadia Mono"/>
          <w:sz w:val="19"/>
          <w:szCs w:val="19"/>
        </w:rPr>
        <w:t xml:space="preserve">        }</w:t>
      </w:r>
    </w:p>
    <w:p w14:paraId="70ED3F5C" w14:textId="77777777" w:rsidR="00A642A1" w:rsidRPr="00B35A0D" w:rsidRDefault="00A642A1" w:rsidP="00A642A1">
      <w:pPr>
        <w:spacing w:before="0" w:beforeAutospacing="0" w:after="0" w:afterAutospacing="0" w:line="256" w:lineRule="auto"/>
        <w:ind w:firstLine="360"/>
        <w:rPr>
          <w:rFonts w:ascii="Cascadia Mono" w:hAnsi="Cascadia Mono" w:cs="Cascadia Mono"/>
          <w:sz w:val="19"/>
          <w:szCs w:val="19"/>
        </w:rPr>
      </w:pPr>
      <w:r w:rsidRPr="00B35A0D">
        <w:rPr>
          <w:rFonts w:ascii="Cascadia Mono" w:hAnsi="Cascadia Mono" w:cs="Cascadia Mono"/>
          <w:sz w:val="19"/>
          <w:szCs w:val="19"/>
        </w:rPr>
        <w:t xml:space="preserve">    }</w:t>
      </w:r>
    </w:p>
    <w:p w14:paraId="58A4A55B" w14:textId="77777777" w:rsidR="00A642A1" w:rsidRPr="00B35A0D" w:rsidRDefault="00A642A1" w:rsidP="00A642A1">
      <w:pPr>
        <w:spacing w:line="256" w:lineRule="auto"/>
        <w:ind w:firstLine="360"/>
        <w:rPr>
          <w:rFonts w:ascii="Cascadia Mono" w:hAnsi="Cascadia Mono" w:cs="Cascadia Mono"/>
          <w:sz w:val="19"/>
          <w:szCs w:val="19"/>
        </w:rPr>
      </w:pPr>
    </w:p>
    <w:p w14:paraId="3F68747E" w14:textId="77777777" w:rsidR="00A642A1" w:rsidRPr="00B35A0D" w:rsidRDefault="00A642A1" w:rsidP="00A642A1">
      <w:pPr>
        <w:spacing w:line="256" w:lineRule="auto"/>
        <w:ind w:firstLine="360"/>
      </w:pPr>
      <w:r w:rsidRPr="00B35A0D">
        <w:t>Код який опрацьовує оголошення та використання ідентифікаторів, додає інформацію про ідентифікатор у таблицю ідентифікаторів</w:t>
      </w:r>
    </w:p>
    <w:p w14:paraId="2549D6D9"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identRule-&gt;setPostHandler([context](BackusRuleList::iterator&amp;,</w:t>
      </w:r>
    </w:p>
    <w:p w14:paraId="1CC40AD7"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BackusRuleList::iterator&amp; it,</w:t>
      </w:r>
    </w:p>
    <w:p w14:paraId="27E0A2F0"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BackusRuleList::iterator&amp; end)</w:t>
      </w:r>
    </w:p>
    <w:p w14:paraId="6FD799F1"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w:t>
      </w:r>
    </w:p>
    <w:p w14:paraId="3D399AB4"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static bool isFirstIdentChecked = !context-&gt;IsFirstProgName();</w:t>
      </w:r>
    </w:p>
    <w:p w14:paraId="65F0B172"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auto isVarBlockChecked = context-&gt;IsVarBlockChecked();</w:t>
      </w:r>
    </w:p>
    <w:p w14:paraId="5DD45C3F"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auto&amp; identTable = context-&gt;IdentTable();</w:t>
      </w:r>
    </w:p>
    <w:p w14:paraId="36E3C410"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p>
    <w:p w14:paraId="5AE57839"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auto identIt = std::prev(it, 1);</w:t>
      </w:r>
    </w:p>
    <w:p w14:paraId="3041F774"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if (isVarBlockChecked)</w:t>
      </w:r>
    </w:p>
    <w:p w14:paraId="6DBEE153"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w:t>
      </w:r>
    </w:p>
    <w:p w14:paraId="4ED7123B"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if (!identTable.contains((*identIt)-&gt;value()))</w:t>
      </w:r>
    </w:p>
    <w:p w14:paraId="2BE33C9F"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w:t>
      </w:r>
    </w:p>
    <w:p w14:paraId="47997BC6"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auto undef = std::make_shared&lt;Undefined&gt;();</w:t>
      </w:r>
    </w:p>
    <w:p w14:paraId="662E36DD"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undef-&gt;setValue((*identIt)-&gt;value());</w:t>
      </w:r>
    </w:p>
    <w:p w14:paraId="15FBB79F"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undef-&gt;setLine((*identIt)-&gt;line());</w:t>
      </w:r>
    </w:p>
    <w:p w14:paraId="74C0017C"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undef-&gt;setCustomData((*identIt)-&gt;customData());</w:t>
      </w:r>
    </w:p>
    <w:p w14:paraId="0505F121"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identIt = undef;</w:t>
      </w:r>
    </w:p>
    <w:p w14:paraId="500034DC"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w:t>
      </w:r>
    </w:p>
    <w:p w14:paraId="32F8CCC4"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w:t>
      </w:r>
    </w:p>
    <w:p w14:paraId="0DD443D0"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else</w:t>
      </w:r>
    </w:p>
    <w:p w14:paraId="233A366A"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w:t>
      </w:r>
    </w:p>
    <w:p w14:paraId="0B464EA9"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if (isFirstIdentChecked)</w:t>
      </w:r>
    </w:p>
    <w:p w14:paraId="23446E2E"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w:t>
      </w:r>
    </w:p>
    <w:p w14:paraId="1343AAD0"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identTable.insert((*identIt)-&gt;value());</w:t>
      </w:r>
    </w:p>
    <w:p w14:paraId="25FCA7B5"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w:t>
      </w:r>
    </w:p>
    <w:p w14:paraId="68BAA2CB"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else</w:t>
      </w:r>
    </w:p>
    <w:p w14:paraId="5B042FFE"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w:t>
      </w:r>
    </w:p>
    <w:p w14:paraId="4AB212D7"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auto progName = std::make_shared&lt;ProgramName&gt;();</w:t>
      </w:r>
    </w:p>
    <w:p w14:paraId="2C89ADB4"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progName-&gt;setValue((*identIt)-&gt;value());</w:t>
      </w:r>
    </w:p>
    <w:p w14:paraId="38D9A5F0"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progName-&gt;setLine((*identIt)-&gt;line());</w:t>
      </w:r>
    </w:p>
    <w:p w14:paraId="10BFAFF9"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progName-&gt;setCustomData((*identIt)-&gt;customData());</w:t>
      </w:r>
    </w:p>
    <w:p w14:paraId="24CE9762"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identIt = progName;</w:t>
      </w:r>
    </w:p>
    <w:p w14:paraId="24925FB9"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isFirstIdentChecked = true;</w:t>
      </w:r>
    </w:p>
    <w:p w14:paraId="1E6EFCDF"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w:t>
      </w:r>
    </w:p>
    <w:p w14:paraId="22E7C77D"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identIt)-&gt;setCustomData((*identIt)-&gt;value() + "_");</w:t>
      </w:r>
    </w:p>
    <w:p w14:paraId="30DCBD09"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w:t>
      </w:r>
    </w:p>
    <w:p w14:paraId="1F4CC5B5" w14:textId="77777777" w:rsidR="00A642A1" w:rsidRPr="00B35A0D" w:rsidRDefault="00A642A1"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r w:rsidRPr="00B35A0D">
        <w:rPr>
          <w:rFonts w:ascii="Cascadia Mono" w:hAnsi="Cascadia Mono" w:cs="Cascadia Mono"/>
          <w:sz w:val="19"/>
          <w:szCs w:val="19"/>
        </w:rPr>
        <w:t xml:space="preserve">    return identRule;}</w:t>
      </w:r>
    </w:p>
    <w:p w14:paraId="6CA8BA77" w14:textId="77777777" w:rsidR="00F128B2" w:rsidRPr="00B35A0D" w:rsidRDefault="00F128B2"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p>
    <w:p w14:paraId="3075E22D" w14:textId="77777777" w:rsidR="00F128B2" w:rsidRPr="00B35A0D" w:rsidRDefault="00F128B2" w:rsidP="00A642A1">
      <w:pPr>
        <w:autoSpaceDE w:val="0"/>
        <w:autoSpaceDN w:val="0"/>
        <w:adjustRightInd w:val="0"/>
        <w:spacing w:before="0" w:beforeAutospacing="0" w:after="0" w:afterAutospacing="0" w:line="240" w:lineRule="auto"/>
        <w:ind w:firstLine="706"/>
        <w:rPr>
          <w:rFonts w:ascii="Cascadia Mono" w:hAnsi="Cascadia Mono" w:cs="Cascadia Mono"/>
          <w:sz w:val="19"/>
          <w:szCs w:val="19"/>
        </w:rPr>
      </w:pPr>
    </w:p>
    <w:p w14:paraId="0AB7DDCC" w14:textId="4960DBC5" w:rsidR="00F128B2" w:rsidRPr="00723723" w:rsidRDefault="00F128B2" w:rsidP="00723723">
      <w:pPr>
        <w:pStyle w:val="20"/>
        <w:rPr>
          <w:sz w:val="22"/>
        </w:rPr>
      </w:pPr>
      <w:bookmarkStart w:id="17" w:name="_Toc345672041"/>
      <w:bookmarkStart w:id="18" w:name="_Toc186564505"/>
      <w:bookmarkStart w:id="19" w:name="_Toc188227326"/>
      <w:r w:rsidRPr="00B35A0D">
        <w:t>Розробка генератора коду</w:t>
      </w:r>
      <w:bookmarkEnd w:id="17"/>
      <w:bookmarkEnd w:id="18"/>
      <w:bookmarkEnd w:id="19"/>
    </w:p>
    <w:p w14:paraId="211BD110" w14:textId="77777777" w:rsidR="00723723" w:rsidRPr="00723723" w:rsidRDefault="00723723" w:rsidP="00723723">
      <w:pPr>
        <w:pStyle w:val="a9"/>
        <w:rPr>
          <w:sz w:val="28"/>
          <w:szCs w:val="28"/>
          <w:lang w:val="uk-UA"/>
        </w:rPr>
      </w:pPr>
      <w:r w:rsidRPr="00723723">
        <w:rPr>
          <w:sz w:val="28"/>
          <w:szCs w:val="28"/>
          <w:lang w:val="uk-UA"/>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т.д. Для представлення цієї інформації можливі різні рішення. Найбільш поширені два: </w:t>
      </w:r>
    </w:p>
    <w:p w14:paraId="43300CA8" w14:textId="77777777" w:rsidR="00723723" w:rsidRPr="00723723" w:rsidRDefault="00723723" w:rsidP="00723723">
      <w:pPr>
        <w:pStyle w:val="a9"/>
        <w:numPr>
          <w:ilvl w:val="0"/>
          <w:numId w:val="36"/>
        </w:numPr>
        <w:rPr>
          <w:sz w:val="28"/>
          <w:szCs w:val="28"/>
          <w:lang w:val="uk-UA"/>
        </w:rPr>
      </w:pPr>
      <w:r w:rsidRPr="00723723">
        <w:rPr>
          <w:sz w:val="28"/>
          <w:szCs w:val="28"/>
          <w:lang w:val="uk-UA"/>
        </w:rPr>
        <w:t>інформація зберігається у таблицях генератора коду;</w:t>
      </w:r>
    </w:p>
    <w:p w14:paraId="25626B90" w14:textId="77777777" w:rsidR="00723723" w:rsidRPr="00723723" w:rsidRDefault="00723723" w:rsidP="00723723">
      <w:pPr>
        <w:pStyle w:val="a9"/>
        <w:numPr>
          <w:ilvl w:val="0"/>
          <w:numId w:val="36"/>
        </w:numPr>
        <w:rPr>
          <w:sz w:val="28"/>
          <w:szCs w:val="28"/>
          <w:lang w:val="uk-UA"/>
        </w:rPr>
      </w:pPr>
      <w:r w:rsidRPr="00723723">
        <w:rPr>
          <w:sz w:val="28"/>
          <w:szCs w:val="28"/>
          <w:lang w:val="uk-UA"/>
        </w:rPr>
        <w:t>інформація зберігається у відповідних вершинах дерева.</w:t>
      </w:r>
    </w:p>
    <w:p w14:paraId="4BC547AE" w14:textId="77777777" w:rsidR="00723723" w:rsidRPr="00723723" w:rsidRDefault="00723723" w:rsidP="00723723">
      <w:pPr>
        <w:pStyle w:val="a9"/>
        <w:rPr>
          <w:sz w:val="28"/>
          <w:szCs w:val="28"/>
          <w:lang w:val="uk-UA"/>
        </w:rPr>
      </w:pPr>
      <w:r w:rsidRPr="00723723">
        <w:rPr>
          <w:sz w:val="28"/>
          <w:szCs w:val="28"/>
          <w:lang w:val="uk-UA"/>
        </w:rPr>
        <w:lastRenderedPageBreak/>
        <w:t>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процедури (адреси, рівні, модулі, в яких процедури описані, і т.д.).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6A5BCC47" w14:textId="77777777" w:rsidR="00723723" w:rsidRPr="00723723" w:rsidRDefault="00723723" w:rsidP="00723723">
      <w:pPr>
        <w:pStyle w:val="a9"/>
        <w:rPr>
          <w:sz w:val="28"/>
          <w:szCs w:val="28"/>
          <w:lang w:val="uk-UA"/>
        </w:rPr>
      </w:pPr>
      <w:r w:rsidRPr="00723723">
        <w:rPr>
          <w:sz w:val="28"/>
          <w:szCs w:val="28"/>
          <w:lang w:val="uk-UA"/>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723723">
        <w:rPr>
          <w:sz w:val="28"/>
          <w:szCs w:val="28"/>
        </w:rPr>
        <w:t>3</w:t>
      </w:r>
      <w:r w:rsidRPr="00723723">
        <w:rPr>
          <w:sz w:val="28"/>
          <w:szCs w:val="28"/>
          <w:lang w:val="uk-UA"/>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5EB8B97A" w14:textId="77777777" w:rsidR="00723723" w:rsidRPr="00723723" w:rsidRDefault="00723723" w:rsidP="00723723">
      <w:pPr>
        <w:pStyle w:val="a9"/>
        <w:rPr>
          <w:sz w:val="28"/>
          <w:szCs w:val="28"/>
          <w:lang w:val="uk-UA"/>
        </w:rPr>
      </w:pPr>
      <w:r w:rsidRPr="00723723">
        <w:rPr>
          <w:sz w:val="28"/>
          <w:szCs w:val="28"/>
          <w:lang w:val="uk-UA"/>
        </w:rPr>
        <w:t xml:space="preserve">Генератор асемблерного коду приймає масив лексем без помилок. Якщо на двох попередніх етапах виявлено помилки, то ця фаза не виконується. </w:t>
      </w:r>
    </w:p>
    <w:p w14:paraId="1A05F218" w14:textId="35037DDE" w:rsidR="00723723" w:rsidRPr="00723723" w:rsidRDefault="00723723" w:rsidP="00723723">
      <w:pPr>
        <w:pStyle w:val="a9"/>
        <w:rPr>
          <w:sz w:val="28"/>
          <w:szCs w:val="28"/>
          <w:lang w:val="uk-UA"/>
        </w:rPr>
      </w:pPr>
      <w:r w:rsidRPr="00723723">
        <w:rPr>
          <w:sz w:val="28"/>
          <w:szCs w:val="28"/>
          <w:lang w:val="uk-UA"/>
        </w:rPr>
        <w:t>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асемблерний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asm.</w:t>
      </w:r>
    </w:p>
    <w:p w14:paraId="71253584" w14:textId="77777777" w:rsidR="00723723" w:rsidRPr="00723723" w:rsidRDefault="00723723" w:rsidP="00723723">
      <w:pPr>
        <w:pStyle w:val="a9"/>
        <w:rPr>
          <w:bCs/>
          <w:sz w:val="28"/>
          <w:szCs w:val="28"/>
          <w:lang w:val="uk-UA"/>
        </w:rPr>
      </w:pPr>
      <w:bookmarkStart w:id="20" w:name="_Toc186564506"/>
      <w:r w:rsidRPr="00723723">
        <w:rPr>
          <w:bCs/>
          <w:sz w:val="28"/>
          <w:szCs w:val="28"/>
          <w:lang w:val="uk-UA"/>
        </w:rPr>
        <w:t>Розробка алгоритму роботи генератора коду</w:t>
      </w:r>
      <w:bookmarkEnd w:id="20"/>
    </w:p>
    <w:p w14:paraId="3B830F00" w14:textId="77777777" w:rsidR="00723723" w:rsidRPr="00723723" w:rsidRDefault="00723723" w:rsidP="00723723">
      <w:pPr>
        <w:pStyle w:val="a9"/>
        <w:rPr>
          <w:sz w:val="28"/>
          <w:szCs w:val="28"/>
          <w:lang w:val="uk-UA"/>
        </w:rPr>
      </w:pPr>
    </w:p>
    <w:p w14:paraId="2DE34B31" w14:textId="278EF136" w:rsidR="00723723" w:rsidRPr="00723723" w:rsidRDefault="00723723" w:rsidP="00723723">
      <w:pPr>
        <w:pStyle w:val="a9"/>
        <w:jc w:val="center"/>
        <w:rPr>
          <w:sz w:val="28"/>
          <w:szCs w:val="28"/>
          <w:lang w:val="en-US"/>
        </w:rPr>
      </w:pPr>
      <w:r w:rsidRPr="00723723">
        <w:rPr>
          <w:sz w:val="28"/>
          <w:szCs w:val="28"/>
          <w:lang w:val="uk-UA"/>
        </w:rPr>
        <w:object w:dxaOrig="6195" w:dyaOrig="6773" w14:anchorId="5CBDC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35pt;height:312.95pt" o:ole="">
            <v:imagedata r:id="rId12" o:title=""/>
          </v:shape>
          <o:OLEObject Type="Embed" ProgID="Visio.Drawing.15" ShapeID="_x0000_i1025" DrawAspect="Content" ObjectID="_1799099713" r:id="rId13"/>
        </w:object>
      </w:r>
    </w:p>
    <w:p w14:paraId="03C868A0" w14:textId="77777777" w:rsidR="00723723" w:rsidRPr="00723723" w:rsidRDefault="00723723" w:rsidP="00723723">
      <w:pPr>
        <w:pStyle w:val="a9"/>
        <w:jc w:val="center"/>
        <w:rPr>
          <w:i/>
          <w:iCs/>
          <w:sz w:val="28"/>
          <w:szCs w:val="28"/>
          <w:lang w:val="uk-UA"/>
        </w:rPr>
      </w:pPr>
      <w:r w:rsidRPr="00723723">
        <w:rPr>
          <w:i/>
          <w:iCs/>
          <w:sz w:val="28"/>
          <w:szCs w:val="28"/>
          <w:lang w:val="uk-UA"/>
        </w:rPr>
        <w:t>Рис. 3.</w:t>
      </w:r>
      <w:r w:rsidRPr="00723723">
        <w:rPr>
          <w:i/>
          <w:iCs/>
          <w:sz w:val="28"/>
          <w:szCs w:val="28"/>
        </w:rPr>
        <w:t xml:space="preserve">5 </w:t>
      </w:r>
      <w:r w:rsidRPr="00723723">
        <w:rPr>
          <w:i/>
          <w:iCs/>
          <w:sz w:val="28"/>
          <w:szCs w:val="28"/>
          <w:lang w:val="uk-UA"/>
        </w:rPr>
        <w:t>Блок схема генератора коду</w:t>
      </w:r>
    </w:p>
    <w:p w14:paraId="0FC05318" w14:textId="77777777" w:rsidR="00F128B2" w:rsidRPr="00B35A0D" w:rsidRDefault="00F128B2" w:rsidP="00F128B2">
      <w:pPr>
        <w:pStyle w:val="a9"/>
        <w:rPr>
          <w:sz w:val="28"/>
          <w:szCs w:val="28"/>
          <w:lang w:val="uk-UA"/>
        </w:rPr>
      </w:pPr>
    </w:p>
    <w:p w14:paraId="07084640" w14:textId="77777777" w:rsidR="00F128B2" w:rsidRPr="00B35A0D" w:rsidRDefault="00F128B2">
      <w:pPr>
        <w:pStyle w:val="30"/>
        <w:numPr>
          <w:ilvl w:val="2"/>
          <w:numId w:val="32"/>
        </w:numPr>
        <w:rPr>
          <w:b/>
          <w:bCs/>
          <w:sz w:val="32"/>
          <w:szCs w:val="32"/>
        </w:rPr>
      </w:pPr>
      <w:bookmarkStart w:id="21" w:name="_Toc345672042"/>
      <w:bookmarkStart w:id="22" w:name="_Toc186564507"/>
      <w:r w:rsidRPr="00B35A0D">
        <w:rPr>
          <w:b/>
          <w:bCs/>
        </w:rPr>
        <w:t>Опис програми реалізації генератора коду</w:t>
      </w:r>
      <w:bookmarkEnd w:id="21"/>
      <w:bookmarkEnd w:id="22"/>
    </w:p>
    <w:p w14:paraId="6B8CFC22" w14:textId="77777777" w:rsidR="00B35A0D" w:rsidRPr="00B35A0D" w:rsidRDefault="00B35A0D" w:rsidP="00B35A0D">
      <w:pPr>
        <w:pStyle w:val="31"/>
        <w:rPr>
          <w:color w:val="auto"/>
          <w:sz w:val="27"/>
          <w:szCs w:val="27"/>
        </w:rPr>
      </w:pPr>
      <w:r w:rsidRPr="00B35A0D">
        <w:rPr>
          <w:color w:val="auto"/>
        </w:rPr>
        <w:t>Основні особливості реалізації:</w:t>
      </w:r>
    </w:p>
    <w:p w14:paraId="1AB189F5" w14:textId="77777777" w:rsidR="00B35A0D" w:rsidRPr="00B35A0D" w:rsidRDefault="00B35A0D">
      <w:pPr>
        <w:pStyle w:val="a9"/>
        <w:numPr>
          <w:ilvl w:val="0"/>
          <w:numId w:val="33"/>
        </w:numPr>
      </w:pPr>
      <w:r w:rsidRPr="00B35A0D">
        <w:rPr>
          <w:rStyle w:val="afe"/>
          <w:rFonts w:eastAsiaTheme="majorEastAsia"/>
        </w:rPr>
        <w:t>Архітектура:</w:t>
      </w:r>
    </w:p>
    <w:p w14:paraId="28063B2C" w14:textId="77777777" w:rsidR="00B35A0D" w:rsidRPr="00B35A0D" w:rsidRDefault="00B35A0D">
      <w:pPr>
        <w:numPr>
          <w:ilvl w:val="1"/>
          <w:numId w:val="33"/>
        </w:numPr>
        <w:spacing w:line="240" w:lineRule="auto"/>
        <w:jc w:val="left"/>
      </w:pPr>
      <w:r w:rsidRPr="00B35A0D">
        <w:t xml:space="preserve">Використовується патерн Singleton через клас </w:t>
      </w:r>
      <w:r w:rsidRPr="00B35A0D">
        <w:rPr>
          <w:rStyle w:val="HTML"/>
          <w:rFonts w:eastAsiaTheme="minorHAnsi"/>
        </w:rPr>
        <w:t>Generator</w:t>
      </w:r>
      <w:r w:rsidRPr="00B35A0D">
        <w:t>.</w:t>
      </w:r>
    </w:p>
    <w:p w14:paraId="1218BF2F" w14:textId="77777777" w:rsidR="00B35A0D" w:rsidRPr="00B35A0D" w:rsidRDefault="00B35A0D">
      <w:pPr>
        <w:numPr>
          <w:ilvl w:val="1"/>
          <w:numId w:val="33"/>
        </w:numPr>
        <w:spacing w:line="240" w:lineRule="auto"/>
        <w:jc w:val="left"/>
      </w:pPr>
      <w:r w:rsidRPr="00B35A0D">
        <w:t xml:space="preserve">Базується на шаблоні Visitor: кожен токен або правило має метод </w:t>
      </w:r>
      <w:r w:rsidRPr="00B35A0D">
        <w:rPr>
          <w:rStyle w:val="HTML"/>
          <w:rFonts w:eastAsiaTheme="minorHAnsi"/>
        </w:rPr>
        <w:t>genCode()</w:t>
      </w:r>
      <w:r w:rsidRPr="00B35A0D">
        <w:t>.</w:t>
      </w:r>
    </w:p>
    <w:p w14:paraId="5A6B2A64" w14:textId="77777777" w:rsidR="00B35A0D" w:rsidRPr="00B35A0D" w:rsidRDefault="00B35A0D">
      <w:pPr>
        <w:numPr>
          <w:ilvl w:val="1"/>
          <w:numId w:val="33"/>
        </w:numPr>
        <w:spacing w:line="240" w:lineRule="auto"/>
        <w:jc w:val="left"/>
      </w:pPr>
      <w:r w:rsidRPr="00B35A0D">
        <w:t xml:space="preserve">Використовує </w:t>
      </w:r>
      <w:r w:rsidRPr="00B35A0D">
        <w:rPr>
          <w:rStyle w:val="HTML"/>
          <w:rFonts w:eastAsiaTheme="minorHAnsi"/>
        </w:rPr>
        <w:t>GeneratorDetails</w:t>
      </w:r>
      <w:r w:rsidRPr="00B35A0D">
        <w:t xml:space="preserve"> для зберігання налаштувань і допоміжних даних.</w:t>
      </w:r>
    </w:p>
    <w:p w14:paraId="5C4620A2" w14:textId="77777777" w:rsidR="00B35A0D" w:rsidRPr="00B35A0D" w:rsidRDefault="00B35A0D">
      <w:pPr>
        <w:pStyle w:val="a9"/>
        <w:numPr>
          <w:ilvl w:val="0"/>
          <w:numId w:val="33"/>
        </w:numPr>
      </w:pPr>
      <w:r w:rsidRPr="00B35A0D">
        <w:rPr>
          <w:rStyle w:val="afe"/>
          <w:rFonts w:eastAsiaTheme="majorEastAsia"/>
        </w:rPr>
        <w:t>Етапи генерації:</w:t>
      </w:r>
    </w:p>
    <w:p w14:paraId="095ECCAF" w14:textId="77777777" w:rsidR="00B35A0D" w:rsidRPr="00B35A0D" w:rsidRDefault="00B35A0D">
      <w:pPr>
        <w:numPr>
          <w:ilvl w:val="1"/>
          <w:numId w:val="33"/>
        </w:numPr>
        <w:spacing w:line="240" w:lineRule="auto"/>
        <w:jc w:val="left"/>
      </w:pPr>
      <w:r w:rsidRPr="00B35A0D">
        <w:t>Генерація сегмента даних.</w:t>
      </w:r>
    </w:p>
    <w:p w14:paraId="14DF0349" w14:textId="77777777" w:rsidR="00B35A0D" w:rsidRPr="00B35A0D" w:rsidRDefault="00B35A0D">
      <w:pPr>
        <w:numPr>
          <w:ilvl w:val="1"/>
          <w:numId w:val="33"/>
        </w:numPr>
        <w:spacing w:line="240" w:lineRule="auto"/>
        <w:jc w:val="left"/>
      </w:pPr>
      <w:r w:rsidRPr="00B35A0D">
        <w:t>Генерація сегмента коду.</w:t>
      </w:r>
    </w:p>
    <w:p w14:paraId="4A8DB35A" w14:textId="77777777" w:rsidR="00B35A0D" w:rsidRPr="00B35A0D" w:rsidRDefault="00B35A0D">
      <w:pPr>
        <w:numPr>
          <w:ilvl w:val="1"/>
          <w:numId w:val="33"/>
        </w:numPr>
        <w:spacing w:line="240" w:lineRule="auto"/>
        <w:jc w:val="left"/>
      </w:pPr>
      <w:r w:rsidRPr="00B35A0D">
        <w:t>Створення процедур.</w:t>
      </w:r>
    </w:p>
    <w:p w14:paraId="39266780" w14:textId="77777777" w:rsidR="00B35A0D" w:rsidRPr="00B35A0D" w:rsidRDefault="00B35A0D">
      <w:pPr>
        <w:numPr>
          <w:ilvl w:val="1"/>
          <w:numId w:val="33"/>
        </w:numPr>
        <w:spacing w:line="240" w:lineRule="auto"/>
        <w:jc w:val="left"/>
      </w:pPr>
      <w:r w:rsidRPr="00B35A0D">
        <w:t>Завершення програми.</w:t>
      </w:r>
    </w:p>
    <w:p w14:paraId="115D713F" w14:textId="77777777" w:rsidR="00B35A0D" w:rsidRPr="00B35A0D" w:rsidRDefault="00B35A0D">
      <w:pPr>
        <w:pStyle w:val="a9"/>
        <w:numPr>
          <w:ilvl w:val="0"/>
          <w:numId w:val="33"/>
        </w:numPr>
      </w:pPr>
      <w:r w:rsidRPr="00B35A0D">
        <w:rPr>
          <w:rStyle w:val="afe"/>
          <w:rFonts w:eastAsiaTheme="majorEastAsia"/>
        </w:rPr>
        <w:t>Технічні особливості:</w:t>
      </w:r>
    </w:p>
    <w:p w14:paraId="48CE25E6" w14:textId="77777777" w:rsidR="00B35A0D" w:rsidRPr="00B35A0D" w:rsidRDefault="00B35A0D">
      <w:pPr>
        <w:numPr>
          <w:ilvl w:val="1"/>
          <w:numId w:val="33"/>
        </w:numPr>
        <w:spacing w:line="240" w:lineRule="auto"/>
        <w:jc w:val="left"/>
      </w:pPr>
      <w:r w:rsidRPr="00B35A0D">
        <w:t>Обчислення виконуються за стековою архітектурою.</w:t>
      </w:r>
    </w:p>
    <w:p w14:paraId="2790C23F" w14:textId="77777777" w:rsidR="00B35A0D" w:rsidRPr="00B35A0D" w:rsidRDefault="00B35A0D">
      <w:pPr>
        <w:numPr>
          <w:ilvl w:val="1"/>
          <w:numId w:val="33"/>
        </w:numPr>
        <w:spacing w:line="240" w:lineRule="auto"/>
        <w:jc w:val="left"/>
      </w:pPr>
      <w:r w:rsidRPr="00B35A0D">
        <w:t>Підтримується постфіксна форма виразів.</w:t>
      </w:r>
    </w:p>
    <w:p w14:paraId="7778AE9E" w14:textId="77777777" w:rsidR="00B35A0D" w:rsidRPr="00B35A0D" w:rsidRDefault="00B35A0D">
      <w:pPr>
        <w:numPr>
          <w:ilvl w:val="1"/>
          <w:numId w:val="33"/>
        </w:numPr>
        <w:spacing w:line="240" w:lineRule="auto"/>
        <w:jc w:val="left"/>
      </w:pPr>
      <w:r w:rsidRPr="00B35A0D">
        <w:t>Для управління потоком виконання використовується система міток:</w:t>
      </w:r>
    </w:p>
    <w:p w14:paraId="6BCFEB64" w14:textId="77777777" w:rsidR="00B35A0D" w:rsidRPr="00B35A0D" w:rsidRDefault="00B35A0D">
      <w:pPr>
        <w:numPr>
          <w:ilvl w:val="2"/>
          <w:numId w:val="33"/>
        </w:numPr>
        <w:spacing w:line="240" w:lineRule="auto"/>
        <w:jc w:val="left"/>
      </w:pPr>
      <w:r w:rsidRPr="00B35A0D">
        <w:t>Унікальні мітки для циклів та умов.</w:t>
      </w:r>
    </w:p>
    <w:p w14:paraId="22864F3F" w14:textId="77777777" w:rsidR="00B35A0D" w:rsidRPr="00B35A0D" w:rsidRDefault="00B35A0D">
      <w:pPr>
        <w:numPr>
          <w:ilvl w:val="2"/>
          <w:numId w:val="33"/>
        </w:numPr>
        <w:spacing w:line="240" w:lineRule="auto"/>
        <w:jc w:val="left"/>
      </w:pPr>
      <w:r w:rsidRPr="00B35A0D">
        <w:lastRenderedPageBreak/>
        <w:t xml:space="preserve">Іменовані мітки для операторів </w:t>
      </w:r>
      <w:r w:rsidRPr="00B35A0D">
        <w:rPr>
          <w:rStyle w:val="HTML"/>
          <w:rFonts w:eastAsiaTheme="minorHAnsi"/>
        </w:rPr>
        <w:t>GOTO</w:t>
      </w:r>
      <w:r w:rsidRPr="00B35A0D">
        <w:t>.</w:t>
      </w:r>
    </w:p>
    <w:p w14:paraId="159AD75E" w14:textId="77777777" w:rsidR="00B35A0D" w:rsidRPr="00B35A0D" w:rsidRDefault="00B35A0D">
      <w:pPr>
        <w:pStyle w:val="a9"/>
        <w:numPr>
          <w:ilvl w:val="0"/>
          <w:numId w:val="33"/>
        </w:numPr>
      </w:pPr>
      <w:r w:rsidRPr="00B35A0D">
        <w:rPr>
          <w:rStyle w:val="afe"/>
          <w:rFonts w:eastAsiaTheme="majorEastAsia"/>
        </w:rPr>
        <w:t>Оптимізації:</w:t>
      </w:r>
    </w:p>
    <w:p w14:paraId="7044DC74" w14:textId="77777777" w:rsidR="00B35A0D" w:rsidRPr="00B35A0D" w:rsidRDefault="00B35A0D">
      <w:pPr>
        <w:numPr>
          <w:ilvl w:val="1"/>
          <w:numId w:val="33"/>
        </w:numPr>
        <w:spacing w:line="240" w:lineRule="auto"/>
        <w:jc w:val="left"/>
      </w:pPr>
      <w:r w:rsidRPr="00B35A0D">
        <w:t>Мінімізується використання регістрів через стекову модель.</w:t>
      </w:r>
    </w:p>
    <w:p w14:paraId="1CCA4DE5" w14:textId="77777777" w:rsidR="00B35A0D" w:rsidRPr="00B35A0D" w:rsidRDefault="00B35A0D">
      <w:pPr>
        <w:numPr>
          <w:ilvl w:val="1"/>
          <w:numId w:val="33"/>
        </w:numPr>
        <w:spacing w:line="240" w:lineRule="auto"/>
        <w:jc w:val="left"/>
      </w:pPr>
      <w:r w:rsidRPr="00B35A0D">
        <w:t>Процедури перевикористовуються завдяки механізму реєстрації.</w:t>
      </w:r>
    </w:p>
    <w:p w14:paraId="181B187F" w14:textId="77777777" w:rsidR="00B35A0D" w:rsidRPr="00B35A0D" w:rsidRDefault="00B35A0D">
      <w:pPr>
        <w:numPr>
          <w:ilvl w:val="1"/>
          <w:numId w:val="33"/>
        </w:numPr>
        <w:spacing w:line="240" w:lineRule="auto"/>
        <w:jc w:val="left"/>
      </w:pPr>
      <w:r w:rsidRPr="00B35A0D">
        <w:t>Генерація коду оптимізується для простих конструкцій.</w:t>
      </w:r>
    </w:p>
    <w:p w14:paraId="62876C7E" w14:textId="77777777" w:rsidR="00B35A0D" w:rsidRPr="00B35A0D" w:rsidRDefault="00B35A0D">
      <w:pPr>
        <w:pStyle w:val="a9"/>
        <w:numPr>
          <w:ilvl w:val="0"/>
          <w:numId w:val="33"/>
        </w:numPr>
      </w:pPr>
      <w:r w:rsidRPr="00B35A0D">
        <w:rPr>
          <w:rStyle w:val="afe"/>
          <w:rFonts w:eastAsiaTheme="majorEastAsia"/>
        </w:rPr>
        <w:t>Обробка даних:</w:t>
      </w:r>
    </w:p>
    <w:p w14:paraId="005A0BFF" w14:textId="77777777" w:rsidR="00B35A0D" w:rsidRPr="00B35A0D" w:rsidRDefault="00B35A0D">
      <w:pPr>
        <w:numPr>
          <w:ilvl w:val="1"/>
          <w:numId w:val="33"/>
        </w:numPr>
        <w:spacing w:line="240" w:lineRule="auto"/>
        <w:jc w:val="left"/>
      </w:pPr>
      <w:r w:rsidRPr="00B35A0D">
        <w:t>Підтримуються числові й рядкові типи.</w:t>
      </w:r>
    </w:p>
    <w:p w14:paraId="198AF088" w14:textId="77777777" w:rsidR="00B35A0D" w:rsidRPr="00B35A0D" w:rsidRDefault="00B35A0D">
      <w:pPr>
        <w:numPr>
          <w:ilvl w:val="1"/>
          <w:numId w:val="33"/>
        </w:numPr>
        <w:spacing w:line="240" w:lineRule="auto"/>
        <w:jc w:val="left"/>
      </w:pPr>
      <w:r w:rsidRPr="00B35A0D">
        <w:t>Для введення/виведення використовується Windows API.</w:t>
      </w:r>
    </w:p>
    <w:p w14:paraId="023A6269" w14:textId="77777777" w:rsidR="00B35A0D" w:rsidRPr="00B35A0D" w:rsidRDefault="00B35A0D">
      <w:pPr>
        <w:numPr>
          <w:ilvl w:val="1"/>
          <w:numId w:val="33"/>
        </w:numPr>
        <w:spacing w:line="240" w:lineRule="auto"/>
        <w:jc w:val="left"/>
      </w:pPr>
      <w:r w:rsidRPr="00B35A0D">
        <w:t>Передбачена система форматування для різних типів даних.</w:t>
      </w:r>
    </w:p>
    <w:p w14:paraId="14DDFF31" w14:textId="77777777" w:rsidR="00B35A0D" w:rsidRPr="00B35A0D" w:rsidRDefault="00B35A0D">
      <w:pPr>
        <w:pStyle w:val="a9"/>
        <w:numPr>
          <w:ilvl w:val="0"/>
          <w:numId w:val="33"/>
        </w:numPr>
      </w:pPr>
      <w:r w:rsidRPr="00B35A0D">
        <w:rPr>
          <w:rStyle w:val="afe"/>
          <w:rFonts w:eastAsiaTheme="majorEastAsia"/>
        </w:rPr>
        <w:t>Розширюваність:</w:t>
      </w:r>
    </w:p>
    <w:p w14:paraId="2393A472" w14:textId="77777777" w:rsidR="00B35A0D" w:rsidRPr="00B35A0D" w:rsidRDefault="00B35A0D">
      <w:pPr>
        <w:numPr>
          <w:ilvl w:val="1"/>
          <w:numId w:val="33"/>
        </w:numPr>
        <w:spacing w:line="240" w:lineRule="auto"/>
        <w:jc w:val="left"/>
      </w:pPr>
      <w:r w:rsidRPr="00B35A0D">
        <w:t>Легке додавання нових операторів через систему токенів.</w:t>
      </w:r>
    </w:p>
    <w:p w14:paraId="72187B70" w14:textId="77777777" w:rsidR="00B35A0D" w:rsidRPr="00B35A0D" w:rsidRDefault="00B35A0D">
      <w:pPr>
        <w:numPr>
          <w:ilvl w:val="1"/>
          <w:numId w:val="33"/>
        </w:numPr>
        <w:spacing w:line="240" w:lineRule="auto"/>
        <w:jc w:val="left"/>
      </w:pPr>
      <w:r w:rsidRPr="00B35A0D">
        <w:t>Реєстрація користувацьких процедур.</w:t>
      </w:r>
    </w:p>
    <w:p w14:paraId="30447BCA" w14:textId="77777777" w:rsidR="00B35A0D" w:rsidRPr="00B35A0D" w:rsidRDefault="00B35A0D">
      <w:pPr>
        <w:numPr>
          <w:ilvl w:val="1"/>
          <w:numId w:val="33"/>
        </w:numPr>
        <w:spacing w:line="240" w:lineRule="auto"/>
        <w:jc w:val="left"/>
      </w:pPr>
      <w:r w:rsidRPr="00B35A0D">
        <w:t xml:space="preserve">Гнучкі налаштування через </w:t>
      </w:r>
      <w:r w:rsidRPr="00B35A0D">
        <w:rPr>
          <w:rStyle w:val="HTML"/>
          <w:rFonts w:eastAsiaTheme="minorHAnsi"/>
        </w:rPr>
        <w:t>GeneratorDetails</w:t>
      </w:r>
      <w:r w:rsidRPr="00B35A0D">
        <w:t>.</w:t>
      </w:r>
    </w:p>
    <w:p w14:paraId="413B8FEB" w14:textId="77777777" w:rsidR="00B35A0D" w:rsidRPr="00B35A0D" w:rsidRDefault="00B35A0D" w:rsidP="00B35A0D">
      <w:pPr>
        <w:pStyle w:val="afd"/>
        <w:spacing w:after="0" w:line="240" w:lineRule="auto"/>
        <w:ind w:firstLine="720"/>
        <w:jc w:val="both"/>
      </w:pPr>
      <w:r w:rsidRPr="00B35A0D">
        <w:t>Програма має вигляд:</w:t>
      </w:r>
    </w:p>
    <w:p w14:paraId="250CF97F" w14:textId="77777777" w:rsidR="00B35A0D" w:rsidRPr="00B35A0D" w:rsidRDefault="00B35A0D" w:rsidP="00B35A0D">
      <w:pPr>
        <w:pStyle w:val="afd"/>
        <w:spacing w:after="0" w:line="225" w:lineRule="auto"/>
        <w:ind w:firstLine="720"/>
        <w:jc w:val="center"/>
        <w:rPr>
          <w:rFonts w:ascii="Consolas" w:hAnsi="Consolas"/>
          <w:lang w:val="en-US"/>
        </w:rPr>
      </w:pPr>
      <w:r w:rsidRPr="00B35A0D">
        <w:rPr>
          <w:rFonts w:ascii="Consolas" w:hAnsi="Consolas"/>
          <w:lang w:val="en-US"/>
        </w:rPr>
        <w:t>Program</w:t>
      </w:r>
    </w:p>
    <w:p w14:paraId="7DCC4FC7" w14:textId="77777777" w:rsidR="00B35A0D" w:rsidRPr="00B35A0D" w:rsidRDefault="00B35A0D" w:rsidP="00B35A0D">
      <w:pPr>
        <w:pStyle w:val="afd"/>
        <w:spacing w:after="0" w:line="225" w:lineRule="auto"/>
        <w:ind w:firstLine="720"/>
        <w:jc w:val="center"/>
        <w:rPr>
          <w:rFonts w:ascii="Consolas" w:hAnsi="Consolas"/>
          <w:lang w:val="en-US"/>
        </w:rPr>
      </w:pPr>
      <w:r w:rsidRPr="00B35A0D">
        <w:rPr>
          <w:rFonts w:ascii="Consolas" w:hAnsi="Consolas"/>
          <w:lang w:val="en-US"/>
        </w:rPr>
        <w:t xml:space="preserve">/ </w:t>
      </w:r>
      <w:r w:rsidRPr="00B35A0D">
        <w:rPr>
          <w:rFonts w:ascii="Consolas" w:hAnsi="Consolas"/>
          <w:lang w:val="en-US"/>
        </w:rPr>
        <w:tab/>
        <w:t>\</w:t>
      </w:r>
    </w:p>
    <w:p w14:paraId="221D92E9" w14:textId="77777777" w:rsidR="00B35A0D" w:rsidRPr="00B35A0D" w:rsidRDefault="00B35A0D" w:rsidP="00B35A0D">
      <w:pPr>
        <w:pStyle w:val="afd"/>
        <w:spacing w:after="0" w:line="225" w:lineRule="auto"/>
        <w:ind w:firstLine="720"/>
        <w:jc w:val="center"/>
        <w:rPr>
          <w:rFonts w:ascii="Consolas" w:hAnsi="Consolas"/>
          <w:lang w:val="en-US"/>
        </w:rPr>
      </w:pPr>
      <w:r w:rsidRPr="00B35A0D">
        <w:rPr>
          <w:rFonts w:ascii="Consolas" w:hAnsi="Consolas"/>
          <w:lang w:val="en-US"/>
        </w:rPr>
        <w:t xml:space="preserve">    </w:t>
      </w:r>
      <w:r w:rsidRPr="00B35A0D">
        <w:rPr>
          <w:rFonts w:ascii="Consolas" w:hAnsi="Consolas"/>
          <w:lang w:val="en-US"/>
        </w:rPr>
        <w:tab/>
        <w:t xml:space="preserve">var </w:t>
      </w:r>
      <w:r w:rsidRPr="00B35A0D">
        <w:rPr>
          <w:rFonts w:ascii="Consolas" w:hAnsi="Consolas"/>
          <w:lang w:val="en-US"/>
        </w:rPr>
        <w:tab/>
        <w:t>statement</w:t>
      </w:r>
    </w:p>
    <w:p w14:paraId="6399B3CF" w14:textId="77777777" w:rsidR="00B35A0D" w:rsidRPr="00B35A0D" w:rsidRDefault="00B35A0D" w:rsidP="00B35A0D">
      <w:pPr>
        <w:pStyle w:val="afd"/>
        <w:spacing w:after="0" w:line="225" w:lineRule="auto"/>
        <w:ind w:firstLine="720"/>
        <w:jc w:val="both"/>
      </w:pPr>
    </w:p>
    <w:p w14:paraId="1A93EAC3" w14:textId="77777777" w:rsidR="00B35A0D" w:rsidRPr="00B35A0D" w:rsidRDefault="00B35A0D" w:rsidP="00B35A0D">
      <w:pPr>
        <w:pStyle w:val="afd"/>
        <w:spacing w:after="0" w:line="225" w:lineRule="auto"/>
        <w:ind w:firstLine="720"/>
        <w:jc w:val="both"/>
      </w:pPr>
      <w:r w:rsidRPr="00B35A0D">
        <w:t>Оголошення змінних:</w:t>
      </w:r>
    </w:p>
    <w:p w14:paraId="37A1F728" w14:textId="77777777" w:rsidR="00B35A0D" w:rsidRPr="00B35A0D" w:rsidRDefault="00B35A0D" w:rsidP="00B35A0D">
      <w:pPr>
        <w:pStyle w:val="afd"/>
        <w:spacing w:after="0" w:line="225" w:lineRule="auto"/>
        <w:ind w:firstLine="720"/>
        <w:jc w:val="center"/>
        <w:rPr>
          <w:rFonts w:ascii="Consolas" w:hAnsi="Consolas"/>
        </w:rPr>
      </w:pPr>
      <w:r w:rsidRPr="00B35A0D">
        <w:rPr>
          <w:rFonts w:ascii="Consolas" w:hAnsi="Consolas"/>
          <w:lang w:val="en-US"/>
        </w:rPr>
        <w:t>var</w:t>
      </w:r>
    </w:p>
    <w:p w14:paraId="5B939BD6" w14:textId="77777777" w:rsidR="00B35A0D" w:rsidRPr="00B35A0D" w:rsidRDefault="00B35A0D" w:rsidP="00B35A0D">
      <w:pPr>
        <w:pStyle w:val="afd"/>
        <w:spacing w:after="0" w:line="225" w:lineRule="auto"/>
        <w:ind w:left="696" w:firstLine="24"/>
        <w:jc w:val="center"/>
        <w:rPr>
          <w:rFonts w:ascii="Consolas" w:hAnsi="Consolas"/>
        </w:rPr>
      </w:pPr>
      <w:r w:rsidRPr="00B35A0D">
        <w:rPr>
          <w:rFonts w:ascii="Consolas" w:hAnsi="Consolas"/>
        </w:rPr>
        <w:t>/</w:t>
      </w:r>
      <w:r w:rsidRPr="00B35A0D">
        <w:rPr>
          <w:rFonts w:ascii="Consolas" w:hAnsi="Consolas"/>
        </w:rPr>
        <w:tab/>
        <w:t>\</w:t>
      </w:r>
    </w:p>
    <w:p w14:paraId="48CE4692" w14:textId="77777777" w:rsidR="00B35A0D" w:rsidRPr="00B35A0D" w:rsidRDefault="00B35A0D" w:rsidP="00B35A0D">
      <w:pPr>
        <w:pStyle w:val="afd"/>
        <w:spacing w:after="0" w:line="225" w:lineRule="auto"/>
        <w:ind w:left="696" w:firstLine="24"/>
        <w:jc w:val="center"/>
        <w:rPr>
          <w:rFonts w:ascii="Consolas" w:hAnsi="Consolas"/>
        </w:rPr>
      </w:pPr>
      <w:r w:rsidRPr="00B35A0D">
        <w:rPr>
          <w:rFonts w:ascii="Consolas" w:hAnsi="Consolas"/>
          <w:lang w:val="en-US"/>
        </w:rPr>
        <w:t>Id</w:t>
      </w:r>
      <w:r w:rsidRPr="00B35A0D">
        <w:rPr>
          <w:rFonts w:ascii="Consolas" w:hAnsi="Consolas"/>
        </w:rPr>
        <w:tab/>
      </w:r>
      <w:r w:rsidRPr="00B35A0D">
        <w:rPr>
          <w:rFonts w:ascii="Consolas" w:hAnsi="Consolas"/>
          <w:lang w:val="en-US"/>
        </w:rPr>
        <w:t>var</w:t>
      </w:r>
    </w:p>
    <w:p w14:paraId="2C76231C" w14:textId="77777777" w:rsidR="00B35A0D" w:rsidRPr="00B35A0D" w:rsidRDefault="00B35A0D" w:rsidP="00B35A0D">
      <w:pPr>
        <w:pStyle w:val="afd"/>
        <w:spacing w:after="0" w:line="225" w:lineRule="auto"/>
        <w:ind w:left="696" w:firstLine="24"/>
        <w:jc w:val="center"/>
        <w:rPr>
          <w:rFonts w:ascii="Consolas" w:hAnsi="Consolas"/>
        </w:rPr>
      </w:pPr>
      <w:r w:rsidRPr="00B35A0D">
        <w:rPr>
          <w:rFonts w:ascii="Consolas" w:hAnsi="Consolas"/>
        </w:rPr>
        <w:tab/>
        <w:t>/</w:t>
      </w:r>
      <w:r w:rsidRPr="00B35A0D">
        <w:rPr>
          <w:rFonts w:ascii="Consolas" w:hAnsi="Consolas"/>
        </w:rPr>
        <w:tab/>
        <w:t>\</w:t>
      </w:r>
    </w:p>
    <w:p w14:paraId="4B2DBB5E" w14:textId="77777777" w:rsidR="00B35A0D" w:rsidRPr="00B35A0D" w:rsidRDefault="00B35A0D" w:rsidP="00B35A0D">
      <w:pPr>
        <w:pStyle w:val="afd"/>
        <w:spacing w:after="0" w:line="225" w:lineRule="auto"/>
        <w:ind w:left="1392" w:firstLine="24"/>
        <w:jc w:val="center"/>
        <w:rPr>
          <w:rFonts w:ascii="Consolas" w:hAnsi="Consolas"/>
          <w:lang w:val="en-US"/>
        </w:rPr>
      </w:pPr>
      <w:r w:rsidRPr="00B35A0D">
        <w:rPr>
          <w:rFonts w:ascii="Consolas" w:hAnsi="Consolas"/>
          <w:lang w:val="en-US"/>
        </w:rPr>
        <w:t>Id</w:t>
      </w:r>
      <w:r w:rsidRPr="00B35A0D">
        <w:rPr>
          <w:rFonts w:ascii="Consolas" w:hAnsi="Consolas"/>
          <w:lang w:val="en-US"/>
        </w:rPr>
        <w:tab/>
        <w:t>null</w:t>
      </w:r>
    </w:p>
    <w:p w14:paraId="3479E8F4" w14:textId="77777777" w:rsidR="00B35A0D" w:rsidRPr="00B35A0D" w:rsidRDefault="00B35A0D" w:rsidP="00B35A0D">
      <w:pPr>
        <w:pStyle w:val="afd"/>
        <w:spacing w:after="0" w:line="225" w:lineRule="auto"/>
        <w:ind w:left="1392" w:firstLine="24"/>
        <w:jc w:val="center"/>
        <w:rPr>
          <w:rFonts w:ascii="Consolas" w:hAnsi="Consolas"/>
          <w:lang w:val="en-US"/>
        </w:rPr>
      </w:pPr>
    </w:p>
    <w:p w14:paraId="43EAB062" w14:textId="77777777" w:rsidR="00B35A0D" w:rsidRPr="00B35A0D" w:rsidRDefault="00B35A0D" w:rsidP="00B35A0D">
      <w:pPr>
        <w:pStyle w:val="afd"/>
        <w:spacing w:after="0" w:line="225" w:lineRule="auto"/>
        <w:ind w:left="1392" w:firstLine="24"/>
        <w:jc w:val="center"/>
        <w:rPr>
          <w:rFonts w:ascii="Consolas" w:hAnsi="Consolas"/>
          <w:lang w:val="en-US"/>
        </w:rPr>
      </w:pPr>
    </w:p>
    <w:p w14:paraId="1D7D6DFB" w14:textId="77777777" w:rsidR="00B35A0D" w:rsidRPr="00B35A0D" w:rsidRDefault="00B35A0D" w:rsidP="00B35A0D">
      <w:pPr>
        <w:pStyle w:val="afd"/>
        <w:spacing w:after="0" w:line="225" w:lineRule="auto"/>
        <w:ind w:left="1392" w:firstLine="24"/>
        <w:jc w:val="center"/>
        <w:rPr>
          <w:rFonts w:ascii="Consolas" w:hAnsi="Consolas"/>
          <w:lang w:val="en-US"/>
        </w:rPr>
      </w:pPr>
    </w:p>
    <w:p w14:paraId="6FF0E982" w14:textId="77777777" w:rsidR="00B35A0D" w:rsidRPr="00B35A0D" w:rsidRDefault="00B35A0D" w:rsidP="00B35A0D">
      <w:pPr>
        <w:pStyle w:val="afd"/>
        <w:spacing w:after="0" w:line="225" w:lineRule="auto"/>
        <w:ind w:left="696" w:firstLine="24"/>
      </w:pPr>
    </w:p>
    <w:p w14:paraId="083B0A54" w14:textId="77777777" w:rsidR="00B35A0D" w:rsidRPr="00B35A0D" w:rsidRDefault="00B35A0D" w:rsidP="00B35A0D">
      <w:pPr>
        <w:pStyle w:val="afd"/>
        <w:spacing w:after="0" w:line="225" w:lineRule="auto"/>
        <w:ind w:left="696" w:firstLine="24"/>
      </w:pPr>
      <w:r w:rsidRPr="00B35A0D">
        <w:t>Тіло програми:</w:t>
      </w:r>
    </w:p>
    <w:p w14:paraId="5C07F3C8" w14:textId="77777777" w:rsidR="00B35A0D" w:rsidRPr="00B35A0D" w:rsidRDefault="00B35A0D" w:rsidP="00B35A0D">
      <w:pPr>
        <w:pStyle w:val="afd"/>
        <w:spacing w:after="0" w:line="240" w:lineRule="auto"/>
        <w:ind w:firstLine="720"/>
        <w:jc w:val="center"/>
        <w:rPr>
          <w:rFonts w:ascii="Consolas" w:hAnsi="Consolas"/>
          <w:lang w:val="en-US"/>
        </w:rPr>
      </w:pPr>
      <w:r w:rsidRPr="00B35A0D">
        <w:rPr>
          <w:rFonts w:ascii="Consolas" w:hAnsi="Consolas"/>
          <w:lang w:val="en-US"/>
        </w:rPr>
        <w:t>Statement</w:t>
      </w:r>
    </w:p>
    <w:p w14:paraId="3820337F" w14:textId="77777777" w:rsidR="00B35A0D" w:rsidRPr="00B35A0D" w:rsidRDefault="00B35A0D" w:rsidP="00B35A0D">
      <w:pPr>
        <w:pStyle w:val="afd"/>
        <w:spacing w:after="0" w:line="240" w:lineRule="auto"/>
        <w:ind w:firstLine="720"/>
        <w:jc w:val="center"/>
        <w:rPr>
          <w:rFonts w:ascii="Consolas" w:hAnsi="Consolas"/>
          <w:lang w:val="en-US"/>
        </w:rPr>
      </w:pPr>
      <w:r w:rsidRPr="00B35A0D">
        <w:rPr>
          <w:rFonts w:ascii="Consolas" w:hAnsi="Consolas"/>
          <w:lang w:val="en-US"/>
        </w:rPr>
        <w:t>/</w:t>
      </w:r>
      <w:r w:rsidRPr="00B35A0D">
        <w:rPr>
          <w:rFonts w:ascii="Consolas" w:hAnsi="Consolas"/>
          <w:lang w:val="en-US"/>
        </w:rPr>
        <w:tab/>
        <w:t>\</w:t>
      </w:r>
    </w:p>
    <w:p w14:paraId="466461EF" w14:textId="77777777" w:rsidR="00B35A0D" w:rsidRPr="00B35A0D" w:rsidRDefault="00B35A0D" w:rsidP="00B35A0D">
      <w:pPr>
        <w:pStyle w:val="afd"/>
        <w:spacing w:after="0" w:line="240" w:lineRule="auto"/>
        <w:ind w:firstLine="720"/>
        <w:jc w:val="center"/>
        <w:rPr>
          <w:rFonts w:ascii="Consolas" w:hAnsi="Consolas"/>
          <w:lang w:val="ru-RU"/>
        </w:rPr>
      </w:pPr>
      <w:r w:rsidRPr="00B35A0D">
        <w:rPr>
          <w:rFonts w:ascii="Consolas" w:hAnsi="Consolas"/>
          <w:lang w:val="en-US"/>
        </w:rPr>
        <w:t>Statement</w:t>
      </w:r>
      <w:r w:rsidRPr="00B35A0D">
        <w:rPr>
          <w:rFonts w:ascii="Consolas" w:hAnsi="Consolas"/>
          <w:lang w:val="ru-RU"/>
        </w:rPr>
        <w:tab/>
      </w:r>
      <w:r w:rsidRPr="00B35A0D">
        <w:rPr>
          <w:rFonts w:ascii="Consolas" w:hAnsi="Consolas"/>
          <w:lang w:val="ru-RU"/>
        </w:rPr>
        <w:tab/>
      </w:r>
      <w:r w:rsidRPr="00B35A0D">
        <w:rPr>
          <w:rFonts w:ascii="Consolas" w:hAnsi="Consolas"/>
        </w:rPr>
        <w:t>Оператор</w:t>
      </w:r>
    </w:p>
    <w:p w14:paraId="140DDCA7" w14:textId="77777777" w:rsidR="00B35A0D" w:rsidRPr="00B35A0D" w:rsidRDefault="00B35A0D" w:rsidP="00B35A0D">
      <w:pPr>
        <w:pStyle w:val="afd"/>
        <w:spacing w:after="0" w:line="240" w:lineRule="auto"/>
        <w:ind w:firstLine="720"/>
        <w:jc w:val="center"/>
        <w:rPr>
          <w:rFonts w:ascii="Consolas" w:hAnsi="Consolas"/>
          <w:lang w:val="ru-RU"/>
        </w:rPr>
      </w:pPr>
      <w:r w:rsidRPr="00B35A0D">
        <w:rPr>
          <w:rFonts w:ascii="Consolas" w:hAnsi="Consolas"/>
          <w:lang w:val="ru-RU"/>
        </w:rPr>
        <w:tab/>
      </w:r>
      <w:r w:rsidRPr="00B35A0D">
        <w:rPr>
          <w:rFonts w:ascii="Consolas" w:hAnsi="Consolas"/>
          <w:lang w:val="ru-RU"/>
        </w:rPr>
        <w:tab/>
        <w:t>/</w:t>
      </w:r>
      <w:r w:rsidRPr="00B35A0D">
        <w:rPr>
          <w:rFonts w:ascii="Consolas" w:hAnsi="Consolas"/>
          <w:lang w:val="ru-RU"/>
        </w:rPr>
        <w:tab/>
        <w:t>\</w:t>
      </w:r>
      <w:r w:rsidRPr="00B35A0D">
        <w:rPr>
          <w:rFonts w:ascii="Consolas" w:hAnsi="Consolas"/>
          <w:lang w:val="ru-RU"/>
        </w:rPr>
        <w:tab/>
      </w:r>
      <w:r w:rsidRPr="00B35A0D">
        <w:rPr>
          <w:rFonts w:ascii="Consolas" w:hAnsi="Consolas"/>
          <w:lang w:val="ru-RU"/>
        </w:rPr>
        <w:tab/>
      </w:r>
      <w:r w:rsidRPr="00B35A0D">
        <w:rPr>
          <w:rFonts w:ascii="Consolas" w:hAnsi="Consolas"/>
          <w:lang w:val="ru-RU"/>
        </w:rPr>
        <w:tab/>
      </w:r>
      <w:r w:rsidRPr="00B35A0D">
        <w:rPr>
          <w:rFonts w:ascii="Consolas" w:hAnsi="Consolas"/>
          <w:lang w:val="ru-RU"/>
        </w:rPr>
        <w:tab/>
      </w:r>
    </w:p>
    <w:p w14:paraId="72D6A970" w14:textId="77777777" w:rsidR="00B35A0D" w:rsidRPr="00B35A0D" w:rsidRDefault="00B35A0D" w:rsidP="00B35A0D">
      <w:pPr>
        <w:pStyle w:val="afd"/>
        <w:spacing w:after="0" w:line="240" w:lineRule="auto"/>
        <w:ind w:left="2112" w:firstLine="12"/>
        <w:jc w:val="center"/>
        <w:rPr>
          <w:rFonts w:ascii="Consolas" w:hAnsi="Consolas"/>
          <w:lang w:val="ru-RU"/>
        </w:rPr>
      </w:pPr>
      <w:r w:rsidRPr="00B35A0D">
        <w:rPr>
          <w:rFonts w:ascii="Consolas" w:hAnsi="Consolas"/>
          <w:lang w:val="en-US"/>
        </w:rPr>
        <w:t>statement</w:t>
      </w:r>
      <w:r w:rsidRPr="00B35A0D">
        <w:rPr>
          <w:rFonts w:ascii="Consolas" w:hAnsi="Consolas"/>
        </w:rPr>
        <w:t xml:space="preserve"> Оператор</w:t>
      </w:r>
      <w:r w:rsidRPr="00B35A0D">
        <w:rPr>
          <w:rFonts w:ascii="Consolas" w:hAnsi="Consolas"/>
        </w:rPr>
        <w:tab/>
      </w:r>
      <w:r w:rsidRPr="00B35A0D">
        <w:rPr>
          <w:rFonts w:ascii="Consolas" w:hAnsi="Consolas"/>
        </w:rPr>
        <w:tab/>
      </w:r>
      <w:r w:rsidRPr="00B35A0D">
        <w:rPr>
          <w:rFonts w:ascii="Consolas" w:hAnsi="Consolas"/>
        </w:rPr>
        <w:tab/>
      </w:r>
      <w:r w:rsidRPr="00B35A0D">
        <w:rPr>
          <w:rFonts w:ascii="Consolas" w:hAnsi="Consolas"/>
        </w:rPr>
        <w:tab/>
      </w:r>
      <w:r w:rsidRPr="00B35A0D">
        <w:rPr>
          <w:rFonts w:ascii="Consolas" w:hAnsi="Consolas"/>
        </w:rPr>
        <w:tab/>
      </w:r>
    </w:p>
    <w:p w14:paraId="302F256D" w14:textId="77777777" w:rsidR="00B35A0D" w:rsidRPr="00B35A0D" w:rsidRDefault="00B35A0D" w:rsidP="00B35A0D">
      <w:pPr>
        <w:pStyle w:val="afd"/>
        <w:spacing w:after="0" w:line="240" w:lineRule="auto"/>
        <w:ind w:firstLine="720"/>
        <w:jc w:val="both"/>
      </w:pPr>
    </w:p>
    <w:p w14:paraId="1BBB8444" w14:textId="77777777" w:rsidR="00B35A0D" w:rsidRPr="00B35A0D" w:rsidRDefault="00B35A0D" w:rsidP="00B35A0D">
      <w:pPr>
        <w:pStyle w:val="afd"/>
        <w:spacing w:after="0" w:line="240" w:lineRule="auto"/>
        <w:ind w:firstLine="720"/>
        <w:jc w:val="both"/>
      </w:pPr>
      <w:r w:rsidRPr="00B35A0D">
        <w:t>Оператор вводу:</w:t>
      </w:r>
    </w:p>
    <w:p w14:paraId="03CDEAFD" w14:textId="77777777" w:rsidR="00B35A0D" w:rsidRPr="00B35A0D" w:rsidRDefault="00B35A0D" w:rsidP="00B35A0D">
      <w:pPr>
        <w:pStyle w:val="afd"/>
        <w:spacing w:after="0" w:line="240" w:lineRule="auto"/>
        <w:ind w:firstLine="720"/>
        <w:jc w:val="center"/>
        <w:rPr>
          <w:rFonts w:ascii="Consolas" w:hAnsi="Consolas"/>
          <w:lang w:val="ru-RU"/>
        </w:rPr>
      </w:pPr>
      <w:r w:rsidRPr="00B35A0D">
        <w:rPr>
          <w:rFonts w:ascii="Consolas" w:hAnsi="Consolas"/>
          <w:lang w:val="en-US"/>
        </w:rPr>
        <w:t>Input</w:t>
      </w:r>
    </w:p>
    <w:p w14:paraId="0DBCADED" w14:textId="77777777" w:rsidR="00B35A0D" w:rsidRPr="00B35A0D" w:rsidRDefault="00B35A0D" w:rsidP="00B35A0D">
      <w:pPr>
        <w:pStyle w:val="afd"/>
        <w:spacing w:after="0" w:line="240" w:lineRule="auto"/>
        <w:ind w:firstLine="720"/>
        <w:jc w:val="center"/>
        <w:rPr>
          <w:rFonts w:ascii="Consolas" w:hAnsi="Consolas"/>
          <w:lang w:val="ru-RU"/>
        </w:rPr>
      </w:pPr>
      <w:r w:rsidRPr="00B35A0D">
        <w:rPr>
          <w:rFonts w:ascii="Consolas" w:hAnsi="Consolas"/>
          <w:lang w:val="ru-RU"/>
        </w:rPr>
        <w:t>/</w:t>
      </w:r>
      <w:r w:rsidRPr="00B35A0D">
        <w:rPr>
          <w:rFonts w:ascii="Consolas" w:hAnsi="Consolas"/>
          <w:lang w:val="ru-RU"/>
        </w:rPr>
        <w:tab/>
        <w:t>\</w:t>
      </w:r>
    </w:p>
    <w:p w14:paraId="1A69118D" w14:textId="77777777" w:rsidR="00B35A0D" w:rsidRPr="00B35A0D" w:rsidRDefault="00B35A0D" w:rsidP="00B35A0D">
      <w:pPr>
        <w:pStyle w:val="afd"/>
        <w:spacing w:after="0" w:line="240" w:lineRule="auto"/>
        <w:ind w:firstLine="720"/>
        <w:jc w:val="center"/>
        <w:rPr>
          <w:rFonts w:ascii="Consolas" w:hAnsi="Consolas"/>
          <w:lang w:val="ru-RU"/>
        </w:rPr>
      </w:pPr>
      <w:r w:rsidRPr="00B35A0D">
        <w:rPr>
          <w:rFonts w:ascii="Consolas" w:hAnsi="Consolas"/>
          <w:lang w:val="en-US"/>
        </w:rPr>
        <w:t>Id</w:t>
      </w:r>
      <w:r w:rsidRPr="00B35A0D">
        <w:rPr>
          <w:rFonts w:ascii="Consolas" w:hAnsi="Consolas"/>
          <w:lang w:val="ru-RU"/>
        </w:rPr>
        <w:tab/>
      </w:r>
      <w:r w:rsidRPr="00B35A0D">
        <w:rPr>
          <w:rFonts w:ascii="Consolas" w:hAnsi="Consolas"/>
          <w:lang w:val="en-US"/>
        </w:rPr>
        <w:t>null</w:t>
      </w:r>
    </w:p>
    <w:p w14:paraId="4BD30764" w14:textId="77777777" w:rsidR="00B35A0D" w:rsidRPr="00B35A0D" w:rsidRDefault="00B35A0D" w:rsidP="00B35A0D">
      <w:pPr>
        <w:pStyle w:val="afd"/>
        <w:spacing w:after="0" w:line="240" w:lineRule="auto"/>
        <w:ind w:firstLine="720"/>
        <w:jc w:val="both"/>
      </w:pPr>
    </w:p>
    <w:p w14:paraId="79CF77DE" w14:textId="77777777" w:rsidR="00B35A0D" w:rsidRPr="00B35A0D" w:rsidRDefault="00B35A0D" w:rsidP="00B35A0D">
      <w:pPr>
        <w:pStyle w:val="afd"/>
        <w:spacing w:after="0" w:line="240" w:lineRule="auto"/>
        <w:ind w:firstLine="720"/>
        <w:jc w:val="both"/>
      </w:pPr>
      <w:r w:rsidRPr="00B35A0D">
        <w:t>Оператор виводу:</w:t>
      </w:r>
    </w:p>
    <w:p w14:paraId="2736791C" w14:textId="77777777" w:rsidR="00B35A0D" w:rsidRPr="00B35A0D" w:rsidRDefault="00B35A0D" w:rsidP="00B35A0D">
      <w:pPr>
        <w:pStyle w:val="afd"/>
        <w:spacing w:after="0" w:line="240" w:lineRule="auto"/>
        <w:ind w:firstLine="720"/>
        <w:jc w:val="center"/>
        <w:rPr>
          <w:rFonts w:ascii="Consolas" w:hAnsi="Consolas"/>
          <w:lang w:val="ru-RU"/>
        </w:rPr>
      </w:pPr>
      <w:r w:rsidRPr="00B35A0D">
        <w:rPr>
          <w:rFonts w:ascii="Consolas" w:hAnsi="Consolas"/>
          <w:lang w:val="en-US"/>
        </w:rPr>
        <w:t>Output</w:t>
      </w:r>
    </w:p>
    <w:p w14:paraId="6FD0EB94" w14:textId="77777777" w:rsidR="00B35A0D" w:rsidRPr="00B35A0D" w:rsidRDefault="00B35A0D" w:rsidP="00B35A0D">
      <w:pPr>
        <w:pStyle w:val="afd"/>
        <w:spacing w:after="0" w:line="240" w:lineRule="auto"/>
        <w:ind w:firstLine="720"/>
        <w:jc w:val="center"/>
        <w:rPr>
          <w:rFonts w:ascii="Consolas" w:hAnsi="Consolas"/>
          <w:lang w:val="ru-RU"/>
        </w:rPr>
      </w:pPr>
      <w:r w:rsidRPr="00B35A0D">
        <w:rPr>
          <w:rFonts w:ascii="Consolas" w:hAnsi="Consolas"/>
          <w:lang w:val="ru-RU"/>
        </w:rPr>
        <w:t>/</w:t>
      </w:r>
      <w:r w:rsidRPr="00B35A0D">
        <w:rPr>
          <w:rFonts w:ascii="Consolas" w:hAnsi="Consolas"/>
          <w:lang w:val="ru-RU"/>
        </w:rPr>
        <w:tab/>
        <w:t>\</w:t>
      </w:r>
    </w:p>
    <w:p w14:paraId="3CEA86C0" w14:textId="77777777" w:rsidR="00B35A0D" w:rsidRPr="00B35A0D" w:rsidRDefault="00B35A0D" w:rsidP="00B35A0D">
      <w:pPr>
        <w:pStyle w:val="afd"/>
        <w:spacing w:after="0" w:line="240" w:lineRule="auto"/>
        <w:ind w:firstLine="720"/>
        <w:jc w:val="center"/>
        <w:rPr>
          <w:rFonts w:ascii="Consolas" w:hAnsi="Consolas"/>
          <w:lang w:val="en-US"/>
        </w:rPr>
      </w:pPr>
      <w:r w:rsidRPr="00B35A0D">
        <w:rPr>
          <w:rFonts w:ascii="Consolas" w:hAnsi="Consolas"/>
          <w:lang w:val="en-US"/>
        </w:rPr>
        <w:t>Id</w:t>
      </w:r>
      <w:r w:rsidRPr="00B35A0D">
        <w:rPr>
          <w:rFonts w:ascii="Consolas" w:hAnsi="Consolas"/>
          <w:lang w:val="ru-RU"/>
        </w:rPr>
        <w:tab/>
      </w:r>
      <w:r w:rsidRPr="00B35A0D">
        <w:rPr>
          <w:rFonts w:ascii="Consolas" w:hAnsi="Consolas"/>
          <w:lang w:val="en-US"/>
        </w:rPr>
        <w:t>null</w:t>
      </w:r>
    </w:p>
    <w:p w14:paraId="0C404281" w14:textId="77777777" w:rsidR="00B35A0D" w:rsidRPr="00B35A0D" w:rsidRDefault="00B35A0D" w:rsidP="00B35A0D">
      <w:pPr>
        <w:pStyle w:val="afd"/>
        <w:spacing w:after="0" w:line="240" w:lineRule="auto"/>
        <w:ind w:firstLine="720"/>
        <w:jc w:val="center"/>
        <w:rPr>
          <w:rFonts w:ascii="Consolas" w:hAnsi="Consolas"/>
          <w:lang w:val="en-US"/>
        </w:rPr>
      </w:pPr>
    </w:p>
    <w:p w14:paraId="1843FEAC" w14:textId="77777777" w:rsidR="00B35A0D" w:rsidRPr="00B35A0D" w:rsidRDefault="00B35A0D" w:rsidP="00B35A0D">
      <w:pPr>
        <w:pStyle w:val="afd"/>
        <w:spacing w:after="0" w:line="240" w:lineRule="auto"/>
        <w:ind w:firstLine="720"/>
        <w:jc w:val="center"/>
        <w:rPr>
          <w:rFonts w:ascii="Consolas" w:hAnsi="Consolas"/>
          <w:lang w:val="en-US"/>
        </w:rPr>
      </w:pPr>
    </w:p>
    <w:p w14:paraId="038DBB9E" w14:textId="77777777" w:rsidR="00B35A0D" w:rsidRPr="00B35A0D" w:rsidRDefault="00B35A0D" w:rsidP="00B35A0D">
      <w:pPr>
        <w:pStyle w:val="afd"/>
        <w:spacing w:after="0" w:line="240" w:lineRule="auto"/>
        <w:ind w:firstLine="720"/>
        <w:jc w:val="center"/>
        <w:rPr>
          <w:rFonts w:ascii="Consolas" w:hAnsi="Consolas"/>
          <w:lang w:val="en-US"/>
        </w:rPr>
      </w:pPr>
    </w:p>
    <w:p w14:paraId="6F63598A" w14:textId="77777777" w:rsidR="00B35A0D" w:rsidRPr="00B35A0D" w:rsidRDefault="00B35A0D" w:rsidP="00B35A0D">
      <w:pPr>
        <w:pStyle w:val="afd"/>
        <w:spacing w:after="0" w:line="240" w:lineRule="auto"/>
        <w:ind w:firstLine="720"/>
        <w:jc w:val="center"/>
        <w:rPr>
          <w:rFonts w:ascii="Consolas" w:hAnsi="Consolas"/>
          <w:lang w:val="ru-RU"/>
        </w:rPr>
      </w:pPr>
    </w:p>
    <w:p w14:paraId="516EE55D" w14:textId="77777777" w:rsidR="00B35A0D" w:rsidRPr="00B35A0D" w:rsidRDefault="00B35A0D" w:rsidP="00B35A0D">
      <w:pPr>
        <w:pStyle w:val="afd"/>
        <w:spacing w:after="0" w:line="240" w:lineRule="auto"/>
        <w:ind w:firstLine="720"/>
      </w:pPr>
    </w:p>
    <w:p w14:paraId="2661FFB9" w14:textId="77777777" w:rsidR="00B35A0D" w:rsidRPr="00B35A0D" w:rsidRDefault="00B35A0D" w:rsidP="00B35A0D">
      <w:pPr>
        <w:pStyle w:val="afd"/>
        <w:spacing w:after="0" w:line="240" w:lineRule="auto"/>
        <w:ind w:firstLine="720"/>
      </w:pPr>
      <w:r w:rsidRPr="00B35A0D">
        <w:t>Також оператор виводу може мати за лівого нащадка різні арифметичні вирази, наприклад:</w:t>
      </w:r>
    </w:p>
    <w:p w14:paraId="189C1501" w14:textId="77777777" w:rsidR="00B35A0D" w:rsidRPr="00B35A0D" w:rsidRDefault="00B35A0D" w:rsidP="00B35A0D">
      <w:pPr>
        <w:pStyle w:val="afd"/>
        <w:spacing w:after="0" w:line="240" w:lineRule="auto"/>
        <w:ind w:firstLine="720"/>
        <w:jc w:val="center"/>
        <w:rPr>
          <w:rFonts w:ascii="Consolas" w:hAnsi="Consolas"/>
          <w:lang w:val="en-US"/>
        </w:rPr>
      </w:pPr>
      <w:r w:rsidRPr="00B35A0D">
        <w:rPr>
          <w:rFonts w:ascii="Consolas" w:hAnsi="Consolas"/>
          <w:lang w:val="en-US"/>
        </w:rPr>
        <w:t>Output</w:t>
      </w:r>
    </w:p>
    <w:p w14:paraId="36DE9511" w14:textId="77777777" w:rsidR="00B35A0D" w:rsidRPr="00B35A0D" w:rsidRDefault="00B35A0D" w:rsidP="00B35A0D">
      <w:pPr>
        <w:pStyle w:val="afd"/>
        <w:spacing w:after="0" w:line="240" w:lineRule="auto"/>
        <w:ind w:firstLine="720"/>
        <w:jc w:val="center"/>
        <w:rPr>
          <w:rFonts w:ascii="Consolas" w:hAnsi="Consolas"/>
          <w:lang w:val="en-US"/>
        </w:rPr>
      </w:pPr>
      <w:r w:rsidRPr="00B35A0D">
        <w:rPr>
          <w:rFonts w:ascii="Consolas" w:hAnsi="Consolas"/>
          <w:lang w:val="en-US"/>
        </w:rPr>
        <w:t>/</w:t>
      </w:r>
      <w:r w:rsidRPr="00B35A0D">
        <w:rPr>
          <w:rFonts w:ascii="Consolas" w:hAnsi="Consolas"/>
          <w:lang w:val="en-US"/>
        </w:rPr>
        <w:tab/>
        <w:t>\</w:t>
      </w:r>
    </w:p>
    <w:p w14:paraId="14096E84" w14:textId="77777777" w:rsidR="00B35A0D" w:rsidRPr="00B35A0D" w:rsidRDefault="00B35A0D" w:rsidP="00B35A0D">
      <w:pPr>
        <w:pStyle w:val="afd"/>
        <w:spacing w:after="0" w:line="240" w:lineRule="auto"/>
        <w:ind w:firstLine="720"/>
        <w:jc w:val="center"/>
        <w:rPr>
          <w:rFonts w:ascii="Consolas" w:hAnsi="Consolas"/>
          <w:lang w:val="en-US"/>
        </w:rPr>
      </w:pPr>
      <w:r w:rsidRPr="00B35A0D">
        <w:rPr>
          <w:rFonts w:ascii="Consolas" w:hAnsi="Consolas"/>
          <w:lang w:val="en-US"/>
        </w:rPr>
        <w:t>Add</w:t>
      </w:r>
      <w:r w:rsidRPr="00B35A0D">
        <w:rPr>
          <w:rFonts w:ascii="Consolas" w:hAnsi="Consolas"/>
          <w:lang w:val="en-US"/>
        </w:rPr>
        <w:tab/>
        <w:t>null</w:t>
      </w:r>
    </w:p>
    <w:p w14:paraId="48E1806A" w14:textId="77777777" w:rsidR="00B35A0D" w:rsidRPr="00B35A0D" w:rsidRDefault="00B35A0D" w:rsidP="00B35A0D">
      <w:pPr>
        <w:pStyle w:val="afd"/>
        <w:spacing w:after="0" w:line="240" w:lineRule="auto"/>
        <w:ind w:left="696" w:firstLine="24"/>
        <w:jc w:val="center"/>
        <w:rPr>
          <w:rFonts w:ascii="Consolas" w:hAnsi="Consolas"/>
          <w:lang w:val="en-US"/>
        </w:rPr>
      </w:pPr>
      <w:r w:rsidRPr="00B35A0D">
        <w:rPr>
          <w:rFonts w:ascii="Consolas" w:hAnsi="Consolas"/>
          <w:lang w:val="en-US"/>
        </w:rPr>
        <w:t>/</w:t>
      </w:r>
      <w:r w:rsidRPr="00B35A0D">
        <w:rPr>
          <w:rFonts w:ascii="Consolas" w:hAnsi="Consolas"/>
          <w:lang w:val="en-US"/>
        </w:rPr>
        <w:tab/>
        <w:t>\</w:t>
      </w:r>
      <w:r w:rsidRPr="00B35A0D">
        <w:rPr>
          <w:rFonts w:ascii="Consolas" w:hAnsi="Consolas"/>
          <w:lang w:val="en-US"/>
        </w:rPr>
        <w:tab/>
      </w:r>
    </w:p>
    <w:p w14:paraId="0E0840C5" w14:textId="77777777" w:rsidR="00B35A0D" w:rsidRPr="00B35A0D" w:rsidRDefault="00B35A0D" w:rsidP="00B35A0D">
      <w:pPr>
        <w:pStyle w:val="afd"/>
        <w:spacing w:after="0" w:line="240" w:lineRule="auto"/>
        <w:ind w:left="696" w:firstLine="24"/>
        <w:jc w:val="center"/>
        <w:rPr>
          <w:rFonts w:ascii="Consolas" w:hAnsi="Consolas"/>
          <w:lang w:val="en-US"/>
        </w:rPr>
      </w:pPr>
      <w:r w:rsidRPr="00B35A0D">
        <w:rPr>
          <w:rFonts w:ascii="Consolas" w:hAnsi="Consolas"/>
          <w:lang w:val="en-US"/>
        </w:rPr>
        <w:t>Id</w:t>
      </w:r>
      <w:r w:rsidRPr="00B35A0D">
        <w:rPr>
          <w:rFonts w:ascii="Consolas" w:hAnsi="Consolas"/>
          <w:lang w:val="en-US"/>
        </w:rPr>
        <w:tab/>
        <w:t>num</w:t>
      </w:r>
      <w:r w:rsidRPr="00B35A0D">
        <w:rPr>
          <w:rFonts w:ascii="Consolas" w:hAnsi="Consolas"/>
          <w:lang w:val="en-US"/>
        </w:rPr>
        <w:tab/>
      </w:r>
    </w:p>
    <w:p w14:paraId="6DA98C5F" w14:textId="77777777" w:rsidR="00B35A0D" w:rsidRPr="00B35A0D" w:rsidRDefault="00B35A0D" w:rsidP="00B35A0D">
      <w:pPr>
        <w:pStyle w:val="afd"/>
        <w:spacing w:after="0" w:line="240" w:lineRule="auto"/>
        <w:ind w:firstLine="720"/>
      </w:pPr>
    </w:p>
    <w:p w14:paraId="1C7B0B4E" w14:textId="77777777" w:rsidR="00B35A0D" w:rsidRPr="00B35A0D" w:rsidRDefault="00B35A0D" w:rsidP="00B35A0D">
      <w:pPr>
        <w:pStyle w:val="afd"/>
        <w:spacing w:after="0" w:line="240" w:lineRule="auto"/>
        <w:ind w:firstLine="720"/>
        <w:rPr>
          <w:rFonts w:ascii="Consolas" w:eastAsia="Arial" w:hAnsi="Consolas" w:cs="Arial"/>
          <w:lang w:val="ru-RU" w:bidi="en-US"/>
        </w:rPr>
      </w:pPr>
      <w:r w:rsidRPr="00B35A0D">
        <w:t>Умовний оператор (</w:t>
      </w:r>
      <w:r w:rsidRPr="00B35A0D">
        <w:rPr>
          <w:lang w:val="en-US"/>
        </w:rPr>
        <w:t>IF</w:t>
      </w:r>
      <w:r w:rsidRPr="00B35A0D">
        <w:rPr>
          <w:lang w:val="ru-RU"/>
        </w:rPr>
        <w:t xml:space="preserve">()  </w:t>
      </w:r>
      <w:r w:rsidRPr="00B35A0D">
        <w:t>оператор</w:t>
      </w:r>
      <w:r w:rsidRPr="00B35A0D">
        <w:rPr>
          <w:lang w:val="ru-RU"/>
        </w:rPr>
        <w:t>;</w:t>
      </w:r>
      <w:r w:rsidRPr="00B35A0D">
        <w:t>):</w:t>
      </w:r>
    </w:p>
    <w:p w14:paraId="376D6D4D" w14:textId="77777777" w:rsidR="00B35A0D" w:rsidRPr="00B35A0D" w:rsidRDefault="00B35A0D" w:rsidP="00B35A0D">
      <w:pPr>
        <w:pStyle w:val="afd"/>
        <w:spacing w:after="0" w:line="240" w:lineRule="auto"/>
        <w:ind w:firstLine="720"/>
        <w:jc w:val="center"/>
        <w:rPr>
          <w:rFonts w:ascii="Consolas" w:eastAsia="Arial" w:hAnsi="Consolas" w:cs="Arial"/>
          <w:lang w:val="ru-RU" w:bidi="en-US"/>
        </w:rPr>
      </w:pPr>
      <w:r w:rsidRPr="00B35A0D">
        <w:rPr>
          <w:rFonts w:ascii="Consolas" w:eastAsia="Arial" w:hAnsi="Consolas" w:cs="Arial"/>
          <w:lang w:val="en-US" w:bidi="en-US"/>
        </w:rPr>
        <w:t>If</w:t>
      </w:r>
    </w:p>
    <w:p w14:paraId="7C070520" w14:textId="77777777" w:rsidR="00B35A0D" w:rsidRPr="00B35A0D" w:rsidRDefault="00B35A0D" w:rsidP="00B35A0D">
      <w:pPr>
        <w:pStyle w:val="afd"/>
        <w:spacing w:after="0" w:line="240" w:lineRule="auto"/>
        <w:ind w:firstLine="720"/>
        <w:jc w:val="center"/>
        <w:rPr>
          <w:rFonts w:ascii="Consolas" w:eastAsia="Arial" w:hAnsi="Consolas" w:cs="Arial"/>
          <w:lang w:val="ru-RU" w:bidi="en-US"/>
        </w:rPr>
      </w:pPr>
      <w:r w:rsidRPr="00B35A0D">
        <w:rPr>
          <w:rFonts w:ascii="Consolas" w:eastAsia="Arial" w:hAnsi="Consolas" w:cs="Arial"/>
          <w:lang w:val="ru-RU" w:bidi="en-US"/>
        </w:rPr>
        <w:t>/</w:t>
      </w:r>
      <w:r w:rsidRPr="00B35A0D">
        <w:rPr>
          <w:rFonts w:ascii="Consolas" w:eastAsia="Arial" w:hAnsi="Consolas" w:cs="Arial"/>
          <w:lang w:val="ru-RU" w:bidi="en-US"/>
        </w:rPr>
        <w:tab/>
        <w:t>\</w:t>
      </w:r>
    </w:p>
    <w:p w14:paraId="345C9AE1" w14:textId="77777777" w:rsidR="00B35A0D" w:rsidRPr="00B35A0D" w:rsidRDefault="00B35A0D" w:rsidP="00B35A0D">
      <w:pPr>
        <w:pStyle w:val="afd"/>
        <w:spacing w:after="0" w:line="240" w:lineRule="auto"/>
        <w:ind w:firstLine="720"/>
        <w:jc w:val="center"/>
        <w:rPr>
          <w:rFonts w:ascii="Consolas" w:eastAsia="Arial" w:hAnsi="Consolas" w:cs="Arial"/>
          <w:lang w:bidi="en-US"/>
        </w:rPr>
      </w:pPr>
      <w:r w:rsidRPr="00B35A0D">
        <w:rPr>
          <w:rFonts w:ascii="Consolas" w:eastAsia="Arial" w:hAnsi="Consolas" w:cs="Arial"/>
          <w:lang w:bidi="en-US"/>
        </w:rPr>
        <w:t>Умова</w:t>
      </w:r>
      <w:r w:rsidRPr="00B35A0D">
        <w:rPr>
          <w:rFonts w:ascii="Consolas" w:eastAsia="Arial" w:hAnsi="Consolas" w:cs="Arial"/>
          <w:lang w:bidi="en-US"/>
        </w:rPr>
        <w:tab/>
        <w:t>оператор</w:t>
      </w:r>
    </w:p>
    <w:p w14:paraId="5FAE8620" w14:textId="77777777" w:rsidR="00B35A0D" w:rsidRPr="00B35A0D" w:rsidRDefault="00B35A0D" w:rsidP="00B35A0D">
      <w:pPr>
        <w:pStyle w:val="afd"/>
        <w:spacing w:after="0" w:line="240" w:lineRule="auto"/>
        <w:ind w:firstLine="720"/>
      </w:pPr>
    </w:p>
    <w:p w14:paraId="455C520A" w14:textId="77777777" w:rsidR="00B35A0D" w:rsidRPr="00B35A0D" w:rsidRDefault="00B35A0D" w:rsidP="00B35A0D">
      <w:pPr>
        <w:pStyle w:val="afd"/>
        <w:spacing w:after="0" w:line="240" w:lineRule="auto"/>
        <w:ind w:firstLine="720"/>
        <w:rPr>
          <w:rFonts w:ascii="Consolas" w:eastAsia="Arial" w:hAnsi="Consolas" w:cs="Arial"/>
          <w:lang w:val="ru-RU" w:bidi="en-US"/>
        </w:rPr>
      </w:pPr>
      <w:r w:rsidRPr="00B35A0D">
        <w:t>Умовний оператор (</w:t>
      </w:r>
      <w:r w:rsidRPr="00B35A0D">
        <w:rPr>
          <w:lang w:val="en-US"/>
        </w:rPr>
        <w:t>IF</w:t>
      </w:r>
      <w:r w:rsidRPr="00B35A0D">
        <w:rPr>
          <w:lang w:val="ru-RU"/>
        </w:rPr>
        <w:t xml:space="preserve">() </w:t>
      </w:r>
      <w:r w:rsidRPr="00B35A0D">
        <w:t>оператор1</w:t>
      </w:r>
      <w:r w:rsidRPr="00B35A0D">
        <w:rPr>
          <w:lang w:val="ru-RU"/>
        </w:rPr>
        <w:t xml:space="preserve">; </w:t>
      </w:r>
      <w:r w:rsidRPr="00B35A0D">
        <w:rPr>
          <w:lang w:val="en-US"/>
        </w:rPr>
        <w:t>else</w:t>
      </w:r>
      <w:r w:rsidRPr="00B35A0D">
        <w:rPr>
          <w:lang w:val="ru-RU"/>
        </w:rPr>
        <w:t xml:space="preserve"> </w:t>
      </w:r>
      <w:r w:rsidRPr="00B35A0D">
        <w:t>оператор2</w:t>
      </w:r>
      <w:r w:rsidRPr="00B35A0D">
        <w:rPr>
          <w:lang w:val="ru-RU"/>
        </w:rPr>
        <w:t>;</w:t>
      </w:r>
      <w:r w:rsidRPr="00B35A0D">
        <w:t>):</w:t>
      </w:r>
    </w:p>
    <w:p w14:paraId="01C4305D" w14:textId="77777777" w:rsidR="00B35A0D" w:rsidRPr="00B35A0D" w:rsidRDefault="00B35A0D" w:rsidP="00B35A0D">
      <w:pPr>
        <w:pStyle w:val="afd"/>
        <w:spacing w:after="0" w:line="240" w:lineRule="auto"/>
        <w:ind w:firstLine="720"/>
        <w:jc w:val="center"/>
        <w:rPr>
          <w:rFonts w:ascii="Consolas" w:eastAsia="Arial" w:hAnsi="Consolas" w:cs="Arial"/>
          <w:lang w:val="ru-RU" w:bidi="en-US"/>
        </w:rPr>
      </w:pPr>
      <w:r w:rsidRPr="00B35A0D">
        <w:rPr>
          <w:rFonts w:ascii="Consolas" w:eastAsia="Arial" w:hAnsi="Consolas" w:cs="Arial"/>
          <w:lang w:val="en-US" w:bidi="en-US"/>
        </w:rPr>
        <w:t>If</w:t>
      </w:r>
    </w:p>
    <w:p w14:paraId="5E801462" w14:textId="77777777" w:rsidR="00B35A0D" w:rsidRPr="00B35A0D" w:rsidRDefault="00B35A0D" w:rsidP="00B35A0D">
      <w:pPr>
        <w:pStyle w:val="afd"/>
        <w:spacing w:after="0" w:line="240" w:lineRule="auto"/>
        <w:ind w:firstLine="720"/>
        <w:jc w:val="center"/>
        <w:rPr>
          <w:rFonts w:ascii="Consolas" w:eastAsia="Arial" w:hAnsi="Consolas" w:cs="Arial"/>
          <w:lang w:val="ru-RU" w:bidi="en-US"/>
        </w:rPr>
      </w:pPr>
      <w:r w:rsidRPr="00B35A0D">
        <w:rPr>
          <w:rFonts w:ascii="Consolas" w:eastAsia="Arial" w:hAnsi="Consolas" w:cs="Arial"/>
          <w:lang w:val="ru-RU" w:bidi="en-US"/>
        </w:rPr>
        <w:t>/</w:t>
      </w:r>
      <w:r w:rsidRPr="00B35A0D">
        <w:rPr>
          <w:rFonts w:ascii="Consolas" w:eastAsia="Arial" w:hAnsi="Consolas" w:cs="Arial"/>
          <w:lang w:val="ru-RU" w:bidi="en-US"/>
        </w:rPr>
        <w:tab/>
        <w:t>\</w:t>
      </w:r>
    </w:p>
    <w:p w14:paraId="729AE112" w14:textId="77777777" w:rsidR="00B35A0D" w:rsidRPr="00B35A0D" w:rsidRDefault="00B35A0D" w:rsidP="00B35A0D">
      <w:pPr>
        <w:pStyle w:val="afd"/>
        <w:spacing w:after="0" w:line="240" w:lineRule="auto"/>
        <w:ind w:firstLine="720"/>
        <w:jc w:val="center"/>
        <w:rPr>
          <w:rFonts w:ascii="Consolas" w:eastAsia="Arial" w:hAnsi="Consolas" w:cs="Arial"/>
          <w:lang w:val="ru-RU" w:bidi="en-US"/>
        </w:rPr>
      </w:pPr>
      <w:r w:rsidRPr="00B35A0D">
        <w:rPr>
          <w:rFonts w:ascii="Consolas" w:eastAsia="Arial" w:hAnsi="Consolas" w:cs="Arial"/>
          <w:lang w:bidi="en-US"/>
        </w:rPr>
        <w:t>Умова</w:t>
      </w:r>
      <w:r w:rsidRPr="00B35A0D">
        <w:rPr>
          <w:rFonts w:ascii="Consolas" w:eastAsia="Arial" w:hAnsi="Consolas" w:cs="Arial"/>
          <w:lang w:bidi="en-US"/>
        </w:rPr>
        <w:tab/>
      </w:r>
      <w:r w:rsidRPr="00B35A0D">
        <w:rPr>
          <w:rFonts w:ascii="Consolas" w:eastAsia="Arial" w:hAnsi="Consolas" w:cs="Arial"/>
          <w:lang w:val="en-US" w:bidi="en-US"/>
        </w:rPr>
        <w:t>else</w:t>
      </w:r>
    </w:p>
    <w:p w14:paraId="3AB96ED8" w14:textId="77777777" w:rsidR="00B35A0D" w:rsidRPr="00B35A0D" w:rsidRDefault="00B35A0D" w:rsidP="00B35A0D">
      <w:pPr>
        <w:pStyle w:val="afd"/>
        <w:spacing w:after="0" w:line="240" w:lineRule="auto"/>
        <w:ind w:left="1404" w:firstLine="720"/>
        <w:jc w:val="center"/>
        <w:rPr>
          <w:rFonts w:ascii="Consolas" w:eastAsia="Arial" w:hAnsi="Consolas" w:cs="Arial"/>
          <w:lang w:val="ru-RU" w:bidi="en-US"/>
        </w:rPr>
      </w:pPr>
      <w:r w:rsidRPr="00B35A0D">
        <w:rPr>
          <w:rFonts w:ascii="Consolas" w:eastAsia="Arial" w:hAnsi="Consolas" w:cs="Arial"/>
          <w:lang w:val="ru-RU" w:bidi="en-US"/>
        </w:rPr>
        <w:t>/</w:t>
      </w:r>
      <w:r w:rsidRPr="00B35A0D">
        <w:rPr>
          <w:rFonts w:ascii="Consolas" w:eastAsia="Arial" w:hAnsi="Consolas" w:cs="Arial"/>
          <w:lang w:val="ru-RU" w:bidi="en-US"/>
        </w:rPr>
        <w:tab/>
        <w:t>\</w:t>
      </w:r>
    </w:p>
    <w:p w14:paraId="76DE1F52" w14:textId="77777777" w:rsidR="00B35A0D" w:rsidRPr="00B35A0D" w:rsidRDefault="00B35A0D" w:rsidP="00B35A0D">
      <w:pPr>
        <w:pStyle w:val="afd"/>
        <w:spacing w:after="0" w:line="240" w:lineRule="auto"/>
        <w:ind w:left="1404" w:firstLine="720"/>
        <w:jc w:val="center"/>
        <w:rPr>
          <w:rFonts w:ascii="Consolas" w:eastAsia="Arial" w:hAnsi="Consolas" w:cs="Arial"/>
          <w:lang w:bidi="en-US"/>
        </w:rPr>
      </w:pPr>
      <w:r w:rsidRPr="00B35A0D">
        <w:rPr>
          <w:rFonts w:ascii="Consolas" w:eastAsia="Arial" w:hAnsi="Consolas" w:cs="Arial"/>
          <w:lang w:bidi="en-US"/>
        </w:rPr>
        <w:t>Оператор1</w:t>
      </w:r>
      <w:r w:rsidRPr="00B35A0D">
        <w:rPr>
          <w:rFonts w:ascii="Consolas" w:eastAsia="Arial" w:hAnsi="Consolas" w:cs="Arial"/>
          <w:lang w:bidi="en-US"/>
        </w:rPr>
        <w:tab/>
      </w:r>
      <w:r w:rsidRPr="00B35A0D">
        <w:rPr>
          <w:rFonts w:ascii="Consolas" w:eastAsia="Arial" w:hAnsi="Consolas" w:cs="Arial"/>
          <w:lang w:bidi="en-US"/>
        </w:rPr>
        <w:tab/>
        <w:t>оператор2</w:t>
      </w:r>
    </w:p>
    <w:p w14:paraId="4264783D" w14:textId="77777777" w:rsidR="00B35A0D" w:rsidRPr="00B35A0D" w:rsidRDefault="00B35A0D" w:rsidP="00B35A0D">
      <w:pPr>
        <w:pStyle w:val="afd"/>
        <w:spacing w:after="0" w:line="240" w:lineRule="auto"/>
        <w:ind w:firstLine="720"/>
        <w:rPr>
          <w:rFonts w:ascii="Consolas" w:hAnsi="Consolas"/>
        </w:rPr>
      </w:pPr>
    </w:p>
    <w:p w14:paraId="236581EC" w14:textId="77777777" w:rsidR="00B35A0D" w:rsidRPr="00B35A0D" w:rsidRDefault="00B35A0D" w:rsidP="00B35A0D">
      <w:pPr>
        <w:pStyle w:val="afd"/>
        <w:spacing w:after="0" w:line="240" w:lineRule="auto"/>
        <w:ind w:firstLine="720"/>
        <w:jc w:val="both"/>
      </w:pPr>
      <w:r w:rsidRPr="00B35A0D">
        <w:t>Оператор безумовного переходу:</w:t>
      </w:r>
    </w:p>
    <w:p w14:paraId="0835F256" w14:textId="77777777" w:rsidR="00B35A0D" w:rsidRPr="00B35A0D" w:rsidRDefault="00B35A0D" w:rsidP="00B35A0D">
      <w:pPr>
        <w:pStyle w:val="afd"/>
        <w:spacing w:after="0" w:line="240" w:lineRule="auto"/>
        <w:ind w:firstLine="720"/>
        <w:jc w:val="center"/>
        <w:rPr>
          <w:rFonts w:ascii="Consolas" w:hAnsi="Consolas"/>
          <w:lang w:val="en-US"/>
        </w:rPr>
      </w:pPr>
      <w:r w:rsidRPr="00B35A0D">
        <w:rPr>
          <w:rFonts w:ascii="Consolas" w:hAnsi="Consolas"/>
          <w:lang w:val="en-US"/>
        </w:rPr>
        <w:t>Goto</w:t>
      </w:r>
    </w:p>
    <w:p w14:paraId="189E782E" w14:textId="77777777" w:rsidR="00B35A0D" w:rsidRPr="00B35A0D" w:rsidRDefault="00B35A0D" w:rsidP="00B35A0D">
      <w:pPr>
        <w:pStyle w:val="afd"/>
        <w:spacing w:after="0" w:line="240" w:lineRule="auto"/>
        <w:ind w:firstLine="720"/>
        <w:jc w:val="center"/>
        <w:rPr>
          <w:rFonts w:ascii="Consolas" w:hAnsi="Consolas"/>
          <w:lang w:val="en-US"/>
        </w:rPr>
      </w:pPr>
      <w:r w:rsidRPr="00B35A0D">
        <w:rPr>
          <w:rFonts w:ascii="Consolas" w:hAnsi="Consolas"/>
          <w:lang w:val="en-US"/>
        </w:rPr>
        <w:t>/</w:t>
      </w:r>
      <w:r w:rsidRPr="00B35A0D">
        <w:rPr>
          <w:rFonts w:ascii="Consolas" w:hAnsi="Consolas"/>
          <w:lang w:val="en-US"/>
        </w:rPr>
        <w:tab/>
        <w:t>\</w:t>
      </w:r>
    </w:p>
    <w:p w14:paraId="12753343" w14:textId="77777777" w:rsidR="00B35A0D" w:rsidRPr="00B35A0D" w:rsidRDefault="00B35A0D" w:rsidP="00B35A0D">
      <w:pPr>
        <w:pStyle w:val="afd"/>
        <w:spacing w:after="0" w:line="240" w:lineRule="auto"/>
        <w:ind w:firstLine="720"/>
        <w:jc w:val="center"/>
        <w:rPr>
          <w:rFonts w:ascii="Consolas" w:hAnsi="Consolas"/>
          <w:lang w:val="en-US"/>
        </w:rPr>
      </w:pPr>
      <w:r w:rsidRPr="00B35A0D">
        <w:rPr>
          <w:rFonts w:ascii="Consolas" w:hAnsi="Consolas"/>
          <w:lang w:val="en-US"/>
        </w:rPr>
        <w:t>Id</w:t>
      </w:r>
      <w:r w:rsidRPr="00B35A0D">
        <w:rPr>
          <w:rFonts w:ascii="Consolas" w:hAnsi="Consolas"/>
          <w:lang w:val="en-US"/>
        </w:rPr>
        <w:tab/>
        <w:t>null</w:t>
      </w:r>
    </w:p>
    <w:p w14:paraId="353C4DCF" w14:textId="77777777" w:rsidR="00B35A0D" w:rsidRPr="00B35A0D" w:rsidRDefault="00B35A0D" w:rsidP="00B35A0D">
      <w:pPr>
        <w:pStyle w:val="afd"/>
        <w:spacing w:after="0" w:line="240" w:lineRule="auto"/>
        <w:ind w:firstLine="720"/>
        <w:jc w:val="center"/>
        <w:rPr>
          <w:rFonts w:ascii="Consolas" w:hAnsi="Consolas"/>
          <w:lang w:val="en-US"/>
        </w:rPr>
      </w:pPr>
    </w:p>
    <w:p w14:paraId="6581C814" w14:textId="77777777" w:rsidR="00B35A0D" w:rsidRPr="00B35A0D" w:rsidRDefault="00B35A0D" w:rsidP="00B35A0D">
      <w:pPr>
        <w:pStyle w:val="afd"/>
        <w:spacing w:after="0" w:line="240" w:lineRule="auto"/>
        <w:ind w:firstLine="720"/>
        <w:jc w:val="center"/>
        <w:rPr>
          <w:rFonts w:ascii="Consolas" w:hAnsi="Consolas"/>
          <w:lang w:val="en-US"/>
        </w:rPr>
      </w:pPr>
    </w:p>
    <w:p w14:paraId="3EE584DA" w14:textId="77777777" w:rsidR="00B35A0D" w:rsidRPr="00B35A0D" w:rsidRDefault="00B35A0D" w:rsidP="00B35A0D">
      <w:pPr>
        <w:pStyle w:val="afd"/>
        <w:spacing w:after="0" w:line="240" w:lineRule="auto"/>
        <w:ind w:firstLine="720"/>
        <w:jc w:val="both"/>
      </w:pPr>
    </w:p>
    <w:p w14:paraId="06267405" w14:textId="77777777" w:rsidR="00B35A0D" w:rsidRPr="00B35A0D" w:rsidRDefault="00B35A0D" w:rsidP="00B35A0D">
      <w:pPr>
        <w:pStyle w:val="afd"/>
        <w:spacing w:after="0" w:line="240" w:lineRule="auto"/>
        <w:ind w:firstLine="720"/>
        <w:jc w:val="both"/>
      </w:pPr>
      <w:r w:rsidRPr="00B35A0D">
        <w:t xml:space="preserve">Оператор циклу </w:t>
      </w:r>
      <w:r w:rsidRPr="00B35A0D">
        <w:rPr>
          <w:lang w:val="en-US"/>
        </w:rPr>
        <w:t>for</w:t>
      </w:r>
      <w:r w:rsidRPr="00B35A0D">
        <w:t>:</w:t>
      </w:r>
    </w:p>
    <w:p w14:paraId="0C3D889C" w14:textId="77777777" w:rsidR="00B35A0D" w:rsidRPr="00B35A0D" w:rsidRDefault="00B35A0D" w:rsidP="00B35A0D">
      <w:pPr>
        <w:pStyle w:val="afd"/>
        <w:spacing w:after="0" w:line="240" w:lineRule="auto"/>
        <w:ind w:firstLine="720"/>
        <w:jc w:val="center"/>
        <w:rPr>
          <w:rFonts w:ascii="Consolas" w:hAnsi="Consolas"/>
          <w:lang w:val="en-US"/>
        </w:rPr>
      </w:pPr>
      <w:r w:rsidRPr="00B35A0D">
        <w:rPr>
          <w:rFonts w:ascii="Consolas" w:hAnsi="Consolas"/>
          <w:lang w:val="en-US"/>
        </w:rPr>
        <w:t>For</w:t>
      </w:r>
    </w:p>
    <w:p w14:paraId="2FAE8344" w14:textId="77777777" w:rsidR="00B35A0D" w:rsidRPr="00B35A0D" w:rsidRDefault="00B35A0D" w:rsidP="00B35A0D">
      <w:pPr>
        <w:pStyle w:val="afd"/>
        <w:spacing w:after="0" w:line="240" w:lineRule="auto"/>
        <w:ind w:firstLine="720"/>
        <w:jc w:val="center"/>
        <w:rPr>
          <w:rFonts w:ascii="Consolas" w:hAnsi="Consolas"/>
          <w:lang w:val="ru-RU"/>
        </w:rPr>
      </w:pPr>
      <w:r w:rsidRPr="00B35A0D">
        <w:rPr>
          <w:rFonts w:ascii="Consolas" w:hAnsi="Consolas"/>
          <w:lang w:val="ru-RU"/>
        </w:rPr>
        <w:t>/</w:t>
      </w:r>
      <w:r w:rsidRPr="00B35A0D">
        <w:rPr>
          <w:rFonts w:ascii="Consolas" w:hAnsi="Consolas"/>
          <w:lang w:val="ru-RU"/>
        </w:rPr>
        <w:tab/>
        <w:t>\</w:t>
      </w:r>
    </w:p>
    <w:p w14:paraId="54EEA331" w14:textId="77777777" w:rsidR="00B35A0D" w:rsidRPr="00B35A0D" w:rsidRDefault="00B35A0D" w:rsidP="00B35A0D">
      <w:pPr>
        <w:pStyle w:val="afd"/>
        <w:spacing w:after="0" w:line="240" w:lineRule="auto"/>
        <w:ind w:firstLine="720"/>
        <w:jc w:val="center"/>
        <w:rPr>
          <w:rFonts w:ascii="Consolas" w:hAnsi="Consolas"/>
        </w:rPr>
      </w:pPr>
      <w:r w:rsidRPr="00B35A0D">
        <w:rPr>
          <w:rFonts w:ascii="Consolas" w:hAnsi="Consolas"/>
          <w:lang w:val="ru-RU"/>
        </w:rPr>
        <w:t>(</w:t>
      </w:r>
      <w:r w:rsidRPr="00B35A0D">
        <w:rPr>
          <w:rFonts w:ascii="Consolas" w:hAnsi="Consolas"/>
          <w:lang w:val="en-US"/>
        </w:rPr>
        <w:t>to</w:t>
      </w:r>
      <w:r w:rsidRPr="00B35A0D">
        <w:rPr>
          <w:rFonts w:ascii="Consolas" w:hAnsi="Consolas"/>
          <w:lang w:val="ru-RU"/>
        </w:rPr>
        <w:t xml:space="preserve"> | </w:t>
      </w:r>
      <w:r w:rsidRPr="00B35A0D">
        <w:rPr>
          <w:rFonts w:ascii="Consolas" w:hAnsi="Consolas"/>
          <w:lang w:val="en-US"/>
        </w:rPr>
        <w:t>downto</w:t>
      </w:r>
      <w:r w:rsidRPr="00B35A0D">
        <w:rPr>
          <w:rFonts w:ascii="Consolas" w:hAnsi="Consolas"/>
          <w:lang w:val="ru-RU"/>
        </w:rPr>
        <w:t>)</w:t>
      </w:r>
      <w:r w:rsidRPr="00B35A0D">
        <w:rPr>
          <w:rFonts w:ascii="Consolas" w:hAnsi="Consolas"/>
          <w:lang w:val="ru-RU"/>
        </w:rPr>
        <w:tab/>
      </w:r>
      <w:r w:rsidRPr="00B35A0D">
        <w:rPr>
          <w:rFonts w:ascii="Consolas" w:hAnsi="Consolas"/>
          <w:lang w:val="ru-RU"/>
        </w:rPr>
        <w:tab/>
      </w:r>
      <w:r w:rsidRPr="00B35A0D">
        <w:rPr>
          <w:rFonts w:ascii="Consolas" w:hAnsi="Consolas"/>
        </w:rPr>
        <w:t>оператор</w:t>
      </w:r>
      <w:r w:rsidRPr="00B35A0D">
        <w:rPr>
          <w:rFonts w:ascii="Consolas" w:hAnsi="Consolas"/>
        </w:rPr>
        <w:tab/>
      </w:r>
      <w:r w:rsidRPr="00B35A0D">
        <w:rPr>
          <w:rFonts w:ascii="Consolas" w:hAnsi="Consolas"/>
        </w:rPr>
        <w:tab/>
      </w:r>
    </w:p>
    <w:p w14:paraId="61F76052" w14:textId="77777777" w:rsidR="00B35A0D" w:rsidRPr="00B35A0D" w:rsidRDefault="00B35A0D" w:rsidP="00B35A0D">
      <w:pPr>
        <w:pStyle w:val="afd"/>
        <w:spacing w:after="0" w:line="240" w:lineRule="auto"/>
        <w:ind w:firstLine="720"/>
        <w:jc w:val="center"/>
        <w:rPr>
          <w:rFonts w:ascii="Consolas" w:hAnsi="Consolas"/>
          <w:lang w:val="ru-RU"/>
        </w:rPr>
      </w:pPr>
      <w:r w:rsidRPr="00B35A0D">
        <w:rPr>
          <w:rFonts w:ascii="Consolas" w:hAnsi="Consolas"/>
          <w:lang w:val="ru-RU"/>
        </w:rPr>
        <w:t>/</w:t>
      </w:r>
      <w:r w:rsidRPr="00B35A0D">
        <w:rPr>
          <w:rFonts w:ascii="Consolas" w:hAnsi="Consolas"/>
          <w:lang w:val="ru-RU"/>
        </w:rPr>
        <w:tab/>
        <w:t>\</w:t>
      </w:r>
      <w:r w:rsidRPr="00B35A0D">
        <w:rPr>
          <w:rFonts w:ascii="Consolas" w:hAnsi="Consolas"/>
          <w:lang w:val="ru-RU"/>
        </w:rPr>
        <w:tab/>
      </w:r>
      <w:r w:rsidRPr="00B35A0D">
        <w:rPr>
          <w:rFonts w:ascii="Consolas" w:hAnsi="Consolas"/>
          <w:lang w:val="ru-RU"/>
        </w:rPr>
        <w:tab/>
      </w:r>
      <w:r w:rsidRPr="00B35A0D">
        <w:rPr>
          <w:rFonts w:ascii="Consolas" w:hAnsi="Consolas"/>
          <w:lang w:val="ru-RU"/>
        </w:rPr>
        <w:tab/>
      </w:r>
      <w:r w:rsidRPr="00B35A0D">
        <w:rPr>
          <w:rFonts w:ascii="Consolas" w:hAnsi="Consolas"/>
          <w:lang w:val="ru-RU"/>
        </w:rPr>
        <w:tab/>
      </w:r>
    </w:p>
    <w:p w14:paraId="6A371B9A" w14:textId="77777777" w:rsidR="00B35A0D" w:rsidRPr="00B35A0D" w:rsidRDefault="00B35A0D" w:rsidP="00B35A0D">
      <w:pPr>
        <w:pStyle w:val="afd"/>
        <w:spacing w:after="0" w:line="240" w:lineRule="auto"/>
        <w:ind w:left="696" w:firstLine="720"/>
        <w:jc w:val="center"/>
        <w:rPr>
          <w:rFonts w:ascii="Consolas" w:hAnsi="Consolas"/>
        </w:rPr>
      </w:pPr>
      <w:r w:rsidRPr="00B35A0D">
        <w:rPr>
          <w:rFonts w:ascii="Consolas" w:hAnsi="Consolas"/>
        </w:rPr>
        <w:t>Оп. Прис.</w:t>
      </w:r>
      <w:r w:rsidRPr="00B35A0D">
        <w:rPr>
          <w:rFonts w:ascii="Consolas" w:hAnsi="Consolas"/>
        </w:rPr>
        <w:tab/>
      </w:r>
      <w:r w:rsidRPr="00B35A0D">
        <w:rPr>
          <w:rFonts w:ascii="Consolas" w:hAnsi="Consolas"/>
        </w:rPr>
        <w:tab/>
        <w:t xml:space="preserve"> ариф. вир.</w:t>
      </w:r>
      <w:r w:rsidRPr="00B35A0D">
        <w:rPr>
          <w:rFonts w:ascii="Consolas" w:hAnsi="Consolas"/>
        </w:rPr>
        <w:tab/>
      </w:r>
      <w:r w:rsidRPr="00B35A0D">
        <w:rPr>
          <w:rFonts w:ascii="Consolas" w:hAnsi="Consolas"/>
        </w:rPr>
        <w:tab/>
      </w:r>
      <w:r w:rsidRPr="00B35A0D">
        <w:rPr>
          <w:rFonts w:ascii="Consolas" w:hAnsi="Consolas"/>
        </w:rPr>
        <w:tab/>
      </w:r>
      <w:r w:rsidRPr="00B35A0D">
        <w:rPr>
          <w:rFonts w:ascii="Consolas" w:hAnsi="Consolas"/>
        </w:rPr>
        <w:tab/>
      </w:r>
      <w:r w:rsidRPr="00B35A0D">
        <w:rPr>
          <w:rFonts w:ascii="Consolas" w:hAnsi="Consolas"/>
        </w:rPr>
        <w:tab/>
      </w:r>
    </w:p>
    <w:p w14:paraId="5F2ADFC6" w14:textId="77777777" w:rsidR="00B35A0D" w:rsidRPr="00B35A0D" w:rsidRDefault="00B35A0D" w:rsidP="00B35A0D">
      <w:pPr>
        <w:pStyle w:val="afd"/>
        <w:spacing w:after="0" w:line="240" w:lineRule="auto"/>
        <w:ind w:left="696" w:firstLine="720"/>
        <w:rPr>
          <w:rFonts w:ascii="Consolas" w:hAnsi="Consolas"/>
          <w:lang w:val="ru-RU"/>
        </w:rPr>
      </w:pPr>
      <w:r w:rsidRPr="00B35A0D">
        <w:rPr>
          <w:rFonts w:ascii="Consolas" w:hAnsi="Consolas"/>
        </w:rPr>
        <w:tab/>
      </w:r>
      <w:r w:rsidRPr="00B35A0D">
        <w:rPr>
          <w:rFonts w:ascii="Consolas" w:hAnsi="Consolas"/>
        </w:rPr>
        <w:tab/>
      </w:r>
      <w:r w:rsidRPr="00B35A0D">
        <w:rPr>
          <w:rFonts w:ascii="Consolas" w:hAnsi="Consolas"/>
          <w:lang w:val="ru-RU"/>
        </w:rPr>
        <w:t xml:space="preserve">   </w:t>
      </w:r>
    </w:p>
    <w:p w14:paraId="0AD7A04D" w14:textId="77777777" w:rsidR="00B35A0D" w:rsidRPr="00B35A0D" w:rsidRDefault="00B35A0D" w:rsidP="00B35A0D">
      <w:pPr>
        <w:pStyle w:val="afd"/>
        <w:spacing w:after="0" w:line="240" w:lineRule="auto"/>
        <w:rPr>
          <w:rFonts w:ascii="Consolas" w:hAnsi="Consolas"/>
          <w:lang w:val="ru-RU"/>
        </w:rPr>
      </w:pPr>
    </w:p>
    <w:p w14:paraId="0D2D56A2" w14:textId="77777777" w:rsidR="00B35A0D" w:rsidRPr="00B35A0D" w:rsidRDefault="00B35A0D" w:rsidP="00B35A0D">
      <w:pPr>
        <w:pStyle w:val="afd"/>
        <w:spacing w:after="0" w:line="240" w:lineRule="auto"/>
        <w:rPr>
          <w:lang w:val="ru-RU"/>
        </w:rPr>
      </w:pPr>
      <w:r w:rsidRPr="00B35A0D">
        <w:rPr>
          <w:rFonts w:ascii="Consolas" w:hAnsi="Consolas"/>
          <w:lang w:val="ru-RU"/>
        </w:rPr>
        <w:tab/>
      </w:r>
      <w:r w:rsidRPr="00B35A0D">
        <w:t xml:space="preserve">Оператор циклу </w:t>
      </w:r>
      <w:r w:rsidRPr="00B35A0D">
        <w:rPr>
          <w:lang w:val="en-US"/>
        </w:rPr>
        <w:t>while</w:t>
      </w:r>
      <w:r w:rsidRPr="00B35A0D">
        <w:rPr>
          <w:lang w:val="ru-RU"/>
        </w:rPr>
        <w:t>:</w:t>
      </w:r>
    </w:p>
    <w:p w14:paraId="1F614238" w14:textId="77777777" w:rsidR="00B35A0D" w:rsidRPr="00B35A0D" w:rsidRDefault="00B35A0D" w:rsidP="00B35A0D">
      <w:pPr>
        <w:pStyle w:val="afd"/>
        <w:spacing w:after="0" w:line="240" w:lineRule="auto"/>
        <w:rPr>
          <w:rFonts w:ascii="Consolas" w:hAnsi="Consolas"/>
          <w:lang w:val="en-US"/>
        </w:rPr>
      </w:pPr>
      <w:r w:rsidRPr="00B35A0D">
        <w:rPr>
          <w:lang w:val="ru-RU"/>
        </w:rPr>
        <w:tab/>
      </w:r>
      <w:r w:rsidRPr="00B35A0D">
        <w:rPr>
          <w:lang w:val="ru-RU"/>
        </w:rPr>
        <w:tab/>
      </w:r>
      <w:r w:rsidRPr="00B35A0D">
        <w:rPr>
          <w:lang w:val="ru-RU"/>
        </w:rPr>
        <w:tab/>
      </w:r>
      <w:r w:rsidRPr="00B35A0D">
        <w:rPr>
          <w:rFonts w:ascii="Consolas" w:hAnsi="Consolas"/>
          <w:lang w:val="en-US"/>
        </w:rPr>
        <w:t>While</w:t>
      </w:r>
    </w:p>
    <w:p w14:paraId="71362F1D" w14:textId="77777777" w:rsidR="00B35A0D" w:rsidRPr="00B35A0D" w:rsidRDefault="00B35A0D" w:rsidP="00B35A0D">
      <w:pPr>
        <w:pStyle w:val="afd"/>
        <w:spacing w:after="0" w:line="240" w:lineRule="auto"/>
        <w:rPr>
          <w:rFonts w:ascii="Consolas" w:hAnsi="Consolas"/>
          <w:lang w:val="en-US"/>
        </w:rPr>
      </w:pPr>
      <w:r w:rsidRPr="00B35A0D">
        <w:rPr>
          <w:rFonts w:ascii="Consolas" w:hAnsi="Consolas"/>
          <w:lang w:val="en-US"/>
        </w:rPr>
        <w:tab/>
      </w:r>
      <w:r w:rsidRPr="00B35A0D">
        <w:rPr>
          <w:rFonts w:ascii="Consolas" w:hAnsi="Consolas"/>
          <w:lang w:val="en-US"/>
        </w:rPr>
        <w:tab/>
      </w:r>
      <w:r w:rsidRPr="00B35A0D">
        <w:rPr>
          <w:rFonts w:ascii="Consolas" w:hAnsi="Consolas"/>
          <w:lang w:val="en-US"/>
        </w:rPr>
        <w:tab/>
        <w:t>/</w:t>
      </w:r>
      <w:r w:rsidRPr="00B35A0D">
        <w:rPr>
          <w:rFonts w:ascii="Consolas" w:hAnsi="Consolas"/>
          <w:lang w:val="en-US"/>
        </w:rPr>
        <w:tab/>
        <w:t>\</w:t>
      </w:r>
    </w:p>
    <w:p w14:paraId="46BA6465" w14:textId="77777777" w:rsidR="00B35A0D" w:rsidRPr="00B35A0D" w:rsidRDefault="00B35A0D" w:rsidP="00B35A0D">
      <w:pPr>
        <w:pStyle w:val="afd"/>
        <w:spacing w:after="0" w:line="240" w:lineRule="auto"/>
        <w:rPr>
          <w:rFonts w:ascii="Consolas" w:hAnsi="Consolas"/>
          <w:lang w:val="en-US"/>
        </w:rPr>
      </w:pPr>
      <w:r w:rsidRPr="00B35A0D">
        <w:rPr>
          <w:rFonts w:ascii="Consolas" w:hAnsi="Consolas"/>
        </w:rPr>
        <w:tab/>
      </w:r>
      <w:r w:rsidRPr="00B35A0D">
        <w:rPr>
          <w:rFonts w:ascii="Consolas" w:hAnsi="Consolas"/>
        </w:rPr>
        <w:tab/>
        <w:t>Умова</w:t>
      </w:r>
      <w:r w:rsidRPr="00B35A0D">
        <w:rPr>
          <w:rFonts w:ascii="Consolas" w:hAnsi="Consolas"/>
        </w:rPr>
        <w:tab/>
      </w:r>
      <w:r w:rsidRPr="00B35A0D">
        <w:rPr>
          <w:rFonts w:ascii="Consolas" w:hAnsi="Consolas"/>
          <w:lang w:val="en-US"/>
        </w:rPr>
        <w:t>statement</w:t>
      </w:r>
    </w:p>
    <w:p w14:paraId="77AA5014" w14:textId="77777777" w:rsidR="00B35A0D" w:rsidRPr="00B35A0D" w:rsidRDefault="00B35A0D" w:rsidP="00B35A0D">
      <w:pPr>
        <w:pStyle w:val="afd"/>
        <w:spacing w:after="0" w:line="240" w:lineRule="auto"/>
        <w:rPr>
          <w:rFonts w:ascii="Consolas" w:hAnsi="Consolas"/>
          <w:lang w:val="en-US"/>
        </w:rPr>
      </w:pPr>
      <w:r w:rsidRPr="00B35A0D">
        <w:rPr>
          <w:rFonts w:ascii="Consolas" w:hAnsi="Consolas"/>
          <w:lang w:val="en-US"/>
        </w:rPr>
        <w:lastRenderedPageBreak/>
        <w:tab/>
      </w:r>
      <w:r w:rsidRPr="00B35A0D">
        <w:rPr>
          <w:rFonts w:ascii="Consolas" w:hAnsi="Consolas"/>
          <w:lang w:val="en-US"/>
        </w:rPr>
        <w:tab/>
      </w:r>
      <w:r w:rsidRPr="00B35A0D">
        <w:rPr>
          <w:rFonts w:ascii="Consolas" w:hAnsi="Consolas"/>
          <w:lang w:val="en-US"/>
        </w:rPr>
        <w:tab/>
      </w:r>
      <w:r w:rsidRPr="00B35A0D">
        <w:rPr>
          <w:rFonts w:ascii="Consolas" w:hAnsi="Consolas"/>
          <w:lang w:val="en-US"/>
        </w:rPr>
        <w:tab/>
        <w:t>/</w:t>
      </w:r>
      <w:r w:rsidRPr="00B35A0D">
        <w:rPr>
          <w:rFonts w:ascii="Consolas" w:hAnsi="Consolas"/>
          <w:lang w:val="en-US"/>
        </w:rPr>
        <w:tab/>
      </w:r>
      <w:r w:rsidRPr="00B35A0D">
        <w:rPr>
          <w:rFonts w:ascii="Consolas" w:hAnsi="Consolas"/>
          <w:lang w:val="en-US"/>
        </w:rPr>
        <w:tab/>
        <w:t>\</w:t>
      </w:r>
    </w:p>
    <w:p w14:paraId="5BCF03DA" w14:textId="77777777" w:rsidR="00B35A0D" w:rsidRPr="00B35A0D" w:rsidRDefault="00B35A0D" w:rsidP="00B35A0D">
      <w:pPr>
        <w:pStyle w:val="afd"/>
        <w:spacing w:after="0" w:line="240" w:lineRule="auto"/>
        <w:rPr>
          <w:rFonts w:ascii="Consolas" w:hAnsi="Consolas"/>
        </w:rPr>
      </w:pPr>
      <w:r w:rsidRPr="00B35A0D">
        <w:rPr>
          <w:rFonts w:ascii="Consolas" w:hAnsi="Consolas"/>
          <w:lang w:val="en-US"/>
        </w:rPr>
        <w:tab/>
      </w:r>
      <w:r w:rsidRPr="00B35A0D">
        <w:rPr>
          <w:rFonts w:ascii="Consolas" w:hAnsi="Consolas"/>
          <w:lang w:val="en-US"/>
        </w:rPr>
        <w:tab/>
      </w:r>
      <w:r w:rsidRPr="00B35A0D">
        <w:rPr>
          <w:rFonts w:ascii="Consolas" w:hAnsi="Consolas"/>
          <w:lang w:val="en-US"/>
        </w:rPr>
        <w:tab/>
        <w:t>Statement</w:t>
      </w:r>
      <w:r w:rsidRPr="00B35A0D">
        <w:rPr>
          <w:rFonts w:ascii="Consolas" w:hAnsi="Consolas"/>
          <w:lang w:val="en-US"/>
        </w:rPr>
        <w:tab/>
      </w:r>
      <w:r w:rsidRPr="00B35A0D">
        <w:rPr>
          <w:rFonts w:ascii="Consolas" w:hAnsi="Consolas"/>
          <w:lang w:val="en-US"/>
        </w:rPr>
        <w:tab/>
      </w:r>
      <w:r w:rsidRPr="00B35A0D">
        <w:rPr>
          <w:rFonts w:ascii="Consolas" w:hAnsi="Consolas"/>
        </w:rPr>
        <w:t>оператор</w:t>
      </w:r>
    </w:p>
    <w:p w14:paraId="2FD3B450" w14:textId="77777777" w:rsidR="00B35A0D" w:rsidRPr="00B35A0D" w:rsidRDefault="00B35A0D" w:rsidP="00B35A0D">
      <w:pPr>
        <w:pStyle w:val="afd"/>
        <w:spacing w:after="0" w:line="240" w:lineRule="auto"/>
        <w:rPr>
          <w:rFonts w:ascii="Consolas" w:hAnsi="Consolas"/>
          <w:lang w:val="en-US"/>
        </w:rPr>
      </w:pPr>
      <w:r w:rsidRPr="00B35A0D">
        <w:rPr>
          <w:rFonts w:ascii="Consolas" w:hAnsi="Consolas"/>
        </w:rPr>
        <w:tab/>
      </w:r>
      <w:r w:rsidRPr="00B35A0D">
        <w:rPr>
          <w:rFonts w:ascii="Consolas" w:hAnsi="Consolas"/>
        </w:rPr>
        <w:tab/>
      </w:r>
      <w:r w:rsidRPr="00B35A0D">
        <w:rPr>
          <w:rFonts w:ascii="Consolas" w:hAnsi="Consolas"/>
        </w:rPr>
        <w:tab/>
      </w:r>
      <w:r w:rsidRPr="00B35A0D">
        <w:rPr>
          <w:rFonts w:ascii="Consolas" w:hAnsi="Consolas"/>
          <w:lang w:val="en-US"/>
        </w:rPr>
        <w:t>/</w:t>
      </w:r>
      <w:r w:rsidRPr="00B35A0D">
        <w:rPr>
          <w:rFonts w:ascii="Consolas" w:hAnsi="Consolas"/>
          <w:lang w:val="en-US"/>
        </w:rPr>
        <w:tab/>
      </w:r>
      <w:r w:rsidRPr="00B35A0D">
        <w:rPr>
          <w:rFonts w:ascii="Consolas" w:hAnsi="Consolas"/>
          <w:lang w:val="en-US"/>
        </w:rPr>
        <w:tab/>
        <w:t>\</w:t>
      </w:r>
    </w:p>
    <w:p w14:paraId="67B92D0A" w14:textId="77777777" w:rsidR="00B35A0D" w:rsidRPr="00B35A0D" w:rsidRDefault="00B35A0D" w:rsidP="00B35A0D">
      <w:pPr>
        <w:pStyle w:val="afd"/>
        <w:spacing w:after="0" w:line="240" w:lineRule="auto"/>
        <w:rPr>
          <w:rFonts w:ascii="Consolas" w:hAnsi="Consolas"/>
        </w:rPr>
      </w:pPr>
      <w:r w:rsidRPr="00B35A0D">
        <w:rPr>
          <w:rFonts w:ascii="Consolas" w:hAnsi="Consolas"/>
          <w:lang w:val="en-US"/>
        </w:rPr>
        <w:tab/>
      </w:r>
      <w:r w:rsidRPr="00B35A0D">
        <w:rPr>
          <w:rFonts w:ascii="Consolas" w:hAnsi="Consolas"/>
          <w:lang w:val="en-US"/>
        </w:rPr>
        <w:tab/>
      </w:r>
      <w:r w:rsidRPr="00B35A0D">
        <w:rPr>
          <w:rFonts w:ascii="Consolas" w:hAnsi="Consolas"/>
        </w:rPr>
        <w:t>Оператор</w:t>
      </w:r>
      <w:r w:rsidRPr="00B35A0D">
        <w:rPr>
          <w:rFonts w:ascii="Consolas" w:hAnsi="Consolas"/>
        </w:rPr>
        <w:tab/>
      </w:r>
      <w:r w:rsidRPr="00B35A0D">
        <w:rPr>
          <w:rFonts w:ascii="Consolas" w:hAnsi="Consolas"/>
        </w:rPr>
        <w:tab/>
        <w:t>оператор</w:t>
      </w:r>
    </w:p>
    <w:p w14:paraId="4601B984" w14:textId="77777777" w:rsidR="00B35A0D" w:rsidRPr="00B35A0D" w:rsidRDefault="00B35A0D" w:rsidP="00B35A0D">
      <w:pPr>
        <w:pStyle w:val="afd"/>
        <w:spacing w:after="0" w:line="240" w:lineRule="auto"/>
        <w:rPr>
          <w:rFonts w:ascii="Consolas" w:hAnsi="Consolas"/>
        </w:rPr>
      </w:pPr>
    </w:p>
    <w:p w14:paraId="4B36D179" w14:textId="77777777" w:rsidR="00B35A0D" w:rsidRPr="00B35A0D" w:rsidRDefault="00B35A0D" w:rsidP="00B35A0D">
      <w:pPr>
        <w:pStyle w:val="afd"/>
        <w:spacing w:after="0" w:line="240" w:lineRule="auto"/>
        <w:ind w:firstLine="708"/>
      </w:pPr>
    </w:p>
    <w:p w14:paraId="110EE49A" w14:textId="77777777" w:rsidR="00B35A0D" w:rsidRPr="00B35A0D" w:rsidRDefault="00B35A0D" w:rsidP="00B35A0D">
      <w:pPr>
        <w:pStyle w:val="afd"/>
        <w:spacing w:after="0" w:line="240" w:lineRule="auto"/>
        <w:ind w:firstLine="708"/>
        <w:rPr>
          <w:lang w:val="ru-RU"/>
        </w:rPr>
      </w:pPr>
      <w:r w:rsidRPr="00B35A0D">
        <w:t xml:space="preserve">Оператор циклу </w:t>
      </w:r>
      <w:r w:rsidRPr="00B35A0D">
        <w:rPr>
          <w:lang w:val="en-US"/>
        </w:rPr>
        <w:t>repeat</w:t>
      </w:r>
      <w:r w:rsidRPr="00B35A0D">
        <w:rPr>
          <w:lang w:val="ru-RU"/>
        </w:rPr>
        <w:t>:</w:t>
      </w:r>
    </w:p>
    <w:p w14:paraId="0364B307" w14:textId="77777777" w:rsidR="00B35A0D" w:rsidRPr="00B35A0D" w:rsidRDefault="00B35A0D" w:rsidP="00B35A0D">
      <w:pPr>
        <w:pStyle w:val="afd"/>
        <w:spacing w:after="0" w:line="240" w:lineRule="auto"/>
        <w:ind w:firstLine="708"/>
        <w:rPr>
          <w:rFonts w:ascii="Consolas" w:hAnsi="Consolas"/>
          <w:lang w:val="ru-RU"/>
        </w:rPr>
      </w:pPr>
      <w:r w:rsidRPr="00B35A0D">
        <w:rPr>
          <w:rFonts w:ascii="Consolas" w:hAnsi="Consolas"/>
        </w:rPr>
        <w:tab/>
      </w:r>
      <w:r w:rsidRPr="00B35A0D">
        <w:rPr>
          <w:rFonts w:ascii="Consolas" w:hAnsi="Consolas"/>
        </w:rPr>
        <w:tab/>
      </w:r>
      <w:r w:rsidRPr="00B35A0D">
        <w:rPr>
          <w:rFonts w:ascii="Consolas" w:hAnsi="Consolas"/>
        </w:rPr>
        <w:tab/>
      </w:r>
      <w:r w:rsidRPr="00B35A0D">
        <w:rPr>
          <w:rFonts w:ascii="Consolas" w:hAnsi="Consolas"/>
          <w:lang w:val="en-US"/>
        </w:rPr>
        <w:t>Repeat</w:t>
      </w:r>
    </w:p>
    <w:p w14:paraId="4934C72B" w14:textId="77777777" w:rsidR="00B35A0D" w:rsidRPr="00B35A0D" w:rsidRDefault="00B35A0D" w:rsidP="00B35A0D">
      <w:pPr>
        <w:pStyle w:val="afd"/>
        <w:spacing w:after="0" w:line="240" w:lineRule="auto"/>
        <w:ind w:firstLine="708"/>
        <w:rPr>
          <w:rFonts w:ascii="Consolas" w:hAnsi="Consolas"/>
          <w:lang w:val="ru-RU"/>
        </w:rPr>
      </w:pPr>
      <w:r w:rsidRPr="00B35A0D">
        <w:rPr>
          <w:rFonts w:ascii="Consolas" w:hAnsi="Consolas"/>
          <w:lang w:val="ru-RU"/>
        </w:rPr>
        <w:tab/>
      </w:r>
      <w:r w:rsidRPr="00B35A0D">
        <w:rPr>
          <w:rFonts w:ascii="Consolas" w:hAnsi="Consolas"/>
          <w:lang w:val="ru-RU"/>
        </w:rPr>
        <w:tab/>
      </w:r>
      <w:r w:rsidRPr="00B35A0D">
        <w:rPr>
          <w:rFonts w:ascii="Consolas" w:hAnsi="Consolas"/>
          <w:lang w:val="ru-RU"/>
        </w:rPr>
        <w:tab/>
        <w:t>/</w:t>
      </w:r>
      <w:r w:rsidRPr="00B35A0D">
        <w:rPr>
          <w:rFonts w:ascii="Consolas" w:hAnsi="Consolas"/>
          <w:lang w:val="ru-RU"/>
        </w:rPr>
        <w:tab/>
      </w:r>
      <w:r w:rsidRPr="00B35A0D">
        <w:rPr>
          <w:rFonts w:ascii="Consolas" w:hAnsi="Consolas"/>
        </w:rPr>
        <w:t xml:space="preserve">  </w:t>
      </w:r>
      <w:r w:rsidRPr="00B35A0D">
        <w:rPr>
          <w:rFonts w:ascii="Consolas" w:hAnsi="Consolas"/>
          <w:lang w:val="ru-RU"/>
        </w:rPr>
        <w:t>\</w:t>
      </w:r>
    </w:p>
    <w:p w14:paraId="08C99C3C" w14:textId="77777777" w:rsidR="00B35A0D" w:rsidRPr="00B35A0D" w:rsidRDefault="00B35A0D" w:rsidP="00B35A0D">
      <w:pPr>
        <w:pStyle w:val="afd"/>
        <w:spacing w:after="0" w:line="240" w:lineRule="auto"/>
        <w:ind w:firstLine="708"/>
        <w:rPr>
          <w:rFonts w:ascii="Consolas" w:hAnsi="Consolas"/>
          <w:lang w:val="ru-RU"/>
        </w:rPr>
      </w:pPr>
      <w:r w:rsidRPr="00B35A0D">
        <w:rPr>
          <w:rFonts w:ascii="Consolas" w:hAnsi="Consolas"/>
          <w:lang w:val="ru-RU"/>
        </w:rPr>
        <w:tab/>
      </w:r>
      <w:r w:rsidRPr="00B35A0D">
        <w:rPr>
          <w:rFonts w:ascii="Consolas" w:hAnsi="Consolas"/>
          <w:lang w:val="ru-RU"/>
        </w:rPr>
        <w:tab/>
      </w:r>
      <w:r w:rsidRPr="00B35A0D">
        <w:rPr>
          <w:rFonts w:ascii="Consolas" w:hAnsi="Consolas"/>
          <w:lang w:val="en-US"/>
        </w:rPr>
        <w:t>Statement</w:t>
      </w:r>
      <w:proofErr w:type="gramStart"/>
      <w:r w:rsidRPr="00B35A0D">
        <w:rPr>
          <w:rFonts w:ascii="Consolas" w:hAnsi="Consolas"/>
          <w:lang w:val="ru-RU"/>
        </w:rPr>
        <w:tab/>
        <w:t xml:space="preserve">  </w:t>
      </w:r>
      <w:r w:rsidRPr="00B35A0D">
        <w:rPr>
          <w:rFonts w:ascii="Consolas" w:hAnsi="Consolas"/>
        </w:rPr>
        <w:t>умова</w:t>
      </w:r>
      <w:proofErr w:type="gramEnd"/>
      <w:r w:rsidRPr="00B35A0D">
        <w:rPr>
          <w:rFonts w:ascii="Consolas" w:hAnsi="Consolas"/>
          <w:lang w:val="ru-RU"/>
        </w:rPr>
        <w:tab/>
      </w:r>
    </w:p>
    <w:p w14:paraId="397B5495" w14:textId="77777777" w:rsidR="00B35A0D" w:rsidRPr="00B35A0D" w:rsidRDefault="00B35A0D" w:rsidP="00B35A0D">
      <w:pPr>
        <w:pStyle w:val="afd"/>
        <w:spacing w:after="0" w:line="240" w:lineRule="auto"/>
        <w:ind w:firstLine="708"/>
        <w:rPr>
          <w:rFonts w:ascii="Consolas" w:hAnsi="Consolas"/>
          <w:lang w:val="ru-RU"/>
        </w:rPr>
      </w:pPr>
      <w:r w:rsidRPr="00B35A0D">
        <w:rPr>
          <w:rFonts w:ascii="Consolas" w:hAnsi="Consolas"/>
          <w:lang w:val="ru-RU"/>
        </w:rPr>
        <w:tab/>
      </w:r>
      <w:r w:rsidRPr="00B35A0D">
        <w:rPr>
          <w:rFonts w:ascii="Consolas" w:hAnsi="Consolas"/>
          <w:lang w:val="ru-RU"/>
        </w:rPr>
        <w:tab/>
        <w:t>/</w:t>
      </w:r>
      <w:r w:rsidRPr="00B35A0D">
        <w:rPr>
          <w:rFonts w:ascii="Consolas" w:hAnsi="Consolas"/>
          <w:lang w:val="ru-RU"/>
        </w:rPr>
        <w:tab/>
        <w:t>\</w:t>
      </w:r>
    </w:p>
    <w:p w14:paraId="4B68A71A" w14:textId="77777777" w:rsidR="00B35A0D" w:rsidRPr="00B35A0D" w:rsidRDefault="00B35A0D" w:rsidP="00B35A0D">
      <w:pPr>
        <w:pStyle w:val="afd"/>
        <w:spacing w:after="0" w:line="240" w:lineRule="auto"/>
        <w:ind w:firstLine="708"/>
        <w:rPr>
          <w:rFonts w:ascii="Consolas" w:hAnsi="Consolas"/>
        </w:rPr>
      </w:pPr>
      <w:r w:rsidRPr="00B35A0D">
        <w:rPr>
          <w:rFonts w:ascii="Consolas" w:hAnsi="Consolas"/>
          <w:lang w:val="ru-RU"/>
        </w:rPr>
        <w:tab/>
      </w:r>
      <w:r w:rsidRPr="00B35A0D">
        <w:rPr>
          <w:rFonts w:ascii="Consolas" w:hAnsi="Consolas"/>
        </w:rPr>
        <w:t>Оператор</w:t>
      </w:r>
      <w:r w:rsidRPr="00B35A0D">
        <w:rPr>
          <w:rFonts w:ascii="Consolas" w:hAnsi="Consolas"/>
        </w:rPr>
        <w:tab/>
        <w:t>оператор</w:t>
      </w:r>
    </w:p>
    <w:p w14:paraId="08DF7B86" w14:textId="77777777" w:rsidR="00B35A0D" w:rsidRPr="00B35A0D" w:rsidRDefault="00B35A0D" w:rsidP="00B35A0D">
      <w:pPr>
        <w:pStyle w:val="afd"/>
        <w:spacing w:after="0" w:line="240" w:lineRule="auto"/>
        <w:rPr>
          <w:lang w:val="ru-RU"/>
        </w:rPr>
      </w:pPr>
    </w:p>
    <w:p w14:paraId="00926673" w14:textId="77777777" w:rsidR="00B35A0D" w:rsidRPr="00B35A0D" w:rsidRDefault="00B35A0D" w:rsidP="00B35A0D">
      <w:pPr>
        <w:pStyle w:val="afd"/>
        <w:spacing w:after="0" w:line="240" w:lineRule="auto"/>
        <w:ind w:firstLine="720"/>
        <w:jc w:val="both"/>
      </w:pPr>
      <w:r w:rsidRPr="00B35A0D">
        <w:t>Оператор присвоєння:</w:t>
      </w:r>
    </w:p>
    <w:p w14:paraId="0B71080C" w14:textId="77777777" w:rsidR="00B35A0D" w:rsidRPr="00B35A0D" w:rsidRDefault="00B35A0D" w:rsidP="00B35A0D">
      <w:pPr>
        <w:pStyle w:val="afd"/>
        <w:spacing w:after="0" w:line="240" w:lineRule="auto"/>
        <w:ind w:firstLine="720"/>
        <w:jc w:val="center"/>
        <w:rPr>
          <w:rFonts w:ascii="Consolas" w:hAnsi="Consolas"/>
          <w:lang w:val="en-US"/>
        </w:rPr>
      </w:pPr>
      <w:r w:rsidRPr="00B35A0D">
        <w:rPr>
          <w:rFonts w:ascii="Consolas" w:hAnsi="Consolas"/>
          <w:lang w:val="en-US"/>
        </w:rPr>
        <w:t>&lt;-</w:t>
      </w:r>
    </w:p>
    <w:p w14:paraId="0A4E65AB" w14:textId="77777777" w:rsidR="00B35A0D" w:rsidRPr="00B35A0D" w:rsidRDefault="00B35A0D" w:rsidP="00B35A0D">
      <w:pPr>
        <w:pStyle w:val="afd"/>
        <w:spacing w:after="0" w:line="240" w:lineRule="auto"/>
        <w:ind w:firstLine="720"/>
        <w:jc w:val="center"/>
        <w:rPr>
          <w:rFonts w:ascii="Consolas" w:hAnsi="Consolas"/>
          <w:lang w:val="ru-RU"/>
        </w:rPr>
      </w:pPr>
      <w:r w:rsidRPr="00B35A0D">
        <w:rPr>
          <w:rFonts w:ascii="Consolas" w:hAnsi="Consolas"/>
          <w:lang w:val="ru-RU"/>
        </w:rPr>
        <w:t>/</w:t>
      </w:r>
      <w:r w:rsidRPr="00B35A0D">
        <w:rPr>
          <w:rFonts w:ascii="Consolas" w:hAnsi="Consolas"/>
          <w:lang w:val="ru-RU"/>
        </w:rPr>
        <w:tab/>
        <w:t>\</w:t>
      </w:r>
    </w:p>
    <w:p w14:paraId="7C9EFDAA" w14:textId="77777777" w:rsidR="00B35A0D" w:rsidRPr="00B35A0D" w:rsidRDefault="00B35A0D" w:rsidP="00B35A0D">
      <w:pPr>
        <w:pStyle w:val="afd"/>
        <w:spacing w:after="0" w:line="240" w:lineRule="auto"/>
        <w:ind w:left="2820" w:firstLine="12"/>
        <w:jc w:val="center"/>
        <w:rPr>
          <w:rFonts w:ascii="Consolas" w:hAnsi="Consolas"/>
        </w:rPr>
      </w:pPr>
      <w:r w:rsidRPr="00B35A0D">
        <w:rPr>
          <w:rFonts w:ascii="Consolas" w:hAnsi="Consolas"/>
          <w:lang w:val="ru-RU"/>
        </w:rPr>
        <w:t xml:space="preserve">  </w:t>
      </w:r>
      <w:r w:rsidRPr="00B35A0D">
        <w:rPr>
          <w:rFonts w:ascii="Consolas" w:hAnsi="Consolas"/>
          <w:lang w:val="en-US"/>
        </w:rPr>
        <w:t>Id</w:t>
      </w:r>
      <w:r w:rsidRPr="00B35A0D">
        <w:rPr>
          <w:rFonts w:ascii="Consolas" w:hAnsi="Consolas"/>
          <w:lang w:val="ru-RU"/>
        </w:rPr>
        <w:tab/>
      </w:r>
      <w:r w:rsidRPr="00B35A0D">
        <w:rPr>
          <w:rFonts w:ascii="Consolas" w:hAnsi="Consolas"/>
          <w:lang w:val="ru-RU"/>
        </w:rPr>
        <w:tab/>
      </w:r>
      <w:r w:rsidRPr="00B35A0D">
        <w:rPr>
          <w:rFonts w:ascii="Consolas" w:hAnsi="Consolas"/>
        </w:rPr>
        <w:t>арифметичний вираз</w:t>
      </w:r>
    </w:p>
    <w:p w14:paraId="7A764F37" w14:textId="77777777" w:rsidR="00B35A0D" w:rsidRPr="00B35A0D" w:rsidRDefault="00B35A0D" w:rsidP="00B35A0D">
      <w:pPr>
        <w:pStyle w:val="afd"/>
        <w:spacing w:after="0" w:line="240" w:lineRule="auto"/>
        <w:ind w:left="2820" w:firstLine="12"/>
        <w:jc w:val="center"/>
        <w:rPr>
          <w:rFonts w:ascii="Consolas" w:hAnsi="Consolas"/>
          <w:lang w:val="ru-RU"/>
        </w:rPr>
      </w:pPr>
    </w:p>
    <w:p w14:paraId="27C9DB28" w14:textId="77777777" w:rsidR="00B35A0D" w:rsidRPr="00B35A0D" w:rsidRDefault="00B35A0D" w:rsidP="00B35A0D">
      <w:pPr>
        <w:pStyle w:val="afd"/>
        <w:spacing w:after="0" w:line="208" w:lineRule="auto"/>
        <w:ind w:firstLine="720"/>
        <w:jc w:val="both"/>
      </w:pPr>
      <w:r w:rsidRPr="00B35A0D">
        <w:t>Арифметичний вираз:</w:t>
      </w:r>
    </w:p>
    <w:p w14:paraId="05E94FD9" w14:textId="77777777" w:rsidR="00B35A0D" w:rsidRPr="00B35A0D" w:rsidRDefault="00B35A0D" w:rsidP="00B35A0D">
      <w:pPr>
        <w:pStyle w:val="afd"/>
        <w:spacing w:after="0" w:line="208" w:lineRule="auto"/>
        <w:ind w:firstLine="720"/>
        <w:jc w:val="center"/>
        <w:rPr>
          <w:rFonts w:ascii="Consolas" w:hAnsi="Consolas"/>
          <w:lang w:val="ru-RU"/>
        </w:rPr>
      </w:pPr>
      <w:r w:rsidRPr="00B35A0D">
        <w:rPr>
          <w:rFonts w:ascii="Consolas" w:hAnsi="Consolas"/>
          <w:lang w:val="ru-RU"/>
        </w:rPr>
        <w:t>(</w:t>
      </w:r>
      <w:r w:rsidRPr="00B35A0D">
        <w:rPr>
          <w:rFonts w:ascii="Consolas" w:hAnsi="Consolas"/>
          <w:lang w:val="en-US"/>
        </w:rPr>
        <w:t>ADD</w:t>
      </w:r>
      <w:r w:rsidRPr="00B35A0D">
        <w:rPr>
          <w:rFonts w:ascii="Consolas" w:hAnsi="Consolas"/>
          <w:lang w:val="ru-RU"/>
        </w:rPr>
        <w:t xml:space="preserve"> </w:t>
      </w:r>
      <w:r w:rsidRPr="00B35A0D">
        <w:rPr>
          <w:rFonts w:ascii="Consolas" w:hAnsi="Consolas"/>
        </w:rPr>
        <w:t xml:space="preserve">або </w:t>
      </w:r>
      <w:r w:rsidRPr="00B35A0D">
        <w:rPr>
          <w:rFonts w:ascii="Consolas" w:hAnsi="Consolas"/>
          <w:lang w:val="en-US"/>
        </w:rPr>
        <w:t>MUL</w:t>
      </w:r>
      <w:r w:rsidRPr="00B35A0D">
        <w:rPr>
          <w:rFonts w:ascii="Consolas" w:hAnsi="Consolas"/>
          <w:lang w:val="ru-RU"/>
        </w:rPr>
        <w:t>)</w:t>
      </w:r>
    </w:p>
    <w:p w14:paraId="62A8E1CA" w14:textId="77777777" w:rsidR="00B35A0D" w:rsidRPr="00B35A0D" w:rsidRDefault="00B35A0D" w:rsidP="00B35A0D">
      <w:pPr>
        <w:pStyle w:val="afd"/>
        <w:spacing w:after="0" w:line="208" w:lineRule="auto"/>
        <w:ind w:firstLine="720"/>
        <w:jc w:val="center"/>
        <w:rPr>
          <w:rFonts w:ascii="Consolas" w:hAnsi="Consolas"/>
          <w:lang w:val="ru-RU"/>
        </w:rPr>
      </w:pPr>
      <w:r w:rsidRPr="00B35A0D">
        <w:rPr>
          <w:rFonts w:ascii="Consolas" w:hAnsi="Consolas"/>
          <w:lang w:val="ru-RU"/>
        </w:rPr>
        <w:t>/</w:t>
      </w:r>
      <w:r w:rsidRPr="00B35A0D">
        <w:rPr>
          <w:rFonts w:ascii="Consolas" w:hAnsi="Consolas"/>
          <w:lang w:val="ru-RU"/>
        </w:rPr>
        <w:tab/>
        <w:t>\</w:t>
      </w:r>
    </w:p>
    <w:p w14:paraId="03EAF7CD" w14:textId="77777777" w:rsidR="00B35A0D" w:rsidRPr="00B35A0D" w:rsidRDefault="00B35A0D" w:rsidP="00B35A0D">
      <w:pPr>
        <w:pStyle w:val="afd"/>
        <w:spacing w:after="0" w:line="208" w:lineRule="auto"/>
        <w:ind w:firstLine="720"/>
        <w:jc w:val="center"/>
        <w:rPr>
          <w:rFonts w:ascii="Consolas" w:hAnsi="Consolas"/>
          <w:lang w:val="ru-RU"/>
        </w:rPr>
      </w:pPr>
      <w:r w:rsidRPr="00B35A0D">
        <w:rPr>
          <w:rFonts w:ascii="Consolas" w:hAnsi="Consolas"/>
          <w:lang w:val="en-US"/>
        </w:rPr>
        <w:t>Id</w:t>
      </w:r>
      <w:r w:rsidRPr="00B35A0D">
        <w:rPr>
          <w:rFonts w:ascii="Consolas" w:hAnsi="Consolas"/>
          <w:lang w:val="ru-RU"/>
        </w:rPr>
        <w:tab/>
      </w:r>
      <w:r w:rsidRPr="00B35A0D">
        <w:rPr>
          <w:rFonts w:ascii="Consolas" w:hAnsi="Consolas"/>
          <w:lang w:val="en-US"/>
        </w:rPr>
        <w:t>id</w:t>
      </w:r>
    </w:p>
    <w:p w14:paraId="683118C9" w14:textId="77777777" w:rsidR="00B35A0D" w:rsidRPr="00B35A0D" w:rsidRDefault="00B35A0D" w:rsidP="00B35A0D">
      <w:pPr>
        <w:pStyle w:val="afd"/>
        <w:spacing w:after="0" w:line="208" w:lineRule="auto"/>
        <w:ind w:firstLine="708"/>
      </w:pPr>
      <w:r w:rsidRPr="00B35A0D">
        <w:t>Доданок:</w:t>
      </w:r>
    </w:p>
    <w:p w14:paraId="3E90C264" w14:textId="77777777" w:rsidR="00B35A0D" w:rsidRPr="00B35A0D" w:rsidRDefault="00B35A0D" w:rsidP="00B35A0D">
      <w:pPr>
        <w:pStyle w:val="37"/>
        <w:spacing w:after="0"/>
        <w:ind w:left="0"/>
        <w:jc w:val="center"/>
        <w:rPr>
          <w:rFonts w:ascii="Consolas" w:hAnsi="Consolas"/>
          <w:color w:val="auto"/>
          <w:sz w:val="28"/>
          <w:szCs w:val="28"/>
          <w:lang w:val="uk-UA" w:eastAsia="uk-UA" w:bidi="uk-UA"/>
        </w:rPr>
      </w:pPr>
      <w:r w:rsidRPr="00B35A0D">
        <w:rPr>
          <w:rFonts w:ascii="Consolas" w:hAnsi="Consolas"/>
          <w:color w:val="auto"/>
          <w:sz w:val="28"/>
          <w:szCs w:val="28"/>
          <w:lang w:val="uk-UA" w:eastAsia="uk-UA" w:bidi="uk-UA"/>
        </w:rPr>
        <w:t>(</w:t>
      </w:r>
      <w:r w:rsidRPr="00B35A0D">
        <w:rPr>
          <w:rFonts w:ascii="Consolas" w:hAnsi="Consolas"/>
          <w:color w:val="auto"/>
          <w:sz w:val="28"/>
          <w:szCs w:val="28"/>
          <w:lang w:eastAsia="uk-UA" w:bidi="uk-UA"/>
        </w:rPr>
        <w:t>MUL</w:t>
      </w:r>
      <w:r w:rsidRPr="00B35A0D">
        <w:rPr>
          <w:rFonts w:ascii="Consolas" w:hAnsi="Consolas"/>
          <w:color w:val="auto"/>
          <w:sz w:val="28"/>
          <w:szCs w:val="28"/>
          <w:lang w:val="ru-RU" w:eastAsia="uk-UA" w:bidi="uk-UA"/>
        </w:rPr>
        <w:t xml:space="preserve">, </w:t>
      </w:r>
      <w:r w:rsidRPr="00B35A0D">
        <w:rPr>
          <w:rFonts w:ascii="Consolas" w:hAnsi="Consolas"/>
          <w:color w:val="auto"/>
          <w:sz w:val="28"/>
          <w:szCs w:val="28"/>
          <w:lang w:eastAsia="uk-UA" w:bidi="uk-UA"/>
        </w:rPr>
        <w:t>DIV</w:t>
      </w:r>
      <w:r w:rsidRPr="00B35A0D">
        <w:rPr>
          <w:rFonts w:ascii="Consolas" w:hAnsi="Consolas"/>
          <w:color w:val="auto"/>
          <w:sz w:val="28"/>
          <w:szCs w:val="28"/>
          <w:lang w:val="ru-RU" w:eastAsia="uk-UA" w:bidi="uk-UA"/>
        </w:rPr>
        <w:t xml:space="preserve"> </w:t>
      </w:r>
      <w:r w:rsidRPr="00B35A0D">
        <w:rPr>
          <w:rFonts w:ascii="Consolas" w:hAnsi="Consolas"/>
          <w:color w:val="auto"/>
          <w:sz w:val="28"/>
          <w:szCs w:val="28"/>
          <w:lang w:val="uk-UA" w:eastAsia="uk-UA" w:bidi="uk-UA"/>
        </w:rPr>
        <w:t xml:space="preserve">або </w:t>
      </w:r>
      <w:r w:rsidRPr="00B35A0D">
        <w:rPr>
          <w:rFonts w:ascii="Consolas" w:hAnsi="Consolas"/>
          <w:color w:val="auto"/>
          <w:sz w:val="28"/>
          <w:szCs w:val="28"/>
          <w:lang w:eastAsia="uk-UA" w:bidi="uk-UA"/>
        </w:rPr>
        <w:t>MOD</w:t>
      </w:r>
      <w:r w:rsidRPr="00B35A0D">
        <w:rPr>
          <w:rFonts w:ascii="Consolas" w:hAnsi="Consolas"/>
          <w:color w:val="auto"/>
          <w:sz w:val="28"/>
          <w:szCs w:val="28"/>
          <w:lang w:val="uk-UA" w:eastAsia="uk-UA" w:bidi="uk-UA"/>
        </w:rPr>
        <w:t>)</w:t>
      </w:r>
      <w:r w:rsidRPr="00B35A0D">
        <w:rPr>
          <w:rFonts w:ascii="Consolas" w:hAnsi="Consolas"/>
          <w:color w:val="auto"/>
          <w:sz w:val="28"/>
          <w:szCs w:val="28"/>
          <w:lang w:val="uk-UA" w:eastAsia="uk-UA" w:bidi="uk-UA"/>
        </w:rPr>
        <w:br/>
        <w:t>/ \</w:t>
      </w:r>
      <w:r w:rsidRPr="00B35A0D">
        <w:rPr>
          <w:rFonts w:ascii="Consolas" w:hAnsi="Consolas"/>
          <w:color w:val="auto"/>
          <w:sz w:val="28"/>
          <w:szCs w:val="28"/>
          <w:lang w:val="uk-UA" w:eastAsia="uk-UA" w:bidi="uk-UA"/>
        </w:rPr>
        <w:br/>
        <w:t>множник множник</w:t>
      </w:r>
    </w:p>
    <w:p w14:paraId="527E5B55" w14:textId="77777777" w:rsidR="00B35A0D" w:rsidRPr="00B35A0D" w:rsidRDefault="00B35A0D" w:rsidP="00B35A0D">
      <w:pPr>
        <w:pStyle w:val="37"/>
        <w:spacing w:after="0"/>
        <w:ind w:left="0"/>
        <w:jc w:val="center"/>
        <w:rPr>
          <w:rFonts w:ascii="Consolas" w:hAnsi="Consolas"/>
          <w:color w:val="auto"/>
          <w:sz w:val="28"/>
          <w:szCs w:val="28"/>
          <w:lang w:val="ru-RU"/>
        </w:rPr>
      </w:pPr>
    </w:p>
    <w:p w14:paraId="5482A006" w14:textId="77777777" w:rsidR="00B35A0D" w:rsidRPr="00B35A0D" w:rsidRDefault="00B35A0D" w:rsidP="00B35A0D">
      <w:pPr>
        <w:pStyle w:val="afd"/>
        <w:spacing w:after="0" w:line="208" w:lineRule="auto"/>
        <w:ind w:firstLine="720"/>
      </w:pPr>
      <w:r w:rsidRPr="00B35A0D">
        <w:t>Множник:</w:t>
      </w:r>
    </w:p>
    <w:p w14:paraId="3241DF58" w14:textId="77777777" w:rsidR="00B35A0D" w:rsidRPr="00B35A0D" w:rsidRDefault="00B35A0D" w:rsidP="00B35A0D">
      <w:pPr>
        <w:pStyle w:val="37"/>
        <w:spacing w:after="0"/>
        <w:ind w:left="6372"/>
        <w:rPr>
          <w:rFonts w:ascii="Consolas" w:hAnsi="Consolas"/>
          <w:color w:val="auto"/>
          <w:sz w:val="28"/>
          <w:szCs w:val="28"/>
          <w:lang w:val="uk-UA" w:eastAsia="uk-UA" w:bidi="uk-UA"/>
        </w:rPr>
      </w:pPr>
      <w:r w:rsidRPr="00B35A0D">
        <w:rPr>
          <w:rFonts w:ascii="Consolas" w:hAnsi="Consolas"/>
          <w:color w:val="auto"/>
          <w:sz w:val="28"/>
          <w:szCs w:val="28"/>
          <w:lang w:val="uk-UA" w:eastAsia="uk-UA" w:bidi="uk-UA"/>
        </w:rPr>
        <w:t>фактор</w:t>
      </w:r>
      <w:r w:rsidRPr="00B35A0D">
        <w:rPr>
          <w:rFonts w:ascii="Consolas" w:hAnsi="Consolas"/>
          <w:color w:val="auto"/>
          <w:sz w:val="28"/>
          <w:szCs w:val="28"/>
          <w:lang w:val="uk-UA" w:eastAsia="uk-UA" w:bidi="uk-UA"/>
        </w:rPr>
        <w:br/>
        <w:t>/</w:t>
      </w:r>
      <w:r w:rsidRPr="00B35A0D">
        <w:rPr>
          <w:rFonts w:ascii="Consolas" w:hAnsi="Consolas"/>
          <w:color w:val="auto"/>
          <w:sz w:val="28"/>
          <w:szCs w:val="28"/>
          <w:lang w:val="uk-UA" w:eastAsia="uk-UA" w:bidi="uk-UA"/>
        </w:rPr>
        <w:tab/>
        <w:t>\</w:t>
      </w:r>
    </w:p>
    <w:p w14:paraId="242212A7" w14:textId="77777777" w:rsidR="00B35A0D" w:rsidRPr="00B35A0D" w:rsidRDefault="00B35A0D" w:rsidP="00B35A0D">
      <w:pPr>
        <w:pStyle w:val="37"/>
        <w:spacing w:after="0"/>
        <w:ind w:left="1416"/>
        <w:rPr>
          <w:rFonts w:ascii="Consolas" w:hAnsi="Consolas"/>
          <w:color w:val="auto"/>
          <w:sz w:val="28"/>
          <w:szCs w:val="28"/>
          <w:lang w:val="uk-UA"/>
        </w:rPr>
      </w:pPr>
      <w:r w:rsidRPr="00B35A0D">
        <w:rPr>
          <w:rFonts w:ascii="Consolas" w:hAnsi="Consolas"/>
          <w:color w:val="auto"/>
          <w:sz w:val="28"/>
          <w:szCs w:val="28"/>
        </w:rPr>
        <w:t>id</w:t>
      </w:r>
      <w:r w:rsidRPr="00B35A0D">
        <w:rPr>
          <w:rFonts w:ascii="Consolas" w:hAnsi="Consolas"/>
          <w:color w:val="auto"/>
          <w:sz w:val="28"/>
          <w:szCs w:val="28"/>
          <w:lang w:val="uk-UA"/>
        </w:rPr>
        <w:t xml:space="preserve"> </w:t>
      </w:r>
      <w:r w:rsidRPr="00B35A0D">
        <w:rPr>
          <w:rFonts w:ascii="Consolas" w:hAnsi="Consolas"/>
          <w:color w:val="auto"/>
          <w:sz w:val="28"/>
          <w:szCs w:val="28"/>
          <w:lang w:val="uk-UA" w:eastAsia="uk-UA" w:bidi="uk-UA"/>
        </w:rPr>
        <w:t xml:space="preserve">або </w:t>
      </w:r>
      <w:r w:rsidRPr="00B35A0D">
        <w:rPr>
          <w:rFonts w:ascii="Consolas" w:hAnsi="Consolas"/>
          <w:color w:val="auto"/>
          <w:sz w:val="28"/>
          <w:szCs w:val="28"/>
        </w:rPr>
        <w:t>number</w:t>
      </w:r>
      <w:r w:rsidRPr="00B35A0D">
        <w:rPr>
          <w:rFonts w:ascii="Consolas" w:hAnsi="Consolas"/>
          <w:color w:val="auto"/>
          <w:sz w:val="28"/>
          <w:szCs w:val="28"/>
          <w:lang w:val="uk-UA"/>
        </w:rPr>
        <w:t xml:space="preserve"> </w:t>
      </w:r>
      <w:r w:rsidRPr="00B35A0D">
        <w:rPr>
          <w:rFonts w:ascii="Consolas" w:hAnsi="Consolas"/>
          <w:color w:val="auto"/>
          <w:sz w:val="28"/>
          <w:szCs w:val="28"/>
          <w:lang w:val="uk-UA" w:eastAsia="uk-UA" w:bidi="uk-UA"/>
        </w:rPr>
        <w:t>або (арифм. вираз)</w:t>
      </w:r>
      <w:r w:rsidRPr="00B35A0D">
        <w:rPr>
          <w:rFonts w:ascii="Consolas" w:hAnsi="Consolas"/>
          <w:color w:val="auto"/>
          <w:sz w:val="28"/>
          <w:szCs w:val="28"/>
          <w:lang w:val="uk-UA" w:eastAsia="uk-UA" w:bidi="uk-UA"/>
        </w:rPr>
        <w:tab/>
        <w:t xml:space="preserve"> </w:t>
      </w:r>
      <w:r w:rsidRPr="00B35A0D">
        <w:rPr>
          <w:rFonts w:ascii="Consolas" w:hAnsi="Consolas"/>
          <w:color w:val="auto"/>
          <w:sz w:val="28"/>
          <w:szCs w:val="28"/>
          <w:lang w:val="uk-UA" w:eastAsia="uk-UA" w:bidi="uk-UA"/>
        </w:rPr>
        <w:tab/>
      </w:r>
      <w:r w:rsidRPr="00B35A0D">
        <w:rPr>
          <w:rFonts w:ascii="Consolas" w:hAnsi="Consolas"/>
          <w:color w:val="auto"/>
          <w:sz w:val="28"/>
          <w:szCs w:val="28"/>
        </w:rPr>
        <w:t>null</w:t>
      </w:r>
      <w:r w:rsidRPr="00B35A0D">
        <w:rPr>
          <w:rFonts w:ascii="Consolas" w:hAnsi="Consolas"/>
          <w:color w:val="auto"/>
          <w:sz w:val="28"/>
          <w:szCs w:val="28"/>
          <w:lang w:val="uk-UA"/>
        </w:rPr>
        <w:tab/>
      </w:r>
      <w:r w:rsidRPr="00B35A0D">
        <w:rPr>
          <w:rFonts w:ascii="Consolas" w:hAnsi="Consolas"/>
          <w:color w:val="auto"/>
          <w:sz w:val="28"/>
          <w:szCs w:val="28"/>
          <w:lang w:val="uk-UA"/>
        </w:rPr>
        <w:tab/>
      </w:r>
    </w:p>
    <w:p w14:paraId="4A3268C9" w14:textId="77777777" w:rsidR="00B35A0D" w:rsidRPr="00B35A0D" w:rsidRDefault="00B35A0D" w:rsidP="00B35A0D">
      <w:pPr>
        <w:pStyle w:val="37"/>
        <w:spacing w:after="0"/>
        <w:ind w:left="1416"/>
        <w:rPr>
          <w:rFonts w:ascii="Consolas" w:hAnsi="Consolas"/>
          <w:color w:val="auto"/>
          <w:sz w:val="28"/>
          <w:szCs w:val="28"/>
          <w:lang w:val="uk-UA"/>
        </w:rPr>
      </w:pPr>
    </w:p>
    <w:p w14:paraId="0AEAB1E0" w14:textId="77777777" w:rsidR="00B35A0D" w:rsidRPr="00B35A0D" w:rsidRDefault="00B35A0D" w:rsidP="00B35A0D">
      <w:pPr>
        <w:pStyle w:val="37"/>
        <w:spacing w:after="0"/>
        <w:ind w:left="1416"/>
        <w:rPr>
          <w:rFonts w:ascii="Consolas" w:hAnsi="Consolas"/>
          <w:color w:val="auto"/>
          <w:sz w:val="28"/>
          <w:szCs w:val="28"/>
          <w:lang w:val="uk-UA"/>
        </w:rPr>
      </w:pPr>
    </w:p>
    <w:p w14:paraId="68B6A375" w14:textId="77777777" w:rsidR="00B35A0D" w:rsidRPr="00B35A0D" w:rsidRDefault="00B35A0D" w:rsidP="00B35A0D">
      <w:pPr>
        <w:pStyle w:val="37"/>
        <w:spacing w:after="0"/>
        <w:ind w:left="1416"/>
        <w:rPr>
          <w:rFonts w:ascii="Consolas" w:hAnsi="Consolas"/>
          <w:color w:val="auto"/>
          <w:sz w:val="28"/>
          <w:szCs w:val="28"/>
          <w:lang w:val="uk-UA"/>
        </w:rPr>
      </w:pPr>
      <w:r w:rsidRPr="00B35A0D">
        <w:rPr>
          <w:rFonts w:ascii="Consolas" w:hAnsi="Consolas"/>
          <w:color w:val="auto"/>
          <w:sz w:val="28"/>
          <w:szCs w:val="28"/>
          <w:lang w:val="uk-UA"/>
        </w:rPr>
        <w:tab/>
      </w:r>
      <w:r w:rsidRPr="00B35A0D">
        <w:rPr>
          <w:rFonts w:ascii="Consolas" w:hAnsi="Consolas"/>
          <w:color w:val="auto"/>
          <w:sz w:val="28"/>
          <w:szCs w:val="28"/>
          <w:lang w:val="uk-UA"/>
        </w:rPr>
        <w:tab/>
      </w:r>
      <w:r w:rsidRPr="00B35A0D">
        <w:rPr>
          <w:rFonts w:ascii="Consolas" w:hAnsi="Consolas"/>
          <w:color w:val="auto"/>
          <w:sz w:val="28"/>
          <w:szCs w:val="28"/>
          <w:lang w:val="uk-UA"/>
        </w:rPr>
        <w:tab/>
      </w:r>
      <w:r w:rsidRPr="00B35A0D">
        <w:rPr>
          <w:rFonts w:ascii="Consolas" w:hAnsi="Consolas"/>
          <w:color w:val="auto"/>
          <w:sz w:val="28"/>
          <w:szCs w:val="28"/>
          <w:lang w:val="uk-UA"/>
        </w:rPr>
        <w:tab/>
      </w:r>
      <w:r w:rsidRPr="00B35A0D">
        <w:rPr>
          <w:rFonts w:ascii="Consolas" w:hAnsi="Consolas"/>
          <w:color w:val="auto"/>
          <w:sz w:val="28"/>
          <w:szCs w:val="28"/>
          <w:lang w:val="uk-UA"/>
        </w:rPr>
        <w:tab/>
      </w:r>
      <w:r w:rsidRPr="00B35A0D">
        <w:rPr>
          <w:rFonts w:ascii="Consolas" w:hAnsi="Consolas"/>
          <w:color w:val="auto"/>
          <w:sz w:val="28"/>
          <w:szCs w:val="28"/>
          <w:lang w:val="uk-UA"/>
        </w:rPr>
        <w:tab/>
      </w:r>
      <w:r w:rsidRPr="00B35A0D">
        <w:rPr>
          <w:rFonts w:ascii="Consolas" w:hAnsi="Consolas"/>
          <w:color w:val="auto"/>
          <w:sz w:val="28"/>
          <w:szCs w:val="28"/>
          <w:lang w:val="uk-UA"/>
        </w:rPr>
        <w:tab/>
      </w:r>
      <w:r w:rsidRPr="00B35A0D">
        <w:rPr>
          <w:rFonts w:ascii="Consolas" w:hAnsi="Consolas"/>
          <w:color w:val="auto"/>
          <w:sz w:val="28"/>
          <w:szCs w:val="28"/>
          <w:lang w:val="uk-UA"/>
        </w:rPr>
        <w:tab/>
      </w:r>
    </w:p>
    <w:p w14:paraId="41A9AB7A" w14:textId="77777777" w:rsidR="00B35A0D" w:rsidRPr="00B35A0D" w:rsidRDefault="00B35A0D" w:rsidP="00B35A0D">
      <w:pPr>
        <w:pStyle w:val="afd"/>
        <w:spacing w:after="0" w:line="208" w:lineRule="auto"/>
        <w:ind w:firstLine="720"/>
        <w:jc w:val="both"/>
      </w:pPr>
      <w:r w:rsidRPr="00B35A0D">
        <w:t>Складений оператор:</w:t>
      </w:r>
    </w:p>
    <w:p w14:paraId="25243758" w14:textId="77777777" w:rsidR="00B35A0D" w:rsidRPr="00B35A0D" w:rsidRDefault="00B35A0D" w:rsidP="00B35A0D">
      <w:pPr>
        <w:pStyle w:val="37"/>
        <w:spacing w:after="0"/>
        <w:ind w:left="1720" w:firstLine="840"/>
        <w:jc w:val="center"/>
        <w:rPr>
          <w:rFonts w:ascii="Consolas" w:hAnsi="Consolas"/>
          <w:color w:val="auto"/>
          <w:sz w:val="28"/>
          <w:szCs w:val="28"/>
        </w:rPr>
      </w:pPr>
      <w:r w:rsidRPr="00B35A0D">
        <w:rPr>
          <w:rFonts w:ascii="Consolas" w:hAnsi="Consolas"/>
          <w:color w:val="auto"/>
          <w:sz w:val="28"/>
          <w:szCs w:val="28"/>
        </w:rPr>
        <w:t>compount</w:t>
      </w:r>
    </w:p>
    <w:p w14:paraId="796C0481" w14:textId="77777777" w:rsidR="00B35A0D" w:rsidRPr="00B35A0D" w:rsidRDefault="00B35A0D" w:rsidP="00B35A0D">
      <w:pPr>
        <w:pStyle w:val="37"/>
        <w:spacing w:after="0"/>
        <w:ind w:left="1720" w:firstLine="840"/>
        <w:jc w:val="center"/>
        <w:rPr>
          <w:rFonts w:ascii="Consolas" w:hAnsi="Consolas"/>
          <w:color w:val="auto"/>
          <w:sz w:val="28"/>
          <w:szCs w:val="28"/>
          <w:lang w:val="uk-UA" w:eastAsia="uk-UA" w:bidi="uk-UA"/>
        </w:rPr>
      </w:pPr>
      <w:r w:rsidRPr="00B35A0D">
        <w:rPr>
          <w:rFonts w:ascii="Consolas" w:hAnsi="Consolas"/>
          <w:color w:val="auto"/>
          <w:sz w:val="28"/>
          <w:szCs w:val="28"/>
          <w:lang w:val="uk-UA" w:eastAsia="uk-UA" w:bidi="uk-UA"/>
        </w:rPr>
        <w:t xml:space="preserve">/ </w:t>
      </w:r>
      <w:r w:rsidRPr="00B35A0D">
        <w:rPr>
          <w:rFonts w:ascii="Consolas" w:hAnsi="Consolas"/>
          <w:color w:val="auto"/>
          <w:sz w:val="28"/>
          <w:szCs w:val="28"/>
          <w:lang w:val="uk-UA" w:eastAsia="uk-UA" w:bidi="uk-UA"/>
        </w:rPr>
        <w:tab/>
        <w:t>\</w:t>
      </w:r>
    </w:p>
    <w:p w14:paraId="3FF5CB64" w14:textId="77777777" w:rsidR="00B35A0D" w:rsidRPr="00B35A0D" w:rsidRDefault="00B35A0D" w:rsidP="00B35A0D">
      <w:pPr>
        <w:pStyle w:val="37"/>
        <w:spacing w:after="0"/>
        <w:ind w:left="1720" w:firstLine="840"/>
        <w:jc w:val="center"/>
        <w:rPr>
          <w:rFonts w:ascii="Consolas" w:hAnsi="Consolas"/>
          <w:color w:val="auto"/>
          <w:sz w:val="28"/>
          <w:szCs w:val="28"/>
        </w:rPr>
      </w:pPr>
      <w:r w:rsidRPr="00B35A0D">
        <w:rPr>
          <w:rFonts w:ascii="Consolas" w:hAnsi="Consolas"/>
          <w:color w:val="auto"/>
          <w:sz w:val="28"/>
          <w:szCs w:val="28"/>
        </w:rPr>
        <w:t xml:space="preserve">statement </w:t>
      </w:r>
      <w:r w:rsidRPr="00B35A0D">
        <w:rPr>
          <w:rFonts w:ascii="Consolas" w:hAnsi="Consolas"/>
          <w:color w:val="auto"/>
          <w:sz w:val="28"/>
          <w:szCs w:val="28"/>
        </w:rPr>
        <w:tab/>
      </w:r>
      <w:r w:rsidRPr="00B35A0D">
        <w:rPr>
          <w:rFonts w:ascii="Consolas" w:hAnsi="Consolas"/>
          <w:color w:val="auto"/>
          <w:sz w:val="28"/>
          <w:szCs w:val="28"/>
        </w:rPr>
        <w:tab/>
        <w:t>null</w:t>
      </w:r>
      <w:r w:rsidRPr="00B35A0D">
        <w:rPr>
          <w:rFonts w:ascii="Consolas" w:hAnsi="Consolas"/>
          <w:color w:val="auto"/>
          <w:sz w:val="28"/>
          <w:szCs w:val="28"/>
        </w:rPr>
        <w:tab/>
      </w:r>
      <w:r w:rsidRPr="00B35A0D">
        <w:rPr>
          <w:rFonts w:ascii="Consolas" w:hAnsi="Consolas"/>
          <w:color w:val="auto"/>
          <w:sz w:val="28"/>
          <w:szCs w:val="28"/>
        </w:rPr>
        <w:tab/>
      </w:r>
    </w:p>
    <w:p w14:paraId="38981051" w14:textId="77777777" w:rsidR="00B35A0D" w:rsidRPr="00B35A0D" w:rsidRDefault="00B35A0D" w:rsidP="00B35A0D">
      <w:pPr>
        <w:spacing w:before="0" w:beforeAutospacing="0" w:after="160" w:afterAutospacing="0" w:line="256" w:lineRule="auto"/>
        <w:ind w:firstLine="360"/>
        <w:jc w:val="left"/>
        <w:rPr>
          <w:rFonts w:eastAsia="Calibri"/>
        </w:rPr>
      </w:pPr>
      <w:r w:rsidRPr="00B35A0D">
        <w:rPr>
          <w:rFonts w:eastAsia="Calibri"/>
        </w:rPr>
        <w:t xml:space="preserve">Дана програма написана мовою С++ з при розробці якої було створено структури </w:t>
      </w:r>
      <w:r w:rsidRPr="00B35A0D">
        <w:rPr>
          <w:rFonts w:ascii="Cascadia Mono" w:eastAsia="Calibri" w:hAnsi="Cascadia Mono" w:cs="Cascadia Mono"/>
          <w:sz w:val="19"/>
          <w:szCs w:val="19"/>
        </w:rPr>
        <w:t>BackusRule</w:t>
      </w:r>
      <w:r w:rsidRPr="00B35A0D">
        <w:rPr>
          <w:rFonts w:eastAsia="Calibri"/>
        </w:rPr>
        <w:t xml:space="preserve"> та </w:t>
      </w:r>
      <w:r w:rsidRPr="00B35A0D">
        <w:rPr>
          <w:rFonts w:ascii="Cascadia Mono" w:eastAsia="Calibri" w:hAnsi="Cascadia Mono" w:cs="Cascadia Mono"/>
          <w:sz w:val="19"/>
          <w:szCs w:val="19"/>
        </w:rPr>
        <w:t xml:space="preserve">BackusRuleItem </w:t>
      </w:r>
      <w:r w:rsidRPr="00B35A0D">
        <w:rPr>
          <w:rFonts w:eastAsia="Calibri"/>
        </w:rPr>
        <w:t>за допомогою яких можна чітко описати нотатки Бекуса-Наура,  які використовуються для семантично-лексичного аналізу написаної програми для заданої мови програмування</w:t>
      </w:r>
    </w:p>
    <w:p w14:paraId="3CB6D761"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auto assingmentRule = BackusRule::MakeRule("AssignmentRule", {</w:t>
      </w:r>
    </w:p>
    <w:p w14:paraId="4D7189EA"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BackusRuleItem({ identRule-&gt;type()}, OnlyOne),</w:t>
      </w:r>
    </w:p>
    <w:p w14:paraId="17C4C282"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BackusRuleItem({Assignment::Type()}, OnlyOne),</w:t>
      </w:r>
    </w:p>
    <w:p w14:paraId="7266A94D"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lastRenderedPageBreak/>
        <w:t xml:space="preserve">    BackusRuleItem({  equation-&gt;type()}, OnlyOne)</w:t>
      </w:r>
    </w:p>
    <w:p w14:paraId="6779D207"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w:t>
      </w:r>
    </w:p>
    <w:p w14:paraId="477B357A"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p>
    <w:p w14:paraId="5CBF687A"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auto read = BackusRule::MakeRule("ReadRule", {</w:t>
      </w:r>
    </w:p>
    <w:p w14:paraId="36180463"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BackusRuleItem({      Read::Type()}, OnlyOne),</w:t>
      </w:r>
    </w:p>
    <w:p w14:paraId="526D0B4D"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BackusRuleItem({   LBraket::Type()}, OnlyOne),</w:t>
      </w:r>
    </w:p>
    <w:p w14:paraId="3C5771CC"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BackusRuleItem({ identRule-&gt;type()}, OnlyOne),</w:t>
      </w:r>
    </w:p>
    <w:p w14:paraId="01B57D60"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BackusRuleItem({   RBraket::Type()}, OnlyOne)</w:t>
      </w:r>
    </w:p>
    <w:p w14:paraId="2A976C52"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w:t>
      </w:r>
    </w:p>
    <w:p w14:paraId="0E235239"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p>
    <w:p w14:paraId="7C16034F"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auto write = BackusRule::MakeRule("WriteRule", {</w:t>
      </w:r>
    </w:p>
    <w:p w14:paraId="7389ED26"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BackusRuleItem({     Write::Type()}, OnlyOne),</w:t>
      </w:r>
    </w:p>
    <w:p w14:paraId="0D5BC9F6"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BackusRuleItem({   LBraket::Type()}, OnlyOne | PairStart),</w:t>
      </w:r>
    </w:p>
    <w:p w14:paraId="155F9F49"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BackusRuleItem({ stringRule-&gt;type(), equation-&gt;type() }, OnlyOne),</w:t>
      </w:r>
    </w:p>
    <w:p w14:paraId="106E80D9"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BackusRuleItem({   RBraket::Type()}, OnlyOne | PairEnd)</w:t>
      </w:r>
    </w:p>
    <w:p w14:paraId="7A51C9B0"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onsolas" w:eastAsia="Calibri" w:hAnsi="Consolas" w:cs="Consolas"/>
          <w:sz w:val="19"/>
          <w:szCs w:val="19"/>
        </w:rPr>
      </w:pPr>
      <w:r w:rsidRPr="00B35A0D">
        <w:rPr>
          <w:rFonts w:ascii="Cascadia Mono" w:eastAsia="Calibri" w:hAnsi="Cascadia Mono" w:cs="Cascadia Mono"/>
          <w:sz w:val="19"/>
          <w:szCs w:val="19"/>
        </w:rPr>
        <w:t xml:space="preserve">    });</w:t>
      </w:r>
    </w:p>
    <w:p w14:paraId="2EB3625E"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onsolas" w:eastAsia="Calibri" w:hAnsi="Consolas" w:cs="Consolas"/>
          <w:sz w:val="19"/>
          <w:szCs w:val="19"/>
        </w:rPr>
      </w:pPr>
    </w:p>
    <w:p w14:paraId="32D18CB0"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auto codeBlok = BackusRule::MakeRule("CodeBlok", {</w:t>
      </w:r>
    </w:p>
    <w:p w14:paraId="2C0EFBEE"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BackusRuleItem({     Start::Type()}, OnlyOne),</w:t>
      </w:r>
    </w:p>
    <w:p w14:paraId="55E39195"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BackusRuleItem({ operators-&gt;type(), operatorsWithSemicolon-&gt;type()}, Optional | OneOrMore),</w:t>
      </w:r>
    </w:p>
    <w:p w14:paraId="1654DCD8"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BackusRuleItem({       End::Type()}, OnlyOne)</w:t>
      </w:r>
    </w:p>
    <w:p w14:paraId="50A90A88"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w:t>
      </w:r>
    </w:p>
    <w:p w14:paraId="0005E8DD"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p>
    <w:p w14:paraId="7DC31782"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auto topRule = BackusRule::MakeRule("TopRule", {</w:t>
      </w:r>
    </w:p>
    <w:p w14:paraId="4069E365"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BackusRuleItem({   Program::Type()}, OnlyOne),</w:t>
      </w:r>
    </w:p>
    <w:p w14:paraId="39456332"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BackusRuleItem({ identRule-&gt;type()}, OnlyOne),</w:t>
      </w:r>
    </w:p>
    <w:p w14:paraId="35FB5646"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BackusRuleItem({ Semicolon::Type()}, OnlyOne),</w:t>
      </w:r>
    </w:p>
    <w:p w14:paraId="06297E7F"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BackusRuleItem({      Vars::Type()}, OnlyOne),</w:t>
      </w:r>
    </w:p>
    <w:p w14:paraId="00E6710F"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BackusRuleItem({  varsBlok-&gt;type()}, OnlyOne),</w:t>
      </w:r>
    </w:p>
    <w:p w14:paraId="238BF24A"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BackusRuleItem({  codeBlok-&gt;type()}, OnlyOne)</w:t>
      </w:r>
    </w:p>
    <w:p w14:paraId="4ADAD04F"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onsolas" w:eastAsia="Calibri" w:hAnsi="Consolas" w:cs="Consolas"/>
          <w:sz w:val="19"/>
          <w:szCs w:val="19"/>
        </w:rPr>
      </w:pPr>
      <w:r w:rsidRPr="00B35A0D">
        <w:rPr>
          <w:rFonts w:ascii="Cascadia Mono" w:eastAsia="Calibri" w:hAnsi="Cascadia Mono" w:cs="Cascadia Mono"/>
          <w:sz w:val="19"/>
          <w:szCs w:val="19"/>
        </w:rPr>
        <w:t xml:space="preserve">    });</w:t>
      </w:r>
    </w:p>
    <w:p w14:paraId="47763A5B"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onsolas" w:eastAsia="Calibri" w:hAnsi="Consolas" w:cs="Consolas"/>
          <w:sz w:val="19"/>
          <w:szCs w:val="19"/>
        </w:rPr>
      </w:pPr>
    </w:p>
    <w:p w14:paraId="1DA99A84" w14:textId="77777777" w:rsidR="00B35A0D" w:rsidRPr="00B35A0D" w:rsidRDefault="00B35A0D" w:rsidP="00B35A0D">
      <w:pPr>
        <w:autoSpaceDE w:val="0"/>
        <w:autoSpaceDN w:val="0"/>
        <w:adjustRightInd w:val="0"/>
        <w:spacing w:before="0" w:beforeAutospacing="0" w:after="0" w:afterAutospacing="0" w:line="240" w:lineRule="auto"/>
        <w:ind w:firstLine="708"/>
        <w:jc w:val="left"/>
        <w:rPr>
          <w:rFonts w:eastAsia="Calibri"/>
        </w:rPr>
      </w:pPr>
      <w:r w:rsidRPr="00B35A0D">
        <w:rPr>
          <w:rFonts w:eastAsia="Calibri"/>
        </w:rPr>
        <w:t xml:space="preserve">Вище наведено приклад опису нотаток Бекуса-Наура за допомогою цих структур. Наприклад </w:t>
      </w:r>
      <w:r w:rsidRPr="00B35A0D">
        <w:rPr>
          <w:rFonts w:ascii="Cascadia Mono" w:eastAsia="Calibri" w:hAnsi="Cascadia Mono" w:cs="Cascadia Mono"/>
          <w:sz w:val="19"/>
          <w:szCs w:val="19"/>
        </w:rPr>
        <w:t xml:space="preserve">topRule </w:t>
      </w:r>
      <w:r w:rsidRPr="00B35A0D">
        <w:rPr>
          <w:rFonts w:eastAsia="Calibri"/>
        </w:rPr>
        <w:t>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0E996B2F" w14:textId="77777777" w:rsidR="00B35A0D" w:rsidRPr="00B35A0D" w:rsidRDefault="00B35A0D" w:rsidP="00B35A0D">
      <w:pPr>
        <w:autoSpaceDE w:val="0"/>
        <w:autoSpaceDN w:val="0"/>
        <w:adjustRightInd w:val="0"/>
        <w:spacing w:before="0" w:beforeAutospacing="0" w:after="0" w:afterAutospacing="0" w:line="240" w:lineRule="auto"/>
        <w:ind w:firstLine="708"/>
        <w:jc w:val="left"/>
        <w:rPr>
          <w:rFonts w:eastAsia="Calibri"/>
        </w:rPr>
      </w:pPr>
    </w:p>
    <w:p w14:paraId="2EB1AA84" w14:textId="77777777" w:rsidR="00B35A0D" w:rsidRPr="00B35A0D" w:rsidRDefault="00B35A0D" w:rsidP="00B35A0D">
      <w:pPr>
        <w:autoSpaceDE w:val="0"/>
        <w:autoSpaceDN w:val="0"/>
        <w:adjustRightInd w:val="0"/>
        <w:spacing w:before="0" w:beforeAutospacing="0" w:after="0" w:afterAutospacing="0" w:line="240" w:lineRule="auto"/>
        <w:ind w:firstLine="708"/>
        <w:jc w:val="left"/>
        <w:rPr>
          <w:rFonts w:eastAsia="Calibri"/>
        </w:rPr>
      </w:pPr>
      <w:r w:rsidRPr="00B35A0D">
        <w:rPr>
          <w:rFonts w:eastAsia="Calibri"/>
        </w:rPr>
        <w:t xml:space="preserve">Всередині структури </w:t>
      </w:r>
      <w:r w:rsidRPr="00B35A0D">
        <w:rPr>
          <w:rFonts w:ascii="Cascadia Mono" w:eastAsia="Calibri" w:hAnsi="Cascadia Mono" w:cs="Cascadia Mono"/>
          <w:sz w:val="19"/>
          <w:szCs w:val="19"/>
        </w:rPr>
        <w:t>BackusRule</w:t>
      </w:r>
      <w:r w:rsidRPr="00B35A0D">
        <w:rPr>
          <w:rFonts w:eastAsia="Calibri"/>
        </w:rPr>
        <w:t xml:space="preserve"> описаний порядок токенів для певного правила. А в структурі </w:t>
      </w:r>
      <w:r w:rsidRPr="00B35A0D">
        <w:rPr>
          <w:rFonts w:ascii="Cascadia Mono" w:eastAsia="Calibri" w:hAnsi="Cascadia Mono" w:cs="Cascadia Mono"/>
          <w:sz w:val="19"/>
          <w:szCs w:val="19"/>
        </w:rPr>
        <w:t>BackusRuleItem</w:t>
      </w:r>
      <w:r w:rsidRPr="00B35A0D">
        <w:rPr>
          <w:rFonts w:eastAsia="Calibri"/>
        </w:rPr>
        <w:t xml:space="preserve"> описані токени, які при перевірці трактуються програмою як «АБО», тобто повинен бути лише один з описаних токенів. Наприклад для </w:t>
      </w:r>
      <w:r w:rsidRPr="00B35A0D">
        <w:rPr>
          <w:rFonts w:ascii="Cascadia Mono" w:eastAsia="Calibri" w:hAnsi="Cascadia Mono" w:cs="Cascadia Mono"/>
          <w:sz w:val="19"/>
          <w:szCs w:val="19"/>
        </w:rPr>
        <w:t xml:space="preserve">write </w:t>
      </w:r>
      <w:r w:rsidRPr="00B35A0D">
        <w:rPr>
          <w:rFonts w:eastAsia="Calibri"/>
        </w:rPr>
        <w:t xml:space="preserve">послідовно необхідний токен </w:t>
      </w:r>
      <w:r w:rsidRPr="00B35A0D">
        <w:rPr>
          <w:rFonts w:eastAsia="Calibri"/>
          <w:lang w:val="en-US"/>
        </w:rPr>
        <w:t>Write</w:t>
      </w:r>
      <w:r w:rsidRPr="00B35A0D">
        <w:rPr>
          <w:rFonts w:eastAsia="Calibri"/>
        </w:rPr>
        <w:t xml:space="preserve"> 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70E74585"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eastAsia="Calibri"/>
        </w:rPr>
      </w:pPr>
    </w:p>
    <w:p w14:paraId="7362E8AA"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eastAsia="Calibri"/>
        </w:rPr>
      </w:pPr>
      <w:r w:rsidRPr="00B35A0D">
        <w:rPr>
          <w:rFonts w:eastAsia="Calibri"/>
        </w:rPr>
        <w:tab/>
        <w:t>Основна частина програми складається з 3 компонентів: парсера лексем, правил Бекуса-Наура та генератора асемблерного коду. Кожен з цих компонентів працює зі власним інтерфейсом на певному етапі виконання програми.</w:t>
      </w:r>
    </w:p>
    <w:p w14:paraId="3484AA95" w14:textId="77777777" w:rsidR="00B35A0D" w:rsidRPr="00B35A0D" w:rsidRDefault="00B35A0D" w:rsidP="00B35A0D">
      <w:pPr>
        <w:autoSpaceDE w:val="0"/>
        <w:autoSpaceDN w:val="0"/>
        <w:adjustRightInd w:val="0"/>
        <w:spacing w:before="0" w:beforeAutospacing="0" w:after="0" w:afterAutospacing="0" w:line="240" w:lineRule="auto"/>
        <w:ind w:firstLine="708"/>
        <w:jc w:val="left"/>
        <w:rPr>
          <w:rFonts w:eastAsia="Calibri"/>
        </w:rPr>
      </w:pPr>
      <w:r w:rsidRPr="00B35A0D">
        <w:rPr>
          <w:rFonts w:eastAsia="Calibri"/>
        </w:rPr>
        <w:t xml:space="preserve">Кожен токен це окремий клас що наслідує 3 інтерфейси: </w:t>
      </w:r>
    </w:p>
    <w:p w14:paraId="6090F476" w14:textId="77777777" w:rsidR="00B35A0D" w:rsidRPr="00B35A0D" w:rsidRDefault="00B35A0D">
      <w:pPr>
        <w:numPr>
          <w:ilvl w:val="0"/>
          <w:numId w:val="34"/>
        </w:numPr>
        <w:autoSpaceDE w:val="0"/>
        <w:autoSpaceDN w:val="0"/>
        <w:adjustRightInd w:val="0"/>
        <w:spacing w:before="0" w:beforeAutospacing="0" w:after="0" w:afterAutospacing="0" w:line="240" w:lineRule="auto"/>
        <w:contextualSpacing/>
        <w:jc w:val="left"/>
        <w:rPr>
          <w:rFonts w:eastAsia="Calibri"/>
        </w:rPr>
      </w:pPr>
      <w:r w:rsidRPr="00B35A0D">
        <w:rPr>
          <w:rFonts w:ascii="Cascadia Mono" w:eastAsia="Calibri" w:hAnsi="Cascadia Mono" w:cs="Cascadia Mono"/>
          <w:sz w:val="19"/>
          <w:szCs w:val="19"/>
        </w:rPr>
        <w:t>IToken</w:t>
      </w:r>
    </w:p>
    <w:p w14:paraId="33FF4702" w14:textId="77777777" w:rsidR="00B35A0D" w:rsidRPr="00B35A0D" w:rsidRDefault="00B35A0D">
      <w:pPr>
        <w:numPr>
          <w:ilvl w:val="0"/>
          <w:numId w:val="34"/>
        </w:numPr>
        <w:autoSpaceDE w:val="0"/>
        <w:autoSpaceDN w:val="0"/>
        <w:adjustRightInd w:val="0"/>
        <w:spacing w:before="0" w:beforeAutospacing="0" w:after="0" w:afterAutospacing="0" w:line="240" w:lineRule="auto"/>
        <w:contextualSpacing/>
        <w:jc w:val="left"/>
        <w:rPr>
          <w:rFonts w:eastAsia="Calibri"/>
        </w:rPr>
      </w:pPr>
      <w:r w:rsidRPr="00B35A0D">
        <w:rPr>
          <w:rFonts w:ascii="Cascadia Mono" w:eastAsia="Calibri" w:hAnsi="Cascadia Mono" w:cs="Cascadia Mono"/>
          <w:sz w:val="19"/>
          <w:szCs w:val="19"/>
        </w:rPr>
        <w:t>IBackusRule</w:t>
      </w:r>
      <w:r w:rsidRPr="00B35A0D">
        <w:rPr>
          <w:rFonts w:eastAsia="Calibri"/>
        </w:rPr>
        <w:t xml:space="preserve"> </w:t>
      </w:r>
    </w:p>
    <w:p w14:paraId="6353E008" w14:textId="77777777" w:rsidR="00B35A0D" w:rsidRPr="00B35A0D" w:rsidRDefault="00B35A0D">
      <w:pPr>
        <w:numPr>
          <w:ilvl w:val="0"/>
          <w:numId w:val="34"/>
        </w:numPr>
        <w:autoSpaceDE w:val="0"/>
        <w:autoSpaceDN w:val="0"/>
        <w:adjustRightInd w:val="0"/>
        <w:spacing w:before="0" w:beforeAutospacing="0" w:after="0" w:afterAutospacing="0" w:line="240" w:lineRule="auto"/>
        <w:contextualSpacing/>
        <w:jc w:val="left"/>
        <w:rPr>
          <w:rFonts w:eastAsia="Calibri"/>
        </w:rPr>
      </w:pPr>
      <w:r w:rsidRPr="00B35A0D">
        <w:rPr>
          <w:rFonts w:ascii="Cascadia Mono" w:eastAsia="Calibri" w:hAnsi="Cascadia Mono" w:cs="Cascadia Mono"/>
          <w:sz w:val="19"/>
          <w:szCs w:val="19"/>
        </w:rPr>
        <w:t>IGeneratorItem</w:t>
      </w:r>
    </w:p>
    <w:p w14:paraId="23C6779D"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eastAsia="Calibri"/>
        </w:rPr>
      </w:pPr>
      <w:r w:rsidRPr="00B35A0D">
        <w:rPr>
          <w:rFonts w:eastAsia="Calibri"/>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0FE77A4F"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eastAsia="Calibri"/>
        </w:rPr>
      </w:pPr>
    </w:p>
    <w:p w14:paraId="3E4BEBFC" w14:textId="77777777" w:rsidR="00B35A0D" w:rsidRPr="00B35A0D" w:rsidRDefault="00B35A0D" w:rsidP="00B35A0D">
      <w:pPr>
        <w:autoSpaceDE w:val="0"/>
        <w:autoSpaceDN w:val="0"/>
        <w:adjustRightInd w:val="0"/>
        <w:spacing w:before="0" w:beforeAutospacing="0" w:after="0" w:afterAutospacing="0" w:line="240" w:lineRule="auto"/>
        <w:ind w:firstLine="708"/>
        <w:jc w:val="left"/>
        <w:rPr>
          <w:rFonts w:eastAsia="Calibri"/>
        </w:rPr>
      </w:pPr>
      <w:r w:rsidRPr="00B35A0D">
        <w:rPr>
          <w:rFonts w:eastAsia="Calibri"/>
        </w:rPr>
        <w:t xml:space="preserve">Для процесу парсингу програми використовується інтерфейс </w:t>
      </w:r>
      <w:r w:rsidRPr="00B35A0D">
        <w:rPr>
          <w:rFonts w:ascii="Cascadia Mono" w:eastAsia="Calibri" w:hAnsi="Cascadia Mono" w:cs="Cascadia Mono"/>
          <w:sz w:val="19"/>
          <w:szCs w:val="19"/>
        </w:rPr>
        <w:t>IToken</w:t>
      </w:r>
      <w:r w:rsidRPr="00B35A0D">
        <w:rPr>
          <w:rFonts w:eastAsia="Calibri"/>
        </w:rPr>
        <w:t xml:space="preserve">. Що дозволяє простіше з точки зору реалізації звертатись до токенів при аналізі вхідної програми. </w:t>
      </w:r>
    </w:p>
    <w:p w14:paraId="01A900BC"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eastAsia="Calibri"/>
        </w:rPr>
      </w:pPr>
    </w:p>
    <w:p w14:paraId="4B8DEC23"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eastAsia="Calibri"/>
        </w:rPr>
      </w:pPr>
      <w:r w:rsidRPr="00B35A0D">
        <w:rPr>
          <w:rFonts w:eastAsia="Calibri"/>
          <w:lang w:val="ru-RU"/>
        </w:rPr>
        <w:tab/>
      </w:r>
      <w:r w:rsidRPr="00B35A0D">
        <w:rPr>
          <w:rFonts w:eastAsia="Calibri"/>
        </w:rPr>
        <w:t xml:space="preserve">Правила Бекуса-Наура для своєї роботи використовують інтерфейс </w:t>
      </w:r>
      <w:r w:rsidRPr="00B35A0D">
        <w:rPr>
          <w:rFonts w:ascii="Cascadia Mono" w:eastAsia="Calibri" w:hAnsi="Cascadia Mono" w:cs="Cascadia Mono"/>
          <w:sz w:val="19"/>
          <w:szCs w:val="19"/>
        </w:rPr>
        <w:t>IBackusRule</w:t>
      </w:r>
      <w:r w:rsidRPr="00B35A0D">
        <w:rPr>
          <w:rFonts w:eastAsia="Calibri"/>
        </w:rPr>
        <w:t xml:space="preserve">. Це дозволяє викликати функцію перевірки </w:t>
      </w:r>
      <w:r w:rsidRPr="00B35A0D">
        <w:rPr>
          <w:rFonts w:ascii="Cascadia Mono" w:eastAsia="Calibri" w:hAnsi="Cascadia Mono" w:cs="Cascadia Mono"/>
          <w:sz w:val="19"/>
          <w:szCs w:val="19"/>
        </w:rPr>
        <w:t xml:space="preserve">check </w:t>
      </w:r>
      <w:r w:rsidRPr="00B35A0D">
        <w:rPr>
          <w:rFonts w:eastAsia="Calibri"/>
        </w:rPr>
        <w:t>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асемблерний код.</w:t>
      </w:r>
    </w:p>
    <w:p w14:paraId="1EA8CB44"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p>
    <w:p w14:paraId="4C8AB8C2" w14:textId="77777777" w:rsidR="00B35A0D" w:rsidRPr="00B35A0D" w:rsidRDefault="00B35A0D" w:rsidP="00B35A0D">
      <w:pPr>
        <w:autoSpaceDE w:val="0"/>
        <w:autoSpaceDN w:val="0"/>
        <w:adjustRightInd w:val="0"/>
        <w:spacing w:before="0" w:beforeAutospacing="0" w:after="0" w:afterAutospacing="0" w:line="240" w:lineRule="auto"/>
        <w:ind w:firstLine="708"/>
        <w:jc w:val="left"/>
        <w:rPr>
          <w:rFonts w:eastAsia="Calibri"/>
        </w:rPr>
      </w:pPr>
      <w:r w:rsidRPr="00B35A0D">
        <w:rPr>
          <w:rFonts w:eastAsia="Calibri"/>
        </w:rPr>
        <w:t xml:space="preserve">Інтерфейс </w:t>
      </w:r>
      <w:r w:rsidRPr="00B35A0D">
        <w:rPr>
          <w:rFonts w:ascii="Cascadia Mono" w:eastAsia="Calibri" w:hAnsi="Cascadia Mono" w:cs="Cascadia Mono"/>
          <w:sz w:val="19"/>
          <w:szCs w:val="19"/>
        </w:rPr>
        <w:t>IGeneratorItem</w:t>
      </w:r>
      <w:r w:rsidRPr="00B35A0D">
        <w:rPr>
          <w:rFonts w:eastAsia="Calibri"/>
        </w:rPr>
        <w:t xml:space="preserve"> використовується генератором асемблерного коду при трансляції вхідної програми. Оскільки кожен токен є віддільним класом, то у ньому була реалізована функція </w:t>
      </w:r>
      <w:r w:rsidRPr="00B35A0D">
        <w:rPr>
          <w:rFonts w:ascii="Cascadia Mono" w:eastAsia="Calibri" w:hAnsi="Cascadia Mono" w:cs="Cascadia Mono"/>
          <w:sz w:val="19"/>
          <w:szCs w:val="19"/>
        </w:rPr>
        <w:t xml:space="preserve">genCode </w:t>
      </w:r>
      <w:r w:rsidRPr="00B35A0D">
        <w:rPr>
          <w:rFonts w:eastAsia="Calibri"/>
        </w:rPr>
        <w:t>яка використовується генератором, що дозволяє записати необхідний асемблерний код який буде згенерований певним токеном. Наприклад:</w:t>
      </w:r>
    </w:p>
    <w:p w14:paraId="00DEC824" w14:textId="77777777" w:rsidR="00B35A0D" w:rsidRPr="00B35A0D" w:rsidRDefault="00B35A0D" w:rsidP="00B35A0D">
      <w:pPr>
        <w:autoSpaceDE w:val="0"/>
        <w:autoSpaceDN w:val="0"/>
        <w:adjustRightInd w:val="0"/>
        <w:spacing w:before="0" w:beforeAutospacing="0" w:after="0" w:afterAutospacing="0" w:line="240" w:lineRule="auto"/>
        <w:ind w:firstLine="708"/>
        <w:jc w:val="left"/>
        <w:rPr>
          <w:rFonts w:eastAsia="Calibri"/>
        </w:rPr>
      </w:pPr>
      <w:r w:rsidRPr="00B35A0D">
        <w:rPr>
          <w:rFonts w:eastAsia="Calibri"/>
        </w:rPr>
        <w:t xml:space="preserve">Для класу та токену </w:t>
      </w:r>
      <w:r w:rsidRPr="00B35A0D">
        <w:rPr>
          <w:rFonts w:ascii="Cascadia Mono" w:eastAsia="Calibri" w:hAnsi="Cascadia Mono" w:cs="Cascadia Mono"/>
          <w:sz w:val="19"/>
          <w:szCs w:val="19"/>
        </w:rPr>
        <w:t xml:space="preserve">Greate </w:t>
      </w:r>
      <w:r w:rsidRPr="00B35A0D">
        <w:rPr>
          <w:rFonts w:eastAsia="Calibri"/>
        </w:rPr>
        <w:t>що визначає при порівнянні який елемент більший, функція генерації відповідного коду виглядає наступним чином:</w:t>
      </w:r>
    </w:p>
    <w:p w14:paraId="7DB0C280" w14:textId="77777777" w:rsidR="00B35A0D" w:rsidRPr="00B35A0D" w:rsidRDefault="00B35A0D" w:rsidP="00B35A0D">
      <w:pPr>
        <w:autoSpaceDE w:val="0"/>
        <w:autoSpaceDN w:val="0"/>
        <w:adjustRightInd w:val="0"/>
        <w:spacing w:before="0" w:beforeAutospacing="0" w:after="0" w:afterAutospacing="0" w:line="240" w:lineRule="auto"/>
        <w:ind w:firstLine="708"/>
        <w:jc w:val="left"/>
        <w:rPr>
          <w:rFonts w:eastAsia="Calibri"/>
        </w:rPr>
      </w:pPr>
    </w:p>
    <w:p w14:paraId="012295E7"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void genCode(std::ostream&amp; out, GeneratorDetails&amp; details,</w:t>
      </w:r>
    </w:p>
    <w:p w14:paraId="26DD5F10"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std::list&lt;std::shared_ptr&lt;IGeneratorItem&gt;&gt;::iterator&amp; it,</w:t>
      </w:r>
    </w:p>
    <w:p w14:paraId="1594BFBC"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const std::list&lt;std::shared_ptr&lt;IGeneratorItem&gt;&gt;::iterator&amp; end) const final</w:t>
      </w:r>
    </w:p>
    <w:p w14:paraId="068C42E4"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w:t>
      </w:r>
    </w:p>
    <w:p w14:paraId="4DEEC768"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RegPROC(details);</w:t>
      </w:r>
    </w:p>
    <w:p w14:paraId="5C64C72B"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out &lt;&lt; "\tcall Greate_\n";</w:t>
      </w:r>
    </w:p>
    <w:p w14:paraId="2139B1D0" w14:textId="77777777" w:rsidR="00B35A0D" w:rsidRPr="00B35A0D" w:rsidRDefault="00B35A0D" w:rsidP="00B35A0D">
      <w:pPr>
        <w:autoSpaceDE w:val="0"/>
        <w:autoSpaceDN w:val="0"/>
        <w:adjustRightInd w:val="0"/>
        <w:spacing w:before="0" w:beforeAutospacing="0" w:after="0" w:afterAutospacing="0" w:line="240" w:lineRule="auto"/>
        <w:ind w:firstLine="708"/>
        <w:jc w:val="left"/>
        <w:rPr>
          <w:rFonts w:ascii="Cascadia Mono" w:eastAsia="Calibri" w:hAnsi="Cascadia Mono" w:cs="Cascadia Mono"/>
          <w:sz w:val="19"/>
          <w:szCs w:val="19"/>
        </w:rPr>
      </w:pPr>
      <w:r w:rsidRPr="00B35A0D">
        <w:rPr>
          <w:rFonts w:ascii="Cascadia Mono" w:eastAsia="Calibri" w:hAnsi="Cascadia Mono" w:cs="Cascadia Mono"/>
          <w:sz w:val="19"/>
          <w:szCs w:val="19"/>
        </w:rPr>
        <w:t>};</w:t>
      </w:r>
    </w:p>
    <w:p w14:paraId="3D672F56" w14:textId="77777777" w:rsidR="00B35A0D" w:rsidRPr="00B35A0D" w:rsidRDefault="00B35A0D" w:rsidP="00B35A0D">
      <w:pPr>
        <w:autoSpaceDE w:val="0"/>
        <w:autoSpaceDN w:val="0"/>
        <w:adjustRightInd w:val="0"/>
        <w:spacing w:before="0" w:beforeAutospacing="0" w:after="0" w:afterAutospacing="0" w:line="240" w:lineRule="auto"/>
        <w:ind w:firstLine="708"/>
        <w:jc w:val="left"/>
        <w:rPr>
          <w:rFonts w:ascii="Cascadia Mono" w:eastAsia="Calibri" w:hAnsi="Cascadia Mono" w:cs="Cascadia Mono"/>
          <w:sz w:val="19"/>
          <w:szCs w:val="19"/>
        </w:rPr>
      </w:pPr>
    </w:p>
    <w:p w14:paraId="3A8FC79D" w14:textId="77777777" w:rsidR="00B35A0D" w:rsidRPr="00B35A0D" w:rsidRDefault="00B35A0D" w:rsidP="00B35A0D">
      <w:pPr>
        <w:autoSpaceDE w:val="0"/>
        <w:autoSpaceDN w:val="0"/>
        <w:adjustRightInd w:val="0"/>
        <w:spacing w:before="0" w:beforeAutospacing="0" w:after="0" w:afterAutospacing="0" w:line="240" w:lineRule="auto"/>
        <w:ind w:firstLine="708"/>
        <w:jc w:val="left"/>
        <w:rPr>
          <w:rFonts w:eastAsia="Calibri"/>
        </w:rPr>
      </w:pPr>
      <w:r w:rsidRPr="00B35A0D">
        <w:rPr>
          <w:rFonts w:eastAsia="Calibri"/>
        </w:rPr>
        <w:t>За допомогою функції</w:t>
      </w:r>
      <w:r w:rsidRPr="00B35A0D">
        <w:rPr>
          <w:rFonts w:ascii="Cascadia Mono" w:eastAsia="Calibri" w:hAnsi="Cascadia Mono" w:cs="Cascadia Mono"/>
          <w:sz w:val="19"/>
          <w:szCs w:val="19"/>
        </w:rPr>
        <w:t xml:space="preserve"> RegPROC</w:t>
      </w:r>
      <w:r w:rsidRPr="00B35A0D">
        <w:rPr>
          <w:rFonts w:eastAsia="Calibri"/>
        </w:rPr>
        <w:t xml:space="preserve"> токен за потреби реєструє процедуру у генераторі.</w:t>
      </w:r>
    </w:p>
    <w:p w14:paraId="38E9B5EA" w14:textId="77777777" w:rsidR="00B35A0D" w:rsidRPr="00B35A0D" w:rsidRDefault="00B35A0D" w:rsidP="00B35A0D">
      <w:pPr>
        <w:autoSpaceDE w:val="0"/>
        <w:autoSpaceDN w:val="0"/>
        <w:adjustRightInd w:val="0"/>
        <w:spacing w:before="0" w:beforeAutospacing="0" w:after="0" w:afterAutospacing="0" w:line="240" w:lineRule="auto"/>
        <w:ind w:firstLine="708"/>
        <w:jc w:val="left"/>
        <w:rPr>
          <w:rFonts w:eastAsia="Calibri"/>
        </w:rPr>
      </w:pPr>
    </w:p>
    <w:p w14:paraId="78F4B0B7"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static void RegPROC(GeneratorDetails&amp; details)</w:t>
      </w:r>
    </w:p>
    <w:p w14:paraId="5E2C4D19"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w:t>
      </w:r>
    </w:p>
    <w:p w14:paraId="64969238"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if (!IsRegistered())</w:t>
      </w:r>
    </w:p>
    <w:p w14:paraId="7F745BE3"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w:t>
      </w:r>
    </w:p>
    <w:p w14:paraId="2DF602BC"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details.registerProc("Greate_", PrintGreate);</w:t>
      </w:r>
    </w:p>
    <w:p w14:paraId="51D3B618"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SetRegistered();</w:t>
      </w:r>
    </w:p>
    <w:p w14:paraId="41FDA1B7"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w:t>
      </w:r>
    </w:p>
    <w:p w14:paraId="3A31D202" w14:textId="77777777" w:rsidR="00B35A0D" w:rsidRPr="00B35A0D" w:rsidRDefault="00B35A0D" w:rsidP="00B35A0D">
      <w:pPr>
        <w:autoSpaceDE w:val="0"/>
        <w:autoSpaceDN w:val="0"/>
        <w:adjustRightInd w:val="0"/>
        <w:spacing w:before="0" w:beforeAutospacing="0" w:after="0" w:afterAutospacing="0" w:line="240" w:lineRule="auto"/>
        <w:ind w:firstLine="708"/>
        <w:jc w:val="left"/>
        <w:rPr>
          <w:rFonts w:eastAsia="Calibri"/>
        </w:rPr>
      </w:pPr>
      <w:r w:rsidRPr="00B35A0D">
        <w:rPr>
          <w:rFonts w:ascii="Cascadia Mono" w:eastAsia="Calibri" w:hAnsi="Cascadia Mono" w:cs="Cascadia Mono"/>
          <w:sz w:val="19"/>
          <w:szCs w:val="19"/>
        </w:rPr>
        <w:t>}</w:t>
      </w:r>
    </w:p>
    <w:p w14:paraId="2452591D" w14:textId="77777777" w:rsidR="00B35A0D" w:rsidRPr="00B35A0D" w:rsidRDefault="00B35A0D" w:rsidP="00B35A0D">
      <w:pPr>
        <w:autoSpaceDE w:val="0"/>
        <w:autoSpaceDN w:val="0"/>
        <w:adjustRightInd w:val="0"/>
        <w:spacing w:before="0" w:beforeAutospacing="0" w:after="0" w:afterAutospacing="0" w:line="240" w:lineRule="auto"/>
        <w:ind w:firstLine="708"/>
        <w:jc w:val="left"/>
        <w:rPr>
          <w:rFonts w:ascii="Cascadia Mono" w:eastAsia="Calibri" w:hAnsi="Cascadia Mono" w:cs="Cascadia Mono"/>
          <w:sz w:val="19"/>
          <w:szCs w:val="19"/>
        </w:rPr>
      </w:pPr>
    </w:p>
    <w:p w14:paraId="063184D5"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static void PrintGreate(std::ostream&amp; out, const GeneratorDetails::GeneratorArgs&amp; args)</w:t>
      </w:r>
    </w:p>
    <w:p w14:paraId="34C183F2"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w:t>
      </w:r>
    </w:p>
    <w:p w14:paraId="7EEFA6F6"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out &lt;&lt; ";===Procedure Greate=========================================================================\n";</w:t>
      </w:r>
    </w:p>
    <w:p w14:paraId="4AE53995"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out &lt;&lt; "Greate_ PROC\n";</w:t>
      </w:r>
    </w:p>
    <w:p w14:paraId="56DED9AD"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out &lt;&lt; "\tpushf\n";</w:t>
      </w:r>
    </w:p>
    <w:p w14:paraId="3E51A5CD"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out &lt;&lt; "\tpop cx\n\n";</w:t>
      </w:r>
    </w:p>
    <w:p w14:paraId="5D528F26"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out &lt;&lt; "\tmov " &lt;&lt; args.regPrefix &lt;&lt; "ax, [esp + " &lt;&lt; args.posArg0 &lt;&lt; "]\n";</w:t>
      </w:r>
    </w:p>
    <w:p w14:paraId="434A914D"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out &lt;&lt; "\tcmp " &lt;&lt; args.regPrefix &lt;&lt; "ax, [esp + " &lt;&lt; args.posArg1 &lt;&lt; "]\n";</w:t>
      </w:r>
    </w:p>
    <w:p w14:paraId="1EB5116A"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out &lt;&lt; "\tjle greate_false\n";</w:t>
      </w:r>
    </w:p>
    <w:p w14:paraId="2369CC34"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out &lt;&lt; "\tmov " &lt;&lt; args.regPrefix &lt;&lt; "ax, 1\n";</w:t>
      </w:r>
    </w:p>
    <w:p w14:paraId="2CCB9F50"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out &lt;&lt; "\tjmp greate_fin\n";</w:t>
      </w:r>
    </w:p>
    <w:p w14:paraId="1AAB914A"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out &lt;&lt; "greate_false:\n";</w:t>
      </w:r>
    </w:p>
    <w:p w14:paraId="42F17376"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out &lt;&lt; "\tmov " &lt;&lt; args.regPrefix &lt;&lt; "ax, 0\n";</w:t>
      </w:r>
    </w:p>
    <w:p w14:paraId="43E75CD2"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out &lt;&lt; "greate_fin:\n";</w:t>
      </w:r>
    </w:p>
    <w:p w14:paraId="1DE0ADCC"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out &lt;&lt; "\tpush cx\n";</w:t>
      </w:r>
    </w:p>
    <w:p w14:paraId="4F7825DA"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lastRenderedPageBreak/>
        <w:t xml:space="preserve">    out &lt;&lt; "\tpopf\n\n";</w:t>
      </w:r>
    </w:p>
    <w:p w14:paraId="4F51059E"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GeneratorUtils::PrintResultToStack(out, args);</w:t>
      </w:r>
    </w:p>
    <w:p w14:paraId="72516E0A"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out &lt;&lt; "\tret\n";</w:t>
      </w:r>
    </w:p>
    <w:p w14:paraId="38F76833"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out &lt;&lt; "Greate_ ENDP\n";</w:t>
      </w:r>
    </w:p>
    <w:p w14:paraId="06653C08"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r w:rsidRPr="00B35A0D">
        <w:rPr>
          <w:rFonts w:ascii="Cascadia Mono" w:eastAsia="Calibri" w:hAnsi="Cascadia Mono" w:cs="Cascadia Mono"/>
          <w:sz w:val="19"/>
          <w:szCs w:val="19"/>
        </w:rPr>
        <w:t xml:space="preserve">    out &lt;&lt; ";============================================================================================\n";</w:t>
      </w:r>
    </w:p>
    <w:p w14:paraId="74BCA7AA" w14:textId="77777777" w:rsidR="00B35A0D" w:rsidRPr="00B35A0D" w:rsidRDefault="00B35A0D" w:rsidP="00B35A0D">
      <w:pPr>
        <w:autoSpaceDE w:val="0"/>
        <w:autoSpaceDN w:val="0"/>
        <w:adjustRightInd w:val="0"/>
        <w:spacing w:before="0" w:beforeAutospacing="0" w:after="0" w:afterAutospacing="0" w:line="240" w:lineRule="auto"/>
        <w:ind w:firstLine="0"/>
        <w:jc w:val="left"/>
        <w:rPr>
          <w:rFonts w:ascii="Cascadia Mono" w:eastAsia="Calibri" w:hAnsi="Cascadia Mono" w:cs="Cascadia Mono"/>
          <w:sz w:val="19"/>
          <w:szCs w:val="19"/>
        </w:rPr>
      </w:pPr>
    </w:p>
    <w:p w14:paraId="04791DC5" w14:textId="77777777" w:rsidR="00B35A0D" w:rsidRPr="00B35A0D" w:rsidRDefault="00B35A0D" w:rsidP="00B35A0D">
      <w:pPr>
        <w:autoSpaceDE w:val="0"/>
        <w:autoSpaceDN w:val="0"/>
        <w:adjustRightInd w:val="0"/>
        <w:spacing w:before="0" w:beforeAutospacing="0" w:after="0" w:afterAutospacing="0" w:line="240" w:lineRule="auto"/>
        <w:ind w:firstLine="708"/>
        <w:jc w:val="left"/>
        <w:rPr>
          <w:rFonts w:ascii="Cascadia Mono" w:eastAsia="Calibri" w:hAnsi="Cascadia Mono" w:cs="Cascadia Mono"/>
          <w:sz w:val="19"/>
          <w:szCs w:val="19"/>
        </w:rPr>
      </w:pPr>
      <w:r w:rsidRPr="00B35A0D">
        <w:rPr>
          <w:rFonts w:ascii="Cascadia Mono" w:eastAsia="Calibri" w:hAnsi="Cascadia Mono" w:cs="Cascadia Mono"/>
          <w:sz w:val="19"/>
          <w:szCs w:val="19"/>
        </w:rPr>
        <w:t>}</w:t>
      </w:r>
    </w:p>
    <w:p w14:paraId="3577CF88" w14:textId="77777777" w:rsidR="00B35A0D" w:rsidRPr="00B35A0D" w:rsidRDefault="00B35A0D" w:rsidP="00B35A0D">
      <w:pPr>
        <w:autoSpaceDE w:val="0"/>
        <w:autoSpaceDN w:val="0"/>
        <w:adjustRightInd w:val="0"/>
        <w:spacing w:before="0" w:beforeAutospacing="0" w:after="0" w:afterAutospacing="0" w:line="240" w:lineRule="auto"/>
        <w:ind w:firstLine="708"/>
        <w:jc w:val="left"/>
        <w:rPr>
          <w:rFonts w:eastAsia="Calibri"/>
        </w:rPr>
      </w:pPr>
      <w:r w:rsidRPr="00B35A0D">
        <w:rPr>
          <w:rFonts w:eastAsia="Calibri"/>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22904259" w14:textId="712FBC40" w:rsidR="00F128B2" w:rsidRPr="000078CD" w:rsidRDefault="00B35A0D" w:rsidP="000078CD">
      <w:pPr>
        <w:autoSpaceDE w:val="0"/>
        <w:autoSpaceDN w:val="0"/>
        <w:adjustRightInd w:val="0"/>
        <w:spacing w:before="0" w:beforeAutospacing="0" w:after="0" w:afterAutospacing="0" w:line="240" w:lineRule="auto"/>
        <w:ind w:firstLine="708"/>
        <w:jc w:val="left"/>
        <w:rPr>
          <w:rFonts w:eastAsia="Calibri"/>
          <w:lang w:val="en-US"/>
        </w:rPr>
      </w:pPr>
      <w:r w:rsidRPr="00B35A0D">
        <w:rPr>
          <w:rFonts w:eastAsia="Calibri"/>
        </w:rPr>
        <w:t xml:space="preserve">Генератор у свою чергу буде більш оптимізовано генерувати асемблерний код, створюючи код лише тих операцій, що буди використані у вхідній програмі. </w:t>
      </w:r>
    </w:p>
    <w:p w14:paraId="5529D4ED" w14:textId="77777777" w:rsidR="00A642A1" w:rsidRPr="00B35A0D" w:rsidRDefault="00A642A1" w:rsidP="00A642A1">
      <w:pPr>
        <w:pStyle w:val="a9"/>
        <w:rPr>
          <w:sz w:val="28"/>
          <w:szCs w:val="28"/>
          <w:lang w:val="uk-UA"/>
        </w:rPr>
      </w:pPr>
    </w:p>
    <w:p w14:paraId="53F7A9AA" w14:textId="77777777" w:rsidR="00A642A1" w:rsidRPr="00B35A0D" w:rsidRDefault="00A642A1" w:rsidP="00A642A1"/>
    <w:p w14:paraId="0B90C43C" w14:textId="77777777" w:rsidR="00821EE1" w:rsidRPr="00B35A0D" w:rsidRDefault="00821EE1" w:rsidP="00EE34D9"/>
    <w:p w14:paraId="4BC4E798" w14:textId="77777777" w:rsidR="006531E9" w:rsidRPr="00B35A0D" w:rsidRDefault="006531E9">
      <w:pPr>
        <w:pStyle w:val="10"/>
        <w:numPr>
          <w:ilvl w:val="0"/>
          <w:numId w:val="3"/>
        </w:numPr>
        <w:ind w:left="0" w:firstLine="0"/>
        <w:rPr>
          <w:caps/>
        </w:rPr>
      </w:pPr>
      <w:bookmarkStart w:id="23" w:name="_Toc188227327"/>
      <w:r w:rsidRPr="00B35A0D">
        <w:rPr>
          <w:caps/>
        </w:rPr>
        <w:t>Налагодження та тестування розробленого транслятора</w:t>
      </w:r>
      <w:bookmarkEnd w:id="23"/>
    </w:p>
    <w:p w14:paraId="3C52B8F5" w14:textId="77777777" w:rsidR="00A43F78" w:rsidRPr="00B35A0D" w:rsidRDefault="00A43F78" w:rsidP="00A43F78">
      <w:pPr>
        <w:spacing w:line="256" w:lineRule="auto"/>
        <w:ind w:firstLine="360"/>
      </w:pPr>
      <w:r w:rsidRPr="00B35A0D">
        <w:t xml:space="preserve">Дана програма написана мовою С++ з при розробці якої було створено структури </w:t>
      </w:r>
      <w:r w:rsidRPr="00B35A0D">
        <w:rPr>
          <w:rFonts w:ascii="Cascadia Mono" w:hAnsi="Cascadia Mono" w:cs="Cascadia Mono"/>
          <w:sz w:val="19"/>
          <w:szCs w:val="19"/>
        </w:rPr>
        <w:t>BackusRule</w:t>
      </w:r>
      <w:r w:rsidRPr="00B35A0D">
        <w:t xml:space="preserve"> та </w:t>
      </w:r>
      <w:r w:rsidRPr="00B35A0D">
        <w:rPr>
          <w:rFonts w:ascii="Cascadia Mono" w:hAnsi="Cascadia Mono" w:cs="Cascadia Mono"/>
          <w:sz w:val="19"/>
          <w:szCs w:val="19"/>
        </w:rPr>
        <w:t xml:space="preserve">BackusRuleItem </w:t>
      </w:r>
      <w:r w:rsidRPr="00B35A0D">
        <w:t>за допомогою яких можна чітко описати нотатки Бекуса-Наура,  які використовуються для семантично-лексичного аналізу написаної програми для заданої мови програмування</w:t>
      </w:r>
    </w:p>
    <w:p w14:paraId="4C8E5D9A"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auto assingmentRule = BackusRule::MakeRule("AssignmentRule", {</w:t>
      </w:r>
    </w:p>
    <w:p w14:paraId="0CA9CB8B"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BackusRuleItem({ identRule-&gt;type()}, OnlyOne),</w:t>
      </w:r>
    </w:p>
    <w:p w14:paraId="68F24ADE"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BackusRuleItem({Assignment::Type()}, OnlyOne),</w:t>
      </w:r>
    </w:p>
    <w:p w14:paraId="322F0968"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BackusRuleItem({  equation-&gt;type()}, OnlyOne)</w:t>
      </w:r>
    </w:p>
    <w:p w14:paraId="51889DB1"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w:t>
      </w:r>
    </w:p>
    <w:p w14:paraId="01167103"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p>
    <w:p w14:paraId="54FA2E2B"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auto read = BackusRule::MakeRule("ReadRule", {</w:t>
      </w:r>
    </w:p>
    <w:p w14:paraId="1CCA1CAA"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BackusRuleItem({      Read::Type()}, OnlyOne),</w:t>
      </w:r>
    </w:p>
    <w:p w14:paraId="10BA5A10"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BackusRuleItem({   LBraket::Type()}, OnlyOne),</w:t>
      </w:r>
    </w:p>
    <w:p w14:paraId="581DC30C"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BackusRuleItem({ identRule-&gt;type()}, OnlyOne),</w:t>
      </w:r>
    </w:p>
    <w:p w14:paraId="08D075C9"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BackusRuleItem({   RBraket::Type()}, OnlyOne)</w:t>
      </w:r>
    </w:p>
    <w:p w14:paraId="40434C01"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lastRenderedPageBreak/>
        <w:t xml:space="preserve">    });</w:t>
      </w:r>
    </w:p>
    <w:p w14:paraId="70C78DBD"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p>
    <w:p w14:paraId="32958186"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auto write = BackusRule::MakeRule("WriteRule", {</w:t>
      </w:r>
    </w:p>
    <w:p w14:paraId="2C96C0E1"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BackusRuleItem({     Write::Type()}, OnlyOne),</w:t>
      </w:r>
    </w:p>
    <w:p w14:paraId="2E72515B"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BackusRuleItem({   LBraket::Type()}, OnlyOne | PairStart),</w:t>
      </w:r>
    </w:p>
    <w:p w14:paraId="72A7CCD3"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BackusRuleItem({ stringRule-&gt;type(), equation-&gt;type() }, OnlyOne),</w:t>
      </w:r>
    </w:p>
    <w:p w14:paraId="2A69A068"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BackusRuleItem({   RBraket::Type()}, OnlyOne | PairEnd)</w:t>
      </w:r>
    </w:p>
    <w:p w14:paraId="313B8309" w14:textId="77777777" w:rsidR="00A43F78" w:rsidRPr="00B35A0D" w:rsidRDefault="00A43F78" w:rsidP="00A43F78">
      <w:pPr>
        <w:autoSpaceDE w:val="0"/>
        <w:autoSpaceDN w:val="0"/>
        <w:adjustRightInd w:val="0"/>
        <w:spacing w:after="0" w:line="240" w:lineRule="auto"/>
        <w:rPr>
          <w:rFonts w:ascii="Consolas" w:hAnsi="Consolas" w:cs="Consolas"/>
          <w:sz w:val="19"/>
          <w:szCs w:val="19"/>
        </w:rPr>
      </w:pPr>
      <w:r w:rsidRPr="00B35A0D">
        <w:rPr>
          <w:rFonts w:ascii="Cascadia Mono" w:hAnsi="Cascadia Mono" w:cs="Cascadia Mono"/>
          <w:sz w:val="19"/>
          <w:szCs w:val="19"/>
        </w:rPr>
        <w:t xml:space="preserve">    });</w:t>
      </w:r>
    </w:p>
    <w:p w14:paraId="531EAE29" w14:textId="77777777" w:rsidR="00A43F78" w:rsidRPr="00B35A0D" w:rsidRDefault="00A43F78" w:rsidP="00A43F78">
      <w:pPr>
        <w:autoSpaceDE w:val="0"/>
        <w:autoSpaceDN w:val="0"/>
        <w:adjustRightInd w:val="0"/>
        <w:spacing w:after="0" w:line="240" w:lineRule="auto"/>
        <w:rPr>
          <w:rFonts w:ascii="Consolas" w:hAnsi="Consolas" w:cs="Consolas"/>
          <w:sz w:val="19"/>
          <w:szCs w:val="19"/>
        </w:rPr>
      </w:pPr>
    </w:p>
    <w:p w14:paraId="5B0C3615"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auto codeBlok = BackusRule::MakeRule("CodeBlok", {</w:t>
      </w:r>
    </w:p>
    <w:p w14:paraId="7E839FA3"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BackusRuleItem({     Start::Type()}, OnlyOne),</w:t>
      </w:r>
    </w:p>
    <w:p w14:paraId="1A903285"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BackusRuleItem({ operators-&gt;type(), operatorsWithSemicolon-&gt;type()}, Optional | OneOrMore),</w:t>
      </w:r>
    </w:p>
    <w:p w14:paraId="28EEC700"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BackusRuleItem({       End::Type()}, OnlyOne)</w:t>
      </w:r>
    </w:p>
    <w:p w14:paraId="6B5504B1"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w:t>
      </w:r>
    </w:p>
    <w:p w14:paraId="37A1F542"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p>
    <w:p w14:paraId="5B4AC1A9"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auto topRule = BackusRule::MakeRule("TopRule", {</w:t>
      </w:r>
    </w:p>
    <w:p w14:paraId="5DF464AF"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BackusRuleItem({   Program::Type()}, OnlyOne),</w:t>
      </w:r>
    </w:p>
    <w:p w14:paraId="03C763D2"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BackusRuleItem({ identRule-&gt;type()}, OnlyOne),</w:t>
      </w:r>
    </w:p>
    <w:p w14:paraId="134D2564"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BackusRuleItem({ Semicolon::Type()}, OnlyOne),</w:t>
      </w:r>
    </w:p>
    <w:p w14:paraId="11A0265A"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BackusRuleItem({      Vars::Type()}, OnlyOne),</w:t>
      </w:r>
    </w:p>
    <w:p w14:paraId="47EC06F0"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BackusRuleItem({  varsBlok-&gt;type()}, OnlyOne),</w:t>
      </w:r>
    </w:p>
    <w:p w14:paraId="44D30086"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BackusRuleItem({  codeBlok-&gt;type()}, OnlyOne)</w:t>
      </w:r>
    </w:p>
    <w:p w14:paraId="6DC7FEA0" w14:textId="77777777" w:rsidR="00A43F78" w:rsidRPr="00B35A0D" w:rsidRDefault="00A43F78" w:rsidP="00A43F78">
      <w:pPr>
        <w:autoSpaceDE w:val="0"/>
        <w:autoSpaceDN w:val="0"/>
        <w:adjustRightInd w:val="0"/>
        <w:spacing w:after="0" w:line="240" w:lineRule="auto"/>
        <w:rPr>
          <w:rFonts w:ascii="Consolas" w:hAnsi="Consolas" w:cs="Consolas"/>
          <w:sz w:val="19"/>
          <w:szCs w:val="19"/>
        </w:rPr>
      </w:pPr>
      <w:r w:rsidRPr="00B35A0D">
        <w:rPr>
          <w:rFonts w:ascii="Cascadia Mono" w:hAnsi="Cascadia Mono" w:cs="Cascadia Mono"/>
          <w:sz w:val="19"/>
          <w:szCs w:val="19"/>
        </w:rPr>
        <w:t xml:space="preserve">    });</w:t>
      </w:r>
    </w:p>
    <w:p w14:paraId="2C803A2F" w14:textId="77777777" w:rsidR="00A43F78" w:rsidRPr="00B35A0D" w:rsidRDefault="00A43F78" w:rsidP="00A43F78">
      <w:pPr>
        <w:autoSpaceDE w:val="0"/>
        <w:autoSpaceDN w:val="0"/>
        <w:adjustRightInd w:val="0"/>
        <w:spacing w:after="0" w:line="240" w:lineRule="auto"/>
        <w:rPr>
          <w:rFonts w:ascii="Consolas" w:hAnsi="Consolas" w:cs="Consolas"/>
          <w:sz w:val="19"/>
          <w:szCs w:val="19"/>
        </w:rPr>
      </w:pPr>
    </w:p>
    <w:p w14:paraId="4E44F2DE" w14:textId="77777777" w:rsidR="00A43F78" w:rsidRPr="00B35A0D" w:rsidRDefault="00A43F78" w:rsidP="00A43F78">
      <w:pPr>
        <w:autoSpaceDE w:val="0"/>
        <w:autoSpaceDN w:val="0"/>
        <w:adjustRightInd w:val="0"/>
        <w:spacing w:after="0" w:line="240" w:lineRule="auto"/>
        <w:ind w:firstLine="708"/>
      </w:pPr>
      <w:r w:rsidRPr="00B35A0D">
        <w:t xml:space="preserve">Вище наведено приклад опису нотаток Бекуса-Наура за допомогою цих структур. Наприклад </w:t>
      </w:r>
      <w:r w:rsidRPr="00B35A0D">
        <w:rPr>
          <w:rFonts w:ascii="Cascadia Mono" w:hAnsi="Cascadia Mono" w:cs="Cascadia Mono"/>
          <w:sz w:val="19"/>
          <w:szCs w:val="19"/>
        </w:rPr>
        <w:t xml:space="preserve">topRule </w:t>
      </w:r>
      <w:r w:rsidRPr="00B35A0D">
        <w:t>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462607AA" w14:textId="77777777" w:rsidR="00A43F78" w:rsidRPr="00B35A0D" w:rsidRDefault="00A43F78" w:rsidP="00A43F78">
      <w:pPr>
        <w:autoSpaceDE w:val="0"/>
        <w:autoSpaceDN w:val="0"/>
        <w:adjustRightInd w:val="0"/>
        <w:spacing w:after="0" w:line="240" w:lineRule="auto"/>
        <w:ind w:firstLine="708"/>
      </w:pPr>
    </w:p>
    <w:p w14:paraId="3C00D681" w14:textId="77777777" w:rsidR="00A43F78" w:rsidRPr="00B35A0D" w:rsidRDefault="00A43F78" w:rsidP="00A43F78">
      <w:pPr>
        <w:autoSpaceDE w:val="0"/>
        <w:autoSpaceDN w:val="0"/>
        <w:adjustRightInd w:val="0"/>
        <w:spacing w:after="0" w:line="240" w:lineRule="auto"/>
        <w:ind w:firstLine="708"/>
      </w:pPr>
      <w:r w:rsidRPr="00B35A0D">
        <w:lastRenderedPageBreak/>
        <w:t xml:space="preserve">Всередині структури </w:t>
      </w:r>
      <w:r w:rsidRPr="00B35A0D">
        <w:rPr>
          <w:rFonts w:ascii="Cascadia Mono" w:hAnsi="Cascadia Mono" w:cs="Cascadia Mono"/>
          <w:sz w:val="19"/>
          <w:szCs w:val="19"/>
        </w:rPr>
        <w:t>BackusRule</w:t>
      </w:r>
      <w:r w:rsidRPr="00B35A0D">
        <w:t xml:space="preserve"> описаний порядок токенів для певного правила. А в структурі </w:t>
      </w:r>
      <w:r w:rsidRPr="00B35A0D">
        <w:rPr>
          <w:rFonts w:ascii="Cascadia Mono" w:hAnsi="Cascadia Mono" w:cs="Cascadia Mono"/>
          <w:sz w:val="19"/>
          <w:szCs w:val="19"/>
        </w:rPr>
        <w:t>BackusRuleItem</w:t>
      </w:r>
      <w:r w:rsidRPr="00B35A0D">
        <w:t xml:space="preserve"> описані токени, які при перевірці трактуються програмою як «АБО», тобто повинен бути лише один з описаних токенів. Наприклад для </w:t>
      </w:r>
      <w:r w:rsidRPr="00B35A0D">
        <w:rPr>
          <w:rFonts w:ascii="Cascadia Mono" w:hAnsi="Cascadia Mono" w:cs="Cascadia Mono"/>
          <w:sz w:val="19"/>
          <w:szCs w:val="19"/>
        </w:rPr>
        <w:t xml:space="preserve">write </w:t>
      </w:r>
      <w:r w:rsidRPr="00B35A0D">
        <w:t xml:space="preserve">послідовно необхідний токен </w:t>
      </w:r>
      <w:r w:rsidRPr="00B35A0D">
        <w:rPr>
          <w:lang w:val="en-US"/>
        </w:rPr>
        <w:t>Write</w:t>
      </w:r>
      <w:r w:rsidRPr="00B35A0D">
        <w:t xml:space="preserve"> 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0731F33A" w14:textId="77777777" w:rsidR="00A43F78" w:rsidRPr="00B35A0D" w:rsidRDefault="00A43F78" w:rsidP="00A43F78">
      <w:pPr>
        <w:autoSpaceDE w:val="0"/>
        <w:autoSpaceDN w:val="0"/>
        <w:adjustRightInd w:val="0"/>
        <w:spacing w:after="0" w:line="240" w:lineRule="auto"/>
      </w:pPr>
    </w:p>
    <w:p w14:paraId="224C9BD0" w14:textId="77777777" w:rsidR="00A43F78" w:rsidRPr="00B35A0D" w:rsidRDefault="00A43F78" w:rsidP="00A43F78">
      <w:pPr>
        <w:autoSpaceDE w:val="0"/>
        <w:autoSpaceDN w:val="0"/>
        <w:adjustRightInd w:val="0"/>
        <w:spacing w:after="0" w:line="240" w:lineRule="auto"/>
      </w:pPr>
      <w:r w:rsidRPr="00B35A0D">
        <w:tab/>
        <w:t>Основна частина програми складається з 3 компонентів: парсера лексем, правил Бекуса-Наура та генератора асемблерного коду. Кожен з цих компонентів працює зі власним інтерфейсом на певному етапі виконання програми.</w:t>
      </w:r>
    </w:p>
    <w:p w14:paraId="700246B0" w14:textId="77777777" w:rsidR="00A43F78" w:rsidRPr="00B35A0D" w:rsidRDefault="00A43F78" w:rsidP="00A43F78">
      <w:pPr>
        <w:autoSpaceDE w:val="0"/>
        <w:autoSpaceDN w:val="0"/>
        <w:adjustRightInd w:val="0"/>
        <w:spacing w:after="0" w:line="240" w:lineRule="auto"/>
        <w:ind w:firstLine="708"/>
      </w:pPr>
      <w:r w:rsidRPr="00B35A0D">
        <w:t xml:space="preserve">Кожен токен це окремий клас що наслідує 3 інтерфейси: </w:t>
      </w:r>
    </w:p>
    <w:p w14:paraId="225EBCC2" w14:textId="77777777" w:rsidR="00A43F78" w:rsidRPr="00B35A0D" w:rsidRDefault="00A43F78">
      <w:pPr>
        <w:pStyle w:val="a8"/>
        <w:numPr>
          <w:ilvl w:val="0"/>
          <w:numId w:val="11"/>
        </w:numPr>
        <w:autoSpaceDE w:val="0"/>
        <w:autoSpaceDN w:val="0"/>
        <w:adjustRightInd w:val="0"/>
        <w:spacing w:after="0" w:line="240" w:lineRule="auto"/>
        <w:rPr>
          <w:rFonts w:ascii="Times New Roman" w:hAnsi="Times New Roman" w:cs="Times New Roman"/>
          <w:sz w:val="28"/>
          <w:szCs w:val="28"/>
        </w:rPr>
      </w:pPr>
      <w:r w:rsidRPr="00B35A0D">
        <w:rPr>
          <w:rFonts w:ascii="Cascadia Mono" w:hAnsi="Cascadia Mono" w:cs="Cascadia Mono"/>
          <w:sz w:val="19"/>
          <w:szCs w:val="19"/>
        </w:rPr>
        <w:t>IToken</w:t>
      </w:r>
    </w:p>
    <w:p w14:paraId="277C2AD5" w14:textId="77777777" w:rsidR="00A43F78" w:rsidRPr="00B35A0D" w:rsidRDefault="00A43F78">
      <w:pPr>
        <w:pStyle w:val="a8"/>
        <w:numPr>
          <w:ilvl w:val="0"/>
          <w:numId w:val="11"/>
        </w:numPr>
        <w:autoSpaceDE w:val="0"/>
        <w:autoSpaceDN w:val="0"/>
        <w:adjustRightInd w:val="0"/>
        <w:spacing w:after="0" w:line="240" w:lineRule="auto"/>
        <w:rPr>
          <w:rFonts w:ascii="Times New Roman" w:hAnsi="Times New Roman" w:cs="Times New Roman"/>
          <w:sz w:val="28"/>
          <w:szCs w:val="28"/>
        </w:rPr>
      </w:pPr>
      <w:r w:rsidRPr="00B35A0D">
        <w:rPr>
          <w:rFonts w:ascii="Cascadia Mono" w:hAnsi="Cascadia Mono" w:cs="Cascadia Mono"/>
          <w:sz w:val="19"/>
          <w:szCs w:val="19"/>
        </w:rPr>
        <w:t>IBackusRule</w:t>
      </w:r>
      <w:r w:rsidRPr="00B35A0D">
        <w:rPr>
          <w:rFonts w:ascii="Times New Roman" w:hAnsi="Times New Roman" w:cs="Times New Roman"/>
          <w:sz w:val="28"/>
          <w:szCs w:val="28"/>
        </w:rPr>
        <w:t xml:space="preserve"> </w:t>
      </w:r>
    </w:p>
    <w:p w14:paraId="6183E460" w14:textId="77777777" w:rsidR="00A43F78" w:rsidRPr="00B35A0D" w:rsidRDefault="00A43F78">
      <w:pPr>
        <w:pStyle w:val="a8"/>
        <w:numPr>
          <w:ilvl w:val="0"/>
          <w:numId w:val="11"/>
        </w:numPr>
        <w:autoSpaceDE w:val="0"/>
        <w:autoSpaceDN w:val="0"/>
        <w:adjustRightInd w:val="0"/>
        <w:spacing w:after="0" w:line="240" w:lineRule="auto"/>
        <w:rPr>
          <w:rFonts w:ascii="Times New Roman" w:hAnsi="Times New Roman" w:cs="Times New Roman"/>
          <w:sz w:val="28"/>
          <w:szCs w:val="28"/>
        </w:rPr>
      </w:pPr>
      <w:r w:rsidRPr="00B35A0D">
        <w:rPr>
          <w:rFonts w:ascii="Cascadia Mono" w:hAnsi="Cascadia Mono" w:cs="Cascadia Mono"/>
          <w:sz w:val="19"/>
          <w:szCs w:val="19"/>
        </w:rPr>
        <w:t>IGeneratorItem</w:t>
      </w:r>
    </w:p>
    <w:p w14:paraId="1BDD1D28" w14:textId="77777777" w:rsidR="00A43F78" w:rsidRPr="00B35A0D" w:rsidRDefault="00A43F78" w:rsidP="00A43F78">
      <w:pPr>
        <w:autoSpaceDE w:val="0"/>
        <w:autoSpaceDN w:val="0"/>
        <w:adjustRightInd w:val="0"/>
        <w:spacing w:after="0" w:line="240" w:lineRule="auto"/>
      </w:pPr>
      <w:r w:rsidRPr="00B35A0D">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0CB438B0" w14:textId="77777777" w:rsidR="00A43F78" w:rsidRPr="00B35A0D" w:rsidRDefault="00A43F78" w:rsidP="00A43F78">
      <w:pPr>
        <w:autoSpaceDE w:val="0"/>
        <w:autoSpaceDN w:val="0"/>
        <w:adjustRightInd w:val="0"/>
        <w:spacing w:after="0" w:line="240" w:lineRule="auto"/>
      </w:pPr>
    </w:p>
    <w:p w14:paraId="78EF7168" w14:textId="77777777" w:rsidR="00A43F78" w:rsidRPr="00B35A0D" w:rsidRDefault="00A43F78" w:rsidP="00A43F78">
      <w:pPr>
        <w:autoSpaceDE w:val="0"/>
        <w:autoSpaceDN w:val="0"/>
        <w:adjustRightInd w:val="0"/>
        <w:spacing w:after="0" w:line="240" w:lineRule="auto"/>
        <w:ind w:firstLine="708"/>
      </w:pPr>
      <w:r w:rsidRPr="00B35A0D">
        <w:t xml:space="preserve">Для процесу парсингу програми використовується інтерфейс </w:t>
      </w:r>
      <w:r w:rsidRPr="00B35A0D">
        <w:rPr>
          <w:rFonts w:ascii="Cascadia Mono" w:hAnsi="Cascadia Mono" w:cs="Cascadia Mono"/>
          <w:sz w:val="19"/>
          <w:szCs w:val="19"/>
        </w:rPr>
        <w:t>IToken</w:t>
      </w:r>
      <w:r w:rsidRPr="00B35A0D">
        <w:t xml:space="preserve">. Що дозволяє простіше з точки зору реалізації звертатись до токенів при аналізі вхідної програми. </w:t>
      </w:r>
    </w:p>
    <w:p w14:paraId="14DE88D6" w14:textId="77777777" w:rsidR="00A43F78" w:rsidRPr="00B35A0D" w:rsidRDefault="00A43F78" w:rsidP="00A43F78">
      <w:pPr>
        <w:autoSpaceDE w:val="0"/>
        <w:autoSpaceDN w:val="0"/>
        <w:adjustRightInd w:val="0"/>
        <w:spacing w:after="0" w:line="240" w:lineRule="auto"/>
      </w:pPr>
    </w:p>
    <w:p w14:paraId="38343C81" w14:textId="77777777" w:rsidR="00A43F78" w:rsidRPr="00B35A0D" w:rsidRDefault="00A43F78" w:rsidP="00A43F78">
      <w:pPr>
        <w:autoSpaceDE w:val="0"/>
        <w:autoSpaceDN w:val="0"/>
        <w:adjustRightInd w:val="0"/>
        <w:spacing w:after="0" w:line="240" w:lineRule="auto"/>
      </w:pPr>
      <w:r w:rsidRPr="00B35A0D">
        <w:rPr>
          <w:lang w:val="ru-RU"/>
        </w:rPr>
        <w:tab/>
      </w:r>
      <w:r w:rsidRPr="00B35A0D">
        <w:t xml:space="preserve">Правила Бекуса-Наура для своєї роботи використовують інтерфейс </w:t>
      </w:r>
      <w:r w:rsidRPr="00B35A0D">
        <w:rPr>
          <w:rFonts w:ascii="Cascadia Mono" w:hAnsi="Cascadia Mono" w:cs="Cascadia Mono"/>
          <w:sz w:val="19"/>
          <w:szCs w:val="19"/>
        </w:rPr>
        <w:t>IBackusRule</w:t>
      </w:r>
      <w:r w:rsidRPr="00B35A0D">
        <w:t xml:space="preserve">. Це дозволяє викликати функцію перевірки </w:t>
      </w:r>
      <w:r w:rsidRPr="00B35A0D">
        <w:rPr>
          <w:rFonts w:ascii="Cascadia Mono" w:hAnsi="Cascadia Mono" w:cs="Cascadia Mono"/>
          <w:sz w:val="19"/>
          <w:szCs w:val="19"/>
        </w:rPr>
        <w:t xml:space="preserve">check </w:t>
      </w:r>
      <w:r w:rsidRPr="00B35A0D">
        <w:t>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асемблерний код.</w:t>
      </w:r>
    </w:p>
    <w:p w14:paraId="4701F4A2"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p>
    <w:p w14:paraId="3112C78A" w14:textId="77777777" w:rsidR="00A43F78" w:rsidRPr="00B35A0D" w:rsidRDefault="00A43F78" w:rsidP="00A43F78">
      <w:pPr>
        <w:autoSpaceDE w:val="0"/>
        <w:autoSpaceDN w:val="0"/>
        <w:adjustRightInd w:val="0"/>
        <w:spacing w:after="0" w:line="240" w:lineRule="auto"/>
        <w:ind w:firstLine="708"/>
      </w:pPr>
      <w:r w:rsidRPr="00B35A0D">
        <w:t xml:space="preserve">Інтерфейс </w:t>
      </w:r>
      <w:r w:rsidRPr="00B35A0D">
        <w:rPr>
          <w:rFonts w:ascii="Cascadia Mono" w:hAnsi="Cascadia Mono" w:cs="Cascadia Mono"/>
          <w:sz w:val="19"/>
          <w:szCs w:val="19"/>
        </w:rPr>
        <w:t>IGeneratorItem</w:t>
      </w:r>
      <w:r w:rsidRPr="00B35A0D">
        <w:t xml:space="preserve"> використовується генератором асемблерного коду при трансляції вхідної програми. Оскільки кожен токен є віддільним класом, то у ньому була реалізована функція </w:t>
      </w:r>
      <w:r w:rsidRPr="00B35A0D">
        <w:rPr>
          <w:rFonts w:ascii="Cascadia Mono" w:hAnsi="Cascadia Mono" w:cs="Cascadia Mono"/>
          <w:sz w:val="19"/>
          <w:szCs w:val="19"/>
        </w:rPr>
        <w:t xml:space="preserve">genCode </w:t>
      </w:r>
      <w:r w:rsidRPr="00B35A0D">
        <w:t>яка використовується генератором, що дозволяє записати необхідний асемблерний код який буде згенерований певним токеном. Наприклад:</w:t>
      </w:r>
    </w:p>
    <w:p w14:paraId="387DC70F" w14:textId="77777777" w:rsidR="00A43F78" w:rsidRPr="00B35A0D" w:rsidRDefault="00A43F78" w:rsidP="00A43F78">
      <w:pPr>
        <w:autoSpaceDE w:val="0"/>
        <w:autoSpaceDN w:val="0"/>
        <w:adjustRightInd w:val="0"/>
        <w:spacing w:after="0" w:line="240" w:lineRule="auto"/>
        <w:ind w:firstLine="708"/>
      </w:pPr>
      <w:r w:rsidRPr="00B35A0D">
        <w:lastRenderedPageBreak/>
        <w:t xml:space="preserve">Для класу та токену </w:t>
      </w:r>
      <w:r w:rsidRPr="00B35A0D">
        <w:rPr>
          <w:rFonts w:ascii="Cascadia Mono" w:hAnsi="Cascadia Mono" w:cs="Cascadia Mono"/>
          <w:sz w:val="19"/>
          <w:szCs w:val="19"/>
        </w:rPr>
        <w:t xml:space="preserve">Greate </w:t>
      </w:r>
      <w:r w:rsidRPr="00B35A0D">
        <w:t>що визначає при порівнянні який елемент більший, функція генерації відповідного коду виглядає наступним чином:</w:t>
      </w:r>
    </w:p>
    <w:p w14:paraId="4C4A60B1" w14:textId="77777777" w:rsidR="00A43F78" w:rsidRPr="00B35A0D" w:rsidRDefault="00A43F78" w:rsidP="00A43F78">
      <w:pPr>
        <w:autoSpaceDE w:val="0"/>
        <w:autoSpaceDN w:val="0"/>
        <w:adjustRightInd w:val="0"/>
        <w:spacing w:after="0" w:line="240" w:lineRule="auto"/>
        <w:ind w:firstLine="708"/>
      </w:pPr>
    </w:p>
    <w:p w14:paraId="5C6C42C3"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void genCode(std::ostream&amp; out, GeneratorDetails&amp; details,</w:t>
      </w:r>
    </w:p>
    <w:p w14:paraId="404A1239"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std::list&lt;std::shared_ptr&lt;IGeneratorItem&gt;&gt;::iterator&amp; it,</w:t>
      </w:r>
    </w:p>
    <w:p w14:paraId="74A9F74F"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const std::list&lt;std::shared_ptr&lt;IGeneratorItem&gt;&gt;::iterator&amp; end) const final</w:t>
      </w:r>
    </w:p>
    <w:p w14:paraId="37819367"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w:t>
      </w:r>
    </w:p>
    <w:p w14:paraId="01009A15"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RegPROC(details);</w:t>
      </w:r>
    </w:p>
    <w:p w14:paraId="0F23CBEF"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out &lt;&lt; "\tcall Greate_\n";</w:t>
      </w:r>
    </w:p>
    <w:p w14:paraId="6B533B0F" w14:textId="77777777" w:rsidR="00A43F78" w:rsidRPr="00B35A0D" w:rsidRDefault="00A43F78" w:rsidP="00A43F78">
      <w:pPr>
        <w:autoSpaceDE w:val="0"/>
        <w:autoSpaceDN w:val="0"/>
        <w:adjustRightInd w:val="0"/>
        <w:spacing w:after="0" w:line="240" w:lineRule="auto"/>
        <w:ind w:firstLine="708"/>
        <w:rPr>
          <w:rFonts w:ascii="Cascadia Mono" w:hAnsi="Cascadia Mono" w:cs="Cascadia Mono"/>
          <w:sz w:val="19"/>
          <w:szCs w:val="19"/>
        </w:rPr>
      </w:pPr>
      <w:r w:rsidRPr="00B35A0D">
        <w:rPr>
          <w:rFonts w:ascii="Cascadia Mono" w:hAnsi="Cascadia Mono" w:cs="Cascadia Mono"/>
          <w:sz w:val="19"/>
          <w:szCs w:val="19"/>
        </w:rPr>
        <w:t>};</w:t>
      </w:r>
    </w:p>
    <w:p w14:paraId="730D8C5E" w14:textId="77777777" w:rsidR="00A43F78" w:rsidRPr="00B35A0D" w:rsidRDefault="00A43F78" w:rsidP="00A43F78">
      <w:pPr>
        <w:autoSpaceDE w:val="0"/>
        <w:autoSpaceDN w:val="0"/>
        <w:adjustRightInd w:val="0"/>
        <w:spacing w:after="0" w:line="240" w:lineRule="auto"/>
        <w:ind w:firstLine="708"/>
        <w:rPr>
          <w:rFonts w:ascii="Cascadia Mono" w:hAnsi="Cascadia Mono" w:cs="Cascadia Mono"/>
          <w:sz w:val="19"/>
          <w:szCs w:val="19"/>
        </w:rPr>
      </w:pPr>
    </w:p>
    <w:p w14:paraId="69CEF98B" w14:textId="77777777" w:rsidR="00A43F78" w:rsidRPr="00B35A0D" w:rsidRDefault="00A43F78" w:rsidP="00A43F78">
      <w:pPr>
        <w:autoSpaceDE w:val="0"/>
        <w:autoSpaceDN w:val="0"/>
        <w:adjustRightInd w:val="0"/>
        <w:spacing w:after="0" w:line="240" w:lineRule="auto"/>
        <w:ind w:firstLine="708"/>
      </w:pPr>
      <w:r w:rsidRPr="00B35A0D">
        <w:t>За допомогою функції</w:t>
      </w:r>
      <w:r w:rsidRPr="00B35A0D">
        <w:rPr>
          <w:rFonts w:ascii="Cascadia Mono" w:hAnsi="Cascadia Mono" w:cs="Cascadia Mono"/>
          <w:sz w:val="19"/>
          <w:szCs w:val="19"/>
        </w:rPr>
        <w:t xml:space="preserve"> RegPROC</w:t>
      </w:r>
      <w:r w:rsidRPr="00B35A0D">
        <w:t xml:space="preserve"> токен за потреби реєструє процедуру у генераторі.</w:t>
      </w:r>
    </w:p>
    <w:p w14:paraId="44482C07" w14:textId="77777777" w:rsidR="00A43F78" w:rsidRPr="00B35A0D" w:rsidRDefault="00A43F78" w:rsidP="00A43F78">
      <w:pPr>
        <w:autoSpaceDE w:val="0"/>
        <w:autoSpaceDN w:val="0"/>
        <w:adjustRightInd w:val="0"/>
        <w:spacing w:after="0" w:line="240" w:lineRule="auto"/>
        <w:ind w:firstLine="708"/>
      </w:pPr>
    </w:p>
    <w:p w14:paraId="1FCDDCEA"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static void RegPROC(GeneratorDetails&amp; details)</w:t>
      </w:r>
    </w:p>
    <w:p w14:paraId="37A0C4B7"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w:t>
      </w:r>
    </w:p>
    <w:p w14:paraId="2DA773CD"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if (!IsRegistered())</w:t>
      </w:r>
    </w:p>
    <w:p w14:paraId="0C1258B7"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w:t>
      </w:r>
    </w:p>
    <w:p w14:paraId="36E224C5"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details.registerProc("Greate_", PrintGreate);</w:t>
      </w:r>
    </w:p>
    <w:p w14:paraId="1CA96D90"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SetRegistered();</w:t>
      </w:r>
    </w:p>
    <w:p w14:paraId="2ADCF88B"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w:t>
      </w:r>
    </w:p>
    <w:p w14:paraId="7A37AE0E" w14:textId="77777777" w:rsidR="00A43F78" w:rsidRPr="00B35A0D" w:rsidRDefault="00A43F78" w:rsidP="00A43F78">
      <w:pPr>
        <w:autoSpaceDE w:val="0"/>
        <w:autoSpaceDN w:val="0"/>
        <w:adjustRightInd w:val="0"/>
        <w:spacing w:after="0" w:line="240" w:lineRule="auto"/>
        <w:ind w:firstLine="708"/>
      </w:pPr>
      <w:r w:rsidRPr="00B35A0D">
        <w:rPr>
          <w:rFonts w:ascii="Cascadia Mono" w:hAnsi="Cascadia Mono" w:cs="Cascadia Mono"/>
          <w:sz w:val="19"/>
          <w:szCs w:val="19"/>
        </w:rPr>
        <w:t>}</w:t>
      </w:r>
    </w:p>
    <w:p w14:paraId="451D4CD1" w14:textId="77777777" w:rsidR="00A43F78" w:rsidRPr="00B35A0D" w:rsidRDefault="00A43F78" w:rsidP="00A43F78">
      <w:pPr>
        <w:autoSpaceDE w:val="0"/>
        <w:autoSpaceDN w:val="0"/>
        <w:adjustRightInd w:val="0"/>
        <w:spacing w:after="0" w:line="240" w:lineRule="auto"/>
        <w:ind w:firstLine="708"/>
        <w:rPr>
          <w:rFonts w:ascii="Cascadia Mono" w:hAnsi="Cascadia Mono" w:cs="Cascadia Mono"/>
          <w:sz w:val="19"/>
          <w:szCs w:val="19"/>
        </w:rPr>
      </w:pPr>
    </w:p>
    <w:p w14:paraId="1018BFFA"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static void PrintGreate(std::ostream&amp; out, const GeneratorDetails::GeneratorArgs&amp; args)</w:t>
      </w:r>
    </w:p>
    <w:p w14:paraId="20898954"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w:t>
      </w:r>
    </w:p>
    <w:p w14:paraId="57661522"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out &lt;&lt; ";===Procedure Greate=========================================================================\n";</w:t>
      </w:r>
    </w:p>
    <w:p w14:paraId="0245AD58"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out &lt;&lt; "Greate_ PROC\n";</w:t>
      </w:r>
    </w:p>
    <w:p w14:paraId="4617C356"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out &lt;&lt; "\tpushf\n";</w:t>
      </w:r>
    </w:p>
    <w:p w14:paraId="18ADA731"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lastRenderedPageBreak/>
        <w:t xml:space="preserve">    out &lt;&lt; "\tpop cx\n\n";</w:t>
      </w:r>
    </w:p>
    <w:p w14:paraId="58F3D153"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out &lt;&lt; "\tmov " &lt;&lt; args.regPrefix &lt;&lt; "ax, [esp + " &lt;&lt; args.posArg0 &lt;&lt; "]\n";</w:t>
      </w:r>
    </w:p>
    <w:p w14:paraId="1CB244C8"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out &lt;&lt; "\tcmp " &lt;&lt; args.regPrefix &lt;&lt; "ax, [esp + " &lt;&lt; args.posArg1 &lt;&lt; "]\n";</w:t>
      </w:r>
    </w:p>
    <w:p w14:paraId="7E056825"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out &lt;&lt; "\tjle greate_false\n";</w:t>
      </w:r>
    </w:p>
    <w:p w14:paraId="30795C30"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out &lt;&lt; "\tmov " &lt;&lt; args.regPrefix &lt;&lt; "ax, 1\n";</w:t>
      </w:r>
    </w:p>
    <w:p w14:paraId="3AD263F2"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out &lt;&lt; "\tjmp greate_fin\n";</w:t>
      </w:r>
    </w:p>
    <w:p w14:paraId="345111D5"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out &lt;&lt; "greate_false:\n";</w:t>
      </w:r>
    </w:p>
    <w:p w14:paraId="2525E6D5"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out &lt;&lt; "\tmov " &lt;&lt; args.regPrefix &lt;&lt; "ax, 0\n";</w:t>
      </w:r>
    </w:p>
    <w:p w14:paraId="3A1533AC"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out &lt;&lt; "greate_fin:\n";</w:t>
      </w:r>
    </w:p>
    <w:p w14:paraId="5A6C3376"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out &lt;&lt; "\tpush cx\n";</w:t>
      </w:r>
    </w:p>
    <w:p w14:paraId="03FF17E1"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out &lt;&lt; "\tpopf\n\n";</w:t>
      </w:r>
    </w:p>
    <w:p w14:paraId="6C43B654"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GeneratorUtils::PrintResultToStack(out, args);</w:t>
      </w:r>
    </w:p>
    <w:p w14:paraId="7CB69911"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out &lt;&lt; "\tret\n";</w:t>
      </w:r>
    </w:p>
    <w:p w14:paraId="041B1864"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out &lt;&lt; "Greate_ ENDP\n";</w:t>
      </w:r>
    </w:p>
    <w:p w14:paraId="1E836782"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r w:rsidRPr="00B35A0D">
        <w:rPr>
          <w:rFonts w:ascii="Cascadia Mono" w:hAnsi="Cascadia Mono" w:cs="Cascadia Mono"/>
          <w:sz w:val="19"/>
          <w:szCs w:val="19"/>
        </w:rPr>
        <w:t xml:space="preserve">    out &lt;&lt; ";============================================================================================\n";</w:t>
      </w:r>
    </w:p>
    <w:p w14:paraId="32269C07" w14:textId="77777777" w:rsidR="00A43F78" w:rsidRPr="00B35A0D" w:rsidRDefault="00A43F78" w:rsidP="00A43F78">
      <w:pPr>
        <w:autoSpaceDE w:val="0"/>
        <w:autoSpaceDN w:val="0"/>
        <w:adjustRightInd w:val="0"/>
        <w:spacing w:after="0" w:line="240" w:lineRule="auto"/>
        <w:rPr>
          <w:rFonts w:ascii="Cascadia Mono" w:hAnsi="Cascadia Mono" w:cs="Cascadia Mono"/>
          <w:sz w:val="19"/>
          <w:szCs w:val="19"/>
        </w:rPr>
      </w:pPr>
    </w:p>
    <w:p w14:paraId="0E3C7C0F" w14:textId="77777777" w:rsidR="00A43F78" w:rsidRPr="00B35A0D" w:rsidRDefault="00A43F78" w:rsidP="00A43F78">
      <w:pPr>
        <w:autoSpaceDE w:val="0"/>
        <w:autoSpaceDN w:val="0"/>
        <w:adjustRightInd w:val="0"/>
        <w:spacing w:after="0" w:line="240" w:lineRule="auto"/>
        <w:ind w:firstLine="708"/>
        <w:rPr>
          <w:rFonts w:ascii="Cascadia Mono" w:hAnsi="Cascadia Mono" w:cs="Cascadia Mono"/>
          <w:sz w:val="19"/>
          <w:szCs w:val="19"/>
        </w:rPr>
      </w:pPr>
      <w:r w:rsidRPr="00B35A0D">
        <w:rPr>
          <w:rFonts w:ascii="Cascadia Mono" w:hAnsi="Cascadia Mono" w:cs="Cascadia Mono"/>
          <w:sz w:val="19"/>
          <w:szCs w:val="19"/>
        </w:rPr>
        <w:t>}</w:t>
      </w:r>
    </w:p>
    <w:p w14:paraId="416FF1D0" w14:textId="77777777" w:rsidR="00A43F78" w:rsidRPr="00B35A0D" w:rsidRDefault="00A43F78" w:rsidP="00A43F78">
      <w:pPr>
        <w:autoSpaceDE w:val="0"/>
        <w:autoSpaceDN w:val="0"/>
        <w:adjustRightInd w:val="0"/>
        <w:spacing w:after="0" w:line="240" w:lineRule="auto"/>
        <w:ind w:firstLine="708"/>
      </w:pPr>
      <w:r w:rsidRPr="00B35A0D">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7E9C9266" w14:textId="77777777" w:rsidR="00A43F78" w:rsidRPr="00B35A0D" w:rsidRDefault="00A43F78" w:rsidP="00A43F78">
      <w:pPr>
        <w:autoSpaceDE w:val="0"/>
        <w:autoSpaceDN w:val="0"/>
        <w:adjustRightInd w:val="0"/>
        <w:spacing w:after="0" w:line="240" w:lineRule="auto"/>
        <w:ind w:firstLine="708"/>
      </w:pPr>
      <w:r w:rsidRPr="00B35A0D">
        <w:t xml:space="preserve">Генератор у свою чергу буде більш оптимізовано генерувати асемблерний код, створюючи код лише тих операцій, що буди використані у вхідній програмі. </w:t>
      </w:r>
    </w:p>
    <w:p w14:paraId="5BF59C17" w14:textId="77777777" w:rsidR="00821EE1" w:rsidRPr="00B35A0D" w:rsidRDefault="00821EE1" w:rsidP="00821EE1"/>
    <w:p w14:paraId="78721171" w14:textId="77777777" w:rsidR="00821EE1" w:rsidRPr="00B35A0D" w:rsidRDefault="00821EE1" w:rsidP="00821EE1"/>
    <w:p w14:paraId="4B141C41" w14:textId="77777777" w:rsidR="006531E9" w:rsidRPr="00B35A0D" w:rsidRDefault="006531E9">
      <w:pPr>
        <w:pStyle w:val="2"/>
        <w:numPr>
          <w:ilvl w:val="1"/>
          <w:numId w:val="3"/>
        </w:numPr>
        <w:rPr>
          <w:snapToGrid w:val="0"/>
        </w:rPr>
      </w:pPr>
      <w:bookmarkStart w:id="24" w:name="_Toc188227328"/>
      <w:r w:rsidRPr="00B35A0D">
        <w:rPr>
          <w:snapToGrid w:val="0"/>
        </w:rPr>
        <w:lastRenderedPageBreak/>
        <w:t>Опис інтерфейсу та інструкції користувачу.</w:t>
      </w:r>
      <w:bookmarkEnd w:id="24"/>
    </w:p>
    <w:p w14:paraId="67BD6F8E" w14:textId="77777777" w:rsidR="00A43F78" w:rsidRPr="00B35A0D" w:rsidRDefault="00A43F78" w:rsidP="00A43F78">
      <w:pPr>
        <w:spacing w:line="256" w:lineRule="auto"/>
        <w:ind w:firstLine="360"/>
      </w:pPr>
      <w:r w:rsidRPr="00B35A0D">
        <w:t xml:space="preserve">Вхідним файлом для даної програми є звичайний текстовий файл з розширенням </w:t>
      </w:r>
      <w:r w:rsidRPr="00B35A0D">
        <w:rPr>
          <w:lang w:val="en-US"/>
        </w:rPr>
        <w:t>m20</w:t>
      </w:r>
      <w:r w:rsidRPr="00B35A0D">
        <w:t>. У цьому файлі необхідно набрати бажану для трансляції програму та зберегти її. Синтаксис повинен відповідати вхідній мові.</w:t>
      </w:r>
    </w:p>
    <w:p w14:paraId="696D89B4" w14:textId="77777777" w:rsidR="00A43F78" w:rsidRPr="00B35A0D" w:rsidRDefault="00A43F78" w:rsidP="00A43F78">
      <w:pPr>
        <w:spacing w:line="256" w:lineRule="auto"/>
        <w:ind w:firstLine="360"/>
      </w:pPr>
      <w:r w:rsidRPr="00B35A0D">
        <w:t>Створений транслятор є консольною програмою, що запускається з командної стрічки з параметром: "CWork_</w:t>
      </w:r>
      <w:r w:rsidRPr="00B35A0D">
        <w:rPr>
          <w:lang w:val="en-US"/>
        </w:rPr>
        <w:t>m20</w:t>
      </w:r>
      <w:r w:rsidRPr="00B35A0D">
        <w:t>.exe &lt;ім’я програми&gt;.</w:t>
      </w:r>
      <w:r w:rsidRPr="00B35A0D">
        <w:rPr>
          <w:lang w:val="en-US"/>
        </w:rPr>
        <w:t>m20</w:t>
      </w:r>
      <w:r w:rsidRPr="00B35A0D">
        <w:t>"</w:t>
      </w:r>
    </w:p>
    <w:p w14:paraId="2A48A68B" w14:textId="77777777" w:rsidR="00A43F78" w:rsidRPr="00B35A0D" w:rsidRDefault="00A43F78" w:rsidP="00A43F78">
      <w:pPr>
        <w:spacing w:line="256" w:lineRule="auto"/>
        <w:ind w:firstLine="360"/>
      </w:pPr>
      <w:r w:rsidRPr="00B35A0D">
        <w:t>Якщо обидва файли мають місце на диску та правильно сформовані, програма буде запущена на виконання.</w:t>
      </w:r>
    </w:p>
    <w:p w14:paraId="4029E868" w14:textId="77777777" w:rsidR="00A43F78" w:rsidRPr="00B35A0D" w:rsidRDefault="00A43F78" w:rsidP="00A43F78">
      <w:pPr>
        <w:spacing w:line="256" w:lineRule="auto"/>
        <w:ind w:firstLine="360"/>
      </w:pPr>
      <w:r w:rsidRPr="00B35A0D">
        <w:t>Початковою фазою обробки є лексичний аналіз (розбиття на окремі лексеми). Результатом цього етапу є файл lexems.tx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іх описом та вказанням їх місця у тексті програми.</w:t>
      </w:r>
    </w:p>
    <w:p w14:paraId="22C5A351" w14:textId="77777777" w:rsidR="00A43F78" w:rsidRPr="00B35A0D" w:rsidRDefault="00A43F78" w:rsidP="00A43F78">
      <w:pPr>
        <w:spacing w:line="256" w:lineRule="auto"/>
        <w:ind w:firstLine="360"/>
      </w:pPr>
      <w:r w:rsidRPr="00B35A0D">
        <w:t>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lt;ім’я програми&gt;.asm.</w:t>
      </w:r>
    </w:p>
    <w:p w14:paraId="1317237C" w14:textId="77777777" w:rsidR="00A43F78" w:rsidRPr="00B35A0D" w:rsidRDefault="00A43F78" w:rsidP="00A43F78">
      <w:pPr>
        <w:spacing w:line="256" w:lineRule="auto"/>
        <w:ind w:firstLine="360"/>
      </w:pPr>
      <w:r w:rsidRPr="00B35A0D">
        <w:t xml:space="preserve">Для отримання виконавчого файлу необхідно скористатись програмою </w:t>
      </w:r>
      <w:r w:rsidRPr="00B35A0D">
        <w:rPr>
          <w:lang w:val="en-US"/>
        </w:rPr>
        <w:t>M</w:t>
      </w:r>
      <w:r w:rsidRPr="00B35A0D">
        <w:t>asm</w:t>
      </w:r>
      <w:r w:rsidRPr="00B35A0D">
        <w:rPr>
          <w:lang w:val="en-US"/>
        </w:rPr>
        <w:t>32</w:t>
      </w:r>
      <w:r w:rsidRPr="00B35A0D">
        <w:t xml:space="preserve">.exe </w:t>
      </w:r>
    </w:p>
    <w:p w14:paraId="5D8CBB5C" w14:textId="77777777" w:rsidR="00821EE1" w:rsidRPr="00B35A0D" w:rsidRDefault="00821EE1" w:rsidP="006531E9"/>
    <w:p w14:paraId="7AFC98C7" w14:textId="77777777" w:rsidR="00821EE1" w:rsidRPr="00B35A0D" w:rsidRDefault="00821EE1" w:rsidP="006531E9"/>
    <w:p w14:paraId="477DFAC3" w14:textId="77777777" w:rsidR="006531E9" w:rsidRPr="00B35A0D" w:rsidRDefault="006531E9">
      <w:pPr>
        <w:pStyle w:val="2"/>
        <w:numPr>
          <w:ilvl w:val="1"/>
          <w:numId w:val="3"/>
        </w:numPr>
        <w:rPr>
          <w:snapToGrid w:val="0"/>
        </w:rPr>
      </w:pPr>
      <w:bookmarkStart w:id="25" w:name="_Toc188227329"/>
      <w:r w:rsidRPr="00B35A0D">
        <w:rPr>
          <w:snapToGrid w:val="0"/>
        </w:rPr>
        <w:t>Виявлення лексичних і синтаксичних помилок.</w:t>
      </w:r>
      <w:bookmarkEnd w:id="25"/>
    </w:p>
    <w:p w14:paraId="4CF6488D" w14:textId="77777777" w:rsidR="00A43F78" w:rsidRPr="00B35A0D" w:rsidRDefault="00A43F78" w:rsidP="00A43F78">
      <w:pPr>
        <w:spacing w:line="256" w:lineRule="auto"/>
        <w:ind w:firstLine="360"/>
      </w:pPr>
      <w:r w:rsidRPr="00B35A0D">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F4A15BA" w14:textId="77777777" w:rsidR="00A43F78" w:rsidRPr="00B35A0D" w:rsidRDefault="00A43F78" w:rsidP="00A43F78">
      <w:pPr>
        <w:spacing w:line="256" w:lineRule="auto"/>
        <w:ind w:firstLine="360"/>
      </w:pPr>
      <w:r w:rsidRPr="00B35A0D">
        <w:lastRenderedPageBreak/>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78304580" w14:textId="77777777" w:rsidR="00A43F78" w:rsidRPr="00B35A0D" w:rsidRDefault="00A43F78" w:rsidP="00A43F78">
      <w:pPr>
        <w:spacing w:line="256" w:lineRule="auto"/>
        <w:ind w:firstLine="360"/>
      </w:pPr>
      <w:r w:rsidRPr="00B35A0D">
        <w:t xml:space="preserve">Приклад виявлення: </w:t>
      </w:r>
    </w:p>
    <w:p w14:paraId="6EE743E5" w14:textId="77777777" w:rsidR="00A43F78" w:rsidRPr="00B35A0D" w:rsidRDefault="00A43F78" w:rsidP="00A43F78">
      <w:pPr>
        <w:spacing w:line="26" w:lineRule="atLeast"/>
        <w:jc w:val="center"/>
        <w:rPr>
          <w:b/>
          <w:bCs/>
          <w:i/>
        </w:rPr>
      </w:pPr>
      <w:r w:rsidRPr="00B35A0D">
        <w:rPr>
          <w:b/>
          <w:bCs/>
          <w:i/>
        </w:rPr>
        <w:t>Текст програми з помилками</w:t>
      </w:r>
    </w:p>
    <w:p w14:paraId="3924A6E5" w14:textId="77777777" w:rsidR="00A43F78" w:rsidRPr="00B35A0D" w:rsidRDefault="00A43F78" w:rsidP="00A43F78">
      <w:pPr>
        <w:spacing w:after="0" w:line="26" w:lineRule="atLeast"/>
        <w:rPr>
          <w:iCs/>
          <w:sz w:val="24"/>
        </w:rPr>
      </w:pPr>
      <w:r w:rsidRPr="00B35A0D">
        <w:rPr>
          <w:iCs/>
          <w:sz w:val="24"/>
        </w:rPr>
        <w:t>#*Prog1*#</w:t>
      </w:r>
    </w:p>
    <w:p w14:paraId="4E237F06" w14:textId="77777777" w:rsidR="00A43F78" w:rsidRPr="00B35A0D" w:rsidRDefault="00A43F78" w:rsidP="00A43F78">
      <w:pPr>
        <w:spacing w:after="0" w:line="26" w:lineRule="atLeast"/>
        <w:rPr>
          <w:iCs/>
          <w:sz w:val="24"/>
        </w:rPr>
      </w:pPr>
      <w:r w:rsidRPr="00B35A0D">
        <w:rPr>
          <w:iCs/>
          <w:sz w:val="24"/>
        </w:rPr>
        <w:t>STARTPROGRAM</w:t>
      </w:r>
    </w:p>
    <w:p w14:paraId="42CCEF3B" w14:textId="77777777" w:rsidR="00A43F78" w:rsidRPr="00B35A0D" w:rsidRDefault="00A43F78" w:rsidP="00A43F78">
      <w:pPr>
        <w:spacing w:after="0" w:line="26" w:lineRule="atLeast"/>
        <w:rPr>
          <w:iCs/>
          <w:sz w:val="24"/>
        </w:rPr>
      </w:pPr>
      <w:r w:rsidRPr="00B35A0D">
        <w:rPr>
          <w:iCs/>
          <w:sz w:val="24"/>
        </w:rPr>
        <w:t>VARI ABLE INT_4 _a aaa,_bbbb,_xxxx,_yyyy;</w:t>
      </w:r>
    </w:p>
    <w:p w14:paraId="4B029368" w14:textId="77777777" w:rsidR="00A43F78" w:rsidRPr="00B35A0D" w:rsidRDefault="00A43F78" w:rsidP="00A43F78">
      <w:pPr>
        <w:spacing w:after="0" w:line="26" w:lineRule="atLeast"/>
        <w:rPr>
          <w:iCs/>
          <w:sz w:val="24"/>
        </w:rPr>
      </w:pPr>
      <w:r w:rsidRPr="00B35A0D">
        <w:rPr>
          <w:iCs/>
          <w:sz w:val="24"/>
        </w:rPr>
        <w:t>STARTBLOK</w:t>
      </w:r>
    </w:p>
    <w:p w14:paraId="3CDDE8FA" w14:textId="77777777" w:rsidR="00A43F78" w:rsidRPr="00B35A0D" w:rsidRDefault="00A43F78" w:rsidP="00A43F78">
      <w:pPr>
        <w:spacing w:after="0" w:line="26" w:lineRule="atLeast"/>
        <w:rPr>
          <w:iCs/>
          <w:sz w:val="24"/>
        </w:rPr>
      </w:pPr>
      <w:r w:rsidRPr="00B35A0D">
        <w:rPr>
          <w:iCs/>
          <w:sz w:val="24"/>
        </w:rPr>
        <w:t>WRITdE("Input A: ");</w:t>
      </w:r>
    </w:p>
    <w:p w14:paraId="283FA3C0" w14:textId="77777777" w:rsidR="00A43F78" w:rsidRPr="00B35A0D" w:rsidRDefault="00A43F78" w:rsidP="00A43F78">
      <w:pPr>
        <w:spacing w:after="0" w:line="26" w:lineRule="atLeast"/>
        <w:rPr>
          <w:iCs/>
          <w:sz w:val="24"/>
        </w:rPr>
      </w:pPr>
      <w:r w:rsidRPr="00B35A0D">
        <w:rPr>
          <w:iCs/>
          <w:sz w:val="24"/>
        </w:rPr>
        <w:t>READ(_aaaa);</w:t>
      </w:r>
    </w:p>
    <w:p w14:paraId="2C79C9ED" w14:textId="77777777" w:rsidR="00A43F78" w:rsidRPr="00B35A0D" w:rsidRDefault="00A43F78" w:rsidP="00A43F78">
      <w:pPr>
        <w:spacing w:after="0" w:line="26" w:lineRule="atLeast"/>
        <w:rPr>
          <w:iCs/>
          <w:sz w:val="24"/>
        </w:rPr>
      </w:pPr>
      <w:r w:rsidRPr="00B35A0D">
        <w:rPr>
          <w:iCs/>
          <w:sz w:val="24"/>
        </w:rPr>
        <w:t>WRITE("Input B: ");</w:t>
      </w:r>
    </w:p>
    <w:p w14:paraId="57446662" w14:textId="77777777" w:rsidR="00A43F78" w:rsidRPr="00B35A0D" w:rsidRDefault="00A43F78" w:rsidP="00A43F78">
      <w:pPr>
        <w:spacing w:after="0" w:line="26" w:lineRule="atLeast"/>
        <w:rPr>
          <w:iCs/>
          <w:sz w:val="24"/>
        </w:rPr>
      </w:pPr>
      <w:r w:rsidRPr="00B35A0D">
        <w:rPr>
          <w:iCs/>
          <w:sz w:val="24"/>
        </w:rPr>
        <w:t>READ(_bbbb);</w:t>
      </w:r>
    </w:p>
    <w:p w14:paraId="76189CE8" w14:textId="77777777" w:rsidR="00A43F78" w:rsidRPr="00B35A0D" w:rsidRDefault="00A43F78" w:rsidP="00A43F78">
      <w:pPr>
        <w:spacing w:after="0" w:line="26" w:lineRule="atLeast"/>
        <w:rPr>
          <w:iCs/>
          <w:sz w:val="24"/>
        </w:rPr>
      </w:pPr>
      <w:r w:rsidRPr="00B35A0D">
        <w:rPr>
          <w:iCs/>
          <w:sz w:val="24"/>
        </w:rPr>
        <w:t>WRITE("A + B: ");</w:t>
      </w:r>
    </w:p>
    <w:p w14:paraId="29487249" w14:textId="77777777" w:rsidR="00A43F78" w:rsidRPr="00B35A0D" w:rsidRDefault="00A43F78" w:rsidP="00A43F78">
      <w:pPr>
        <w:spacing w:after="0" w:line="26" w:lineRule="atLeast"/>
        <w:rPr>
          <w:iCs/>
          <w:sz w:val="24"/>
        </w:rPr>
      </w:pPr>
      <w:r w:rsidRPr="00B35A0D">
        <w:rPr>
          <w:iCs/>
          <w:sz w:val="24"/>
        </w:rPr>
        <w:t>WRITE(_aaaa ADD _bbbb);</w:t>
      </w:r>
    </w:p>
    <w:p w14:paraId="5B5513B0" w14:textId="77777777" w:rsidR="00A43F78" w:rsidRPr="00B35A0D" w:rsidRDefault="00A43F78" w:rsidP="00A43F78">
      <w:pPr>
        <w:spacing w:after="0" w:line="26" w:lineRule="atLeast"/>
        <w:rPr>
          <w:iCs/>
          <w:sz w:val="24"/>
        </w:rPr>
      </w:pPr>
      <w:r w:rsidRPr="00B35A0D">
        <w:rPr>
          <w:iCs/>
          <w:sz w:val="24"/>
        </w:rPr>
        <w:t>WRITE("\nA - B: ");</w:t>
      </w:r>
    </w:p>
    <w:p w14:paraId="69E1377A" w14:textId="77777777" w:rsidR="00A43F78" w:rsidRPr="00B35A0D" w:rsidRDefault="00A43F78" w:rsidP="00A43F78">
      <w:pPr>
        <w:spacing w:after="0" w:line="26" w:lineRule="atLeast"/>
        <w:rPr>
          <w:iCs/>
          <w:sz w:val="24"/>
        </w:rPr>
      </w:pPr>
      <w:r w:rsidRPr="00B35A0D">
        <w:rPr>
          <w:iCs/>
          <w:sz w:val="24"/>
        </w:rPr>
        <w:t>WRITE(_aaaa SUB _bbbb);</w:t>
      </w:r>
    </w:p>
    <w:p w14:paraId="001A3CC9" w14:textId="77777777" w:rsidR="00A43F78" w:rsidRPr="00B35A0D" w:rsidRDefault="00A43F78" w:rsidP="00A43F78">
      <w:pPr>
        <w:spacing w:after="0" w:line="26" w:lineRule="atLeast"/>
        <w:rPr>
          <w:iCs/>
          <w:sz w:val="24"/>
        </w:rPr>
      </w:pPr>
      <w:r w:rsidRPr="00B35A0D">
        <w:rPr>
          <w:iCs/>
          <w:sz w:val="24"/>
        </w:rPr>
        <w:t>WRITE("\nA * B: ");</w:t>
      </w:r>
    </w:p>
    <w:p w14:paraId="099A88FF" w14:textId="77777777" w:rsidR="00A43F78" w:rsidRPr="00B35A0D" w:rsidRDefault="00A43F78" w:rsidP="00A43F78">
      <w:pPr>
        <w:spacing w:after="0" w:line="26" w:lineRule="atLeast"/>
        <w:rPr>
          <w:iCs/>
          <w:sz w:val="24"/>
        </w:rPr>
      </w:pPr>
      <w:r w:rsidRPr="00B35A0D">
        <w:rPr>
          <w:iCs/>
          <w:sz w:val="24"/>
        </w:rPr>
        <w:t>WRITE(_aaaa MUL _bbbb);</w:t>
      </w:r>
    </w:p>
    <w:p w14:paraId="088644EE" w14:textId="77777777" w:rsidR="00A43F78" w:rsidRPr="00B35A0D" w:rsidRDefault="00A43F78" w:rsidP="00A43F78">
      <w:pPr>
        <w:spacing w:after="0" w:line="26" w:lineRule="atLeast"/>
        <w:rPr>
          <w:iCs/>
          <w:sz w:val="24"/>
        </w:rPr>
      </w:pPr>
      <w:r w:rsidRPr="00B35A0D">
        <w:rPr>
          <w:iCs/>
          <w:sz w:val="24"/>
        </w:rPr>
        <w:t>WRITE("\nA / B: ");</w:t>
      </w:r>
    </w:p>
    <w:p w14:paraId="220F1959" w14:textId="77777777" w:rsidR="00A43F78" w:rsidRPr="00B35A0D" w:rsidRDefault="00A43F78" w:rsidP="00A43F78">
      <w:pPr>
        <w:spacing w:after="0" w:line="26" w:lineRule="atLeast"/>
        <w:rPr>
          <w:iCs/>
          <w:sz w:val="24"/>
        </w:rPr>
      </w:pPr>
      <w:r w:rsidRPr="00B35A0D">
        <w:rPr>
          <w:iCs/>
          <w:sz w:val="24"/>
        </w:rPr>
        <w:t>WRITE(_aaaa DIV _bbbb);</w:t>
      </w:r>
    </w:p>
    <w:p w14:paraId="384C2D13" w14:textId="77777777" w:rsidR="00A43F78" w:rsidRPr="00B35A0D" w:rsidRDefault="00A43F78" w:rsidP="00A43F78">
      <w:pPr>
        <w:spacing w:after="0" w:line="26" w:lineRule="atLeast"/>
        <w:rPr>
          <w:iCs/>
          <w:sz w:val="24"/>
        </w:rPr>
      </w:pPr>
      <w:r w:rsidRPr="00B35A0D">
        <w:rPr>
          <w:iCs/>
          <w:sz w:val="24"/>
        </w:rPr>
        <w:t>WRITE("\nA % B: ");</w:t>
      </w:r>
    </w:p>
    <w:p w14:paraId="5D69F842" w14:textId="77777777" w:rsidR="00A43F78" w:rsidRPr="00B35A0D" w:rsidRDefault="00A43F78" w:rsidP="00A43F78">
      <w:pPr>
        <w:spacing w:after="0" w:line="26" w:lineRule="atLeast"/>
        <w:rPr>
          <w:iCs/>
          <w:sz w:val="24"/>
        </w:rPr>
      </w:pPr>
      <w:r w:rsidRPr="00B35A0D">
        <w:rPr>
          <w:iCs/>
          <w:sz w:val="24"/>
        </w:rPr>
        <w:t>WRITE(_aaaa MOD _bbbb);</w:t>
      </w:r>
    </w:p>
    <w:p w14:paraId="4565EB52" w14:textId="77777777" w:rsidR="00A43F78" w:rsidRPr="00B35A0D" w:rsidRDefault="00A43F78" w:rsidP="00A43F78">
      <w:pPr>
        <w:spacing w:after="0" w:line="26" w:lineRule="atLeast"/>
        <w:rPr>
          <w:iCs/>
          <w:sz w:val="24"/>
        </w:rPr>
      </w:pPr>
      <w:r w:rsidRPr="00B35A0D">
        <w:rPr>
          <w:iCs/>
          <w:sz w:val="24"/>
        </w:rPr>
        <w:t>_xxxx&lt;-(_aaaa SUB _bbbb) MUL 10 ADD (_aaaa ADD _bbbb) DIV 10;</w:t>
      </w:r>
    </w:p>
    <w:p w14:paraId="72017F7A" w14:textId="77777777" w:rsidR="00A43F78" w:rsidRPr="00B35A0D" w:rsidRDefault="00A43F78" w:rsidP="00A43F78">
      <w:pPr>
        <w:spacing w:after="0" w:line="26" w:lineRule="atLeast"/>
        <w:rPr>
          <w:iCs/>
          <w:sz w:val="24"/>
        </w:rPr>
      </w:pPr>
      <w:r w:rsidRPr="00B35A0D">
        <w:rPr>
          <w:iCs/>
          <w:sz w:val="24"/>
        </w:rPr>
        <w:t>_yyyy&lt;-_xxxx ADD (_xxxx MOD 10);</w:t>
      </w:r>
    </w:p>
    <w:p w14:paraId="3E847198" w14:textId="77777777" w:rsidR="00A43F78" w:rsidRPr="00B35A0D" w:rsidRDefault="00A43F78" w:rsidP="00A43F78">
      <w:pPr>
        <w:spacing w:after="0" w:line="26" w:lineRule="atLeast"/>
        <w:rPr>
          <w:iCs/>
          <w:sz w:val="24"/>
        </w:rPr>
      </w:pPr>
      <w:r w:rsidRPr="00B35A0D">
        <w:rPr>
          <w:iCs/>
          <w:sz w:val="24"/>
        </w:rPr>
        <w:t>WRITE("\nX = (A - B) * 10 + (A + B) / 10\n");</w:t>
      </w:r>
    </w:p>
    <w:p w14:paraId="7A069ADF" w14:textId="77777777" w:rsidR="00A43F78" w:rsidRPr="00B35A0D" w:rsidRDefault="00A43F78" w:rsidP="00A43F78">
      <w:pPr>
        <w:spacing w:after="0" w:line="26" w:lineRule="atLeast"/>
        <w:rPr>
          <w:iCs/>
          <w:sz w:val="24"/>
        </w:rPr>
      </w:pPr>
      <w:r w:rsidRPr="00B35A0D">
        <w:rPr>
          <w:iCs/>
          <w:sz w:val="24"/>
        </w:rPr>
        <w:lastRenderedPageBreak/>
        <w:t>WRITE(_xxxx);</w:t>
      </w:r>
    </w:p>
    <w:p w14:paraId="6A70683A" w14:textId="77777777" w:rsidR="00A43F78" w:rsidRPr="00B35A0D" w:rsidRDefault="00A43F78" w:rsidP="00A43F78">
      <w:pPr>
        <w:spacing w:after="0" w:line="26" w:lineRule="atLeast"/>
        <w:rPr>
          <w:iCs/>
          <w:sz w:val="24"/>
        </w:rPr>
      </w:pPr>
      <w:r w:rsidRPr="00B35A0D">
        <w:rPr>
          <w:iCs/>
          <w:sz w:val="24"/>
        </w:rPr>
        <w:t>WRITE("\nY = X + (X MOD 10)\n");</w:t>
      </w:r>
    </w:p>
    <w:p w14:paraId="755B65CA" w14:textId="77777777" w:rsidR="00A43F78" w:rsidRPr="00B35A0D" w:rsidRDefault="00A43F78" w:rsidP="00A43F78">
      <w:pPr>
        <w:spacing w:after="0" w:line="26" w:lineRule="atLeast"/>
        <w:rPr>
          <w:iCs/>
          <w:sz w:val="24"/>
        </w:rPr>
      </w:pPr>
      <w:r w:rsidRPr="00B35A0D">
        <w:rPr>
          <w:iCs/>
          <w:sz w:val="24"/>
        </w:rPr>
        <w:t>WRITE(_yyyy);</w:t>
      </w:r>
    </w:p>
    <w:p w14:paraId="4E5CE5BA" w14:textId="77777777" w:rsidR="00A43F78" w:rsidRPr="00B35A0D" w:rsidRDefault="00A43F78" w:rsidP="00A43F78">
      <w:pPr>
        <w:spacing w:after="0" w:line="26" w:lineRule="atLeast"/>
        <w:rPr>
          <w:iCs/>
          <w:sz w:val="24"/>
        </w:rPr>
      </w:pPr>
      <w:r w:rsidRPr="00B35A0D">
        <w:rPr>
          <w:iCs/>
          <w:sz w:val="24"/>
        </w:rPr>
        <w:t>ENDBLOK</w:t>
      </w:r>
    </w:p>
    <w:p w14:paraId="5CE5E769" w14:textId="77777777" w:rsidR="00A43F78" w:rsidRPr="00B35A0D" w:rsidRDefault="00A43F78" w:rsidP="00A43F78">
      <w:pPr>
        <w:spacing w:line="26" w:lineRule="atLeast"/>
        <w:jc w:val="center"/>
        <w:rPr>
          <w:b/>
          <w:i/>
          <w:iCs/>
        </w:rPr>
      </w:pPr>
      <w:r w:rsidRPr="00B35A0D">
        <w:rPr>
          <w:b/>
          <w:i/>
          <w:iCs/>
        </w:rPr>
        <w:t>Текст файлу з повідомленнями про помилки</w:t>
      </w:r>
    </w:p>
    <w:p w14:paraId="7AEB94FC" w14:textId="77777777" w:rsidR="00A43F78" w:rsidRPr="00B35A0D" w:rsidRDefault="00A43F78" w:rsidP="00A43F78">
      <w:pPr>
        <w:spacing w:after="0" w:line="256" w:lineRule="auto"/>
        <w:rPr>
          <w:iCs/>
          <w:sz w:val="24"/>
        </w:rPr>
      </w:pPr>
      <w:r w:rsidRPr="00B35A0D">
        <w:rPr>
          <w:iCs/>
          <w:sz w:val="24"/>
        </w:rPr>
        <w:t>List of errors</w:t>
      </w:r>
    </w:p>
    <w:p w14:paraId="3ABF92B0" w14:textId="77777777" w:rsidR="00A43F78" w:rsidRPr="00B35A0D" w:rsidRDefault="00A43F78" w:rsidP="00A43F78">
      <w:pPr>
        <w:spacing w:after="0" w:line="256" w:lineRule="auto"/>
        <w:rPr>
          <w:iCs/>
          <w:sz w:val="24"/>
        </w:rPr>
      </w:pPr>
      <w:r w:rsidRPr="00B35A0D">
        <w:rPr>
          <w:iCs/>
          <w:sz w:val="24"/>
        </w:rPr>
        <w:t>======================================================================</w:t>
      </w:r>
    </w:p>
    <w:p w14:paraId="626B4F9D" w14:textId="77777777" w:rsidR="00A43F78" w:rsidRPr="00B35A0D" w:rsidRDefault="00A43F78" w:rsidP="00A43F78">
      <w:pPr>
        <w:spacing w:after="0" w:line="256" w:lineRule="auto"/>
        <w:rPr>
          <w:iCs/>
          <w:sz w:val="24"/>
        </w:rPr>
      </w:pPr>
      <w:r w:rsidRPr="00B35A0D">
        <w:rPr>
          <w:iCs/>
          <w:sz w:val="24"/>
        </w:rPr>
        <w:t>There are 5 lexical errors.</w:t>
      </w:r>
    </w:p>
    <w:p w14:paraId="49DA2688" w14:textId="77777777" w:rsidR="00A43F78" w:rsidRPr="00B35A0D" w:rsidRDefault="00A43F78" w:rsidP="00A43F78">
      <w:pPr>
        <w:spacing w:after="0" w:line="256" w:lineRule="auto"/>
        <w:rPr>
          <w:iCs/>
          <w:sz w:val="24"/>
        </w:rPr>
      </w:pPr>
      <w:r w:rsidRPr="00B35A0D">
        <w:rPr>
          <w:iCs/>
          <w:sz w:val="24"/>
        </w:rPr>
        <w:t>There are 1 syntax errors.</w:t>
      </w:r>
    </w:p>
    <w:p w14:paraId="510509D8" w14:textId="77777777" w:rsidR="00A43F78" w:rsidRPr="00B35A0D" w:rsidRDefault="00A43F78" w:rsidP="00A43F78">
      <w:pPr>
        <w:spacing w:after="0" w:line="256" w:lineRule="auto"/>
        <w:rPr>
          <w:iCs/>
          <w:sz w:val="24"/>
        </w:rPr>
      </w:pPr>
      <w:r w:rsidRPr="00B35A0D">
        <w:rPr>
          <w:iCs/>
          <w:sz w:val="24"/>
        </w:rPr>
        <w:t>There are 0 semantic errors.</w:t>
      </w:r>
    </w:p>
    <w:p w14:paraId="49578686" w14:textId="77777777" w:rsidR="00A43F78" w:rsidRPr="00B35A0D" w:rsidRDefault="00A43F78" w:rsidP="00A43F78">
      <w:pPr>
        <w:spacing w:after="0" w:line="256" w:lineRule="auto"/>
        <w:rPr>
          <w:iCs/>
          <w:sz w:val="24"/>
        </w:rPr>
      </w:pPr>
    </w:p>
    <w:p w14:paraId="3DD0A177" w14:textId="77777777" w:rsidR="00A43F78" w:rsidRPr="00B35A0D" w:rsidRDefault="00A43F78" w:rsidP="00A43F78">
      <w:pPr>
        <w:spacing w:after="0" w:line="256" w:lineRule="auto"/>
        <w:rPr>
          <w:iCs/>
          <w:sz w:val="24"/>
        </w:rPr>
      </w:pPr>
      <w:r w:rsidRPr="00B35A0D">
        <w:rPr>
          <w:iCs/>
          <w:sz w:val="24"/>
        </w:rPr>
        <w:t>Line 3: Lexical error: Unknown token: VARI</w:t>
      </w:r>
    </w:p>
    <w:p w14:paraId="07CF2375" w14:textId="77777777" w:rsidR="00A43F78" w:rsidRPr="00B35A0D" w:rsidRDefault="00A43F78" w:rsidP="00A43F78">
      <w:pPr>
        <w:spacing w:after="0" w:line="256" w:lineRule="auto"/>
        <w:rPr>
          <w:iCs/>
          <w:sz w:val="24"/>
        </w:rPr>
      </w:pPr>
      <w:r w:rsidRPr="00B35A0D">
        <w:rPr>
          <w:iCs/>
          <w:sz w:val="24"/>
        </w:rPr>
        <w:t>Line 3: Lexical error: Unknown token: ABLE</w:t>
      </w:r>
    </w:p>
    <w:p w14:paraId="308FEF16" w14:textId="77777777" w:rsidR="00A43F78" w:rsidRPr="00B35A0D" w:rsidRDefault="00A43F78" w:rsidP="00A43F78">
      <w:pPr>
        <w:spacing w:after="0" w:line="256" w:lineRule="auto"/>
        <w:rPr>
          <w:iCs/>
          <w:sz w:val="24"/>
        </w:rPr>
      </w:pPr>
      <w:r w:rsidRPr="00B35A0D">
        <w:rPr>
          <w:iCs/>
          <w:sz w:val="24"/>
        </w:rPr>
        <w:t>Line 3: Lexical error: Unknown token: _a</w:t>
      </w:r>
    </w:p>
    <w:p w14:paraId="1CD3DF95" w14:textId="77777777" w:rsidR="00A43F78" w:rsidRPr="00B35A0D" w:rsidRDefault="00A43F78" w:rsidP="00A43F78">
      <w:pPr>
        <w:spacing w:after="0" w:line="256" w:lineRule="auto"/>
        <w:rPr>
          <w:iCs/>
          <w:sz w:val="24"/>
        </w:rPr>
      </w:pPr>
      <w:r w:rsidRPr="00B35A0D">
        <w:rPr>
          <w:iCs/>
          <w:sz w:val="24"/>
        </w:rPr>
        <w:t>Line 3: Lexical error: Unknown token: aaa</w:t>
      </w:r>
    </w:p>
    <w:p w14:paraId="073520A3" w14:textId="77777777" w:rsidR="00A43F78" w:rsidRPr="00B35A0D" w:rsidRDefault="00A43F78" w:rsidP="00A43F78">
      <w:pPr>
        <w:spacing w:after="0" w:line="256" w:lineRule="auto"/>
        <w:rPr>
          <w:iCs/>
          <w:sz w:val="24"/>
        </w:rPr>
      </w:pPr>
      <w:r w:rsidRPr="00B35A0D">
        <w:rPr>
          <w:iCs/>
          <w:sz w:val="24"/>
        </w:rPr>
        <w:t>Line 3: Syntax error: Expected: Vars before VARI</w:t>
      </w:r>
    </w:p>
    <w:p w14:paraId="4709D70B" w14:textId="3FBF7AA7" w:rsidR="00821EE1" w:rsidRPr="00B35A0D" w:rsidRDefault="00A43F78" w:rsidP="008142E5">
      <w:pPr>
        <w:spacing w:after="0" w:line="256" w:lineRule="auto"/>
        <w:rPr>
          <w:iCs/>
          <w:sz w:val="24"/>
          <w:lang w:val="en-US"/>
        </w:rPr>
      </w:pPr>
      <w:r w:rsidRPr="00B35A0D">
        <w:rPr>
          <w:iCs/>
          <w:sz w:val="24"/>
        </w:rPr>
        <w:t>Line 5: Lexical error: Unknown token: WRITdE</w:t>
      </w:r>
    </w:p>
    <w:p w14:paraId="5F8B906B" w14:textId="77777777" w:rsidR="00821EE1" w:rsidRPr="00B35A0D" w:rsidRDefault="00821EE1" w:rsidP="006531E9">
      <w:pPr>
        <w:rPr>
          <w:lang w:val="en-US"/>
        </w:rPr>
      </w:pPr>
    </w:p>
    <w:p w14:paraId="08D60808" w14:textId="77777777" w:rsidR="008142E5" w:rsidRPr="00B35A0D" w:rsidRDefault="008142E5" w:rsidP="006531E9">
      <w:pPr>
        <w:rPr>
          <w:lang w:val="en-US"/>
        </w:rPr>
      </w:pPr>
    </w:p>
    <w:p w14:paraId="6926CF75" w14:textId="77777777" w:rsidR="008142E5" w:rsidRPr="00B35A0D" w:rsidRDefault="008142E5" w:rsidP="006531E9">
      <w:pPr>
        <w:rPr>
          <w:lang w:val="en-US"/>
        </w:rPr>
      </w:pPr>
    </w:p>
    <w:p w14:paraId="1FBA1E3B" w14:textId="77777777" w:rsidR="008142E5" w:rsidRPr="00B35A0D" w:rsidRDefault="008142E5" w:rsidP="006531E9">
      <w:pPr>
        <w:rPr>
          <w:lang w:val="en-US"/>
        </w:rPr>
      </w:pPr>
    </w:p>
    <w:p w14:paraId="08304765" w14:textId="77777777" w:rsidR="006531E9" w:rsidRPr="00B35A0D" w:rsidRDefault="006531E9">
      <w:pPr>
        <w:pStyle w:val="2"/>
        <w:numPr>
          <w:ilvl w:val="1"/>
          <w:numId w:val="3"/>
        </w:numPr>
        <w:rPr>
          <w:snapToGrid w:val="0"/>
        </w:rPr>
      </w:pPr>
      <w:bookmarkStart w:id="26" w:name="_Toc188227330"/>
      <w:r w:rsidRPr="00B35A0D">
        <w:rPr>
          <w:snapToGrid w:val="0"/>
        </w:rPr>
        <w:t>Перевірка роботи транслятора за допомогою тестових задач.</w:t>
      </w:r>
      <w:bookmarkEnd w:id="26"/>
    </w:p>
    <w:p w14:paraId="2AD30FE5" w14:textId="77777777" w:rsidR="008142E5" w:rsidRPr="00B35A0D" w:rsidRDefault="008142E5" w:rsidP="008142E5">
      <w:pPr>
        <w:spacing w:line="256" w:lineRule="auto"/>
        <w:ind w:firstLine="360"/>
      </w:pPr>
      <w:r w:rsidRPr="00B35A0D">
        <w:t>Для того щоб здійснити перевірку коректності роботи транслятора необхідно завантажити коректну до заданої вхідної мови програму.</w:t>
      </w:r>
    </w:p>
    <w:p w14:paraId="7E158B25" w14:textId="77777777" w:rsidR="008142E5" w:rsidRPr="00B35A0D" w:rsidRDefault="008142E5" w:rsidP="008142E5">
      <w:pPr>
        <w:spacing w:line="26" w:lineRule="atLeast"/>
        <w:jc w:val="center"/>
        <w:rPr>
          <w:b/>
          <w:i/>
          <w:iCs/>
        </w:rPr>
      </w:pPr>
      <w:r w:rsidRPr="00B35A0D">
        <w:rPr>
          <w:b/>
          <w:i/>
          <w:iCs/>
        </w:rPr>
        <w:lastRenderedPageBreak/>
        <w:t>Текст коректної програми</w:t>
      </w:r>
    </w:p>
    <w:p w14:paraId="1B880B2C" w14:textId="77777777" w:rsidR="008142E5" w:rsidRPr="00B35A0D" w:rsidRDefault="008142E5" w:rsidP="008142E5">
      <w:pPr>
        <w:spacing w:after="0" w:line="26" w:lineRule="atLeast"/>
        <w:rPr>
          <w:iCs/>
          <w:sz w:val="24"/>
        </w:rPr>
      </w:pPr>
      <w:r w:rsidRPr="00B35A0D">
        <w:rPr>
          <w:iCs/>
          <w:sz w:val="24"/>
        </w:rPr>
        <w:t>#*Prog1*#</w:t>
      </w:r>
    </w:p>
    <w:p w14:paraId="4D214CDB" w14:textId="77777777" w:rsidR="008142E5" w:rsidRPr="00B35A0D" w:rsidRDefault="008142E5" w:rsidP="008142E5">
      <w:pPr>
        <w:spacing w:after="0" w:line="26" w:lineRule="atLeast"/>
        <w:rPr>
          <w:iCs/>
          <w:sz w:val="24"/>
        </w:rPr>
      </w:pPr>
      <w:r w:rsidRPr="00B35A0D">
        <w:rPr>
          <w:iCs/>
          <w:sz w:val="24"/>
        </w:rPr>
        <w:t>STARTPROGRAM</w:t>
      </w:r>
    </w:p>
    <w:p w14:paraId="118E5E67" w14:textId="77777777" w:rsidR="008142E5" w:rsidRPr="00B35A0D" w:rsidRDefault="008142E5" w:rsidP="008142E5">
      <w:pPr>
        <w:spacing w:after="0" w:line="26" w:lineRule="atLeast"/>
        <w:rPr>
          <w:iCs/>
          <w:sz w:val="24"/>
        </w:rPr>
      </w:pPr>
      <w:r w:rsidRPr="00B35A0D">
        <w:rPr>
          <w:iCs/>
          <w:sz w:val="24"/>
        </w:rPr>
        <w:t>VARIABLE INT_4 _aaaa,_bbbb,_xxxx,_yyyy;</w:t>
      </w:r>
    </w:p>
    <w:p w14:paraId="1DC85E07" w14:textId="77777777" w:rsidR="008142E5" w:rsidRPr="00B35A0D" w:rsidRDefault="008142E5" w:rsidP="008142E5">
      <w:pPr>
        <w:spacing w:after="0" w:line="26" w:lineRule="atLeast"/>
        <w:rPr>
          <w:iCs/>
          <w:sz w:val="24"/>
        </w:rPr>
      </w:pPr>
      <w:r w:rsidRPr="00B35A0D">
        <w:rPr>
          <w:iCs/>
          <w:sz w:val="24"/>
        </w:rPr>
        <w:t>STARTBLOK</w:t>
      </w:r>
    </w:p>
    <w:p w14:paraId="2ACBE665" w14:textId="77777777" w:rsidR="008142E5" w:rsidRPr="00B35A0D" w:rsidRDefault="008142E5" w:rsidP="008142E5">
      <w:pPr>
        <w:spacing w:after="0" w:line="26" w:lineRule="atLeast"/>
        <w:rPr>
          <w:iCs/>
          <w:sz w:val="24"/>
        </w:rPr>
      </w:pPr>
      <w:r w:rsidRPr="00B35A0D">
        <w:rPr>
          <w:iCs/>
          <w:sz w:val="24"/>
        </w:rPr>
        <w:t>WRITE("Input A: ");</w:t>
      </w:r>
    </w:p>
    <w:p w14:paraId="6B527ED7" w14:textId="77777777" w:rsidR="008142E5" w:rsidRPr="00B35A0D" w:rsidRDefault="008142E5" w:rsidP="008142E5">
      <w:pPr>
        <w:spacing w:after="0" w:line="26" w:lineRule="atLeast"/>
        <w:rPr>
          <w:iCs/>
          <w:sz w:val="24"/>
        </w:rPr>
      </w:pPr>
      <w:r w:rsidRPr="00B35A0D">
        <w:rPr>
          <w:iCs/>
          <w:sz w:val="24"/>
        </w:rPr>
        <w:t>READ(_aaaa);</w:t>
      </w:r>
    </w:p>
    <w:p w14:paraId="56D8E940" w14:textId="77777777" w:rsidR="008142E5" w:rsidRPr="00B35A0D" w:rsidRDefault="008142E5" w:rsidP="008142E5">
      <w:pPr>
        <w:spacing w:after="0" w:line="26" w:lineRule="atLeast"/>
        <w:rPr>
          <w:iCs/>
          <w:sz w:val="24"/>
        </w:rPr>
      </w:pPr>
      <w:r w:rsidRPr="00B35A0D">
        <w:rPr>
          <w:iCs/>
          <w:sz w:val="24"/>
        </w:rPr>
        <w:t>WRITE("Input B: ");</w:t>
      </w:r>
    </w:p>
    <w:p w14:paraId="5A7932DC" w14:textId="77777777" w:rsidR="008142E5" w:rsidRPr="00B35A0D" w:rsidRDefault="008142E5" w:rsidP="008142E5">
      <w:pPr>
        <w:spacing w:after="0" w:line="26" w:lineRule="atLeast"/>
        <w:rPr>
          <w:iCs/>
          <w:sz w:val="24"/>
        </w:rPr>
      </w:pPr>
      <w:r w:rsidRPr="00B35A0D">
        <w:rPr>
          <w:iCs/>
          <w:sz w:val="24"/>
        </w:rPr>
        <w:t>READ(_bbbb);</w:t>
      </w:r>
    </w:p>
    <w:p w14:paraId="76A1105D" w14:textId="77777777" w:rsidR="008142E5" w:rsidRPr="00B35A0D" w:rsidRDefault="008142E5" w:rsidP="008142E5">
      <w:pPr>
        <w:spacing w:after="0" w:line="26" w:lineRule="atLeast"/>
        <w:rPr>
          <w:iCs/>
          <w:sz w:val="24"/>
        </w:rPr>
      </w:pPr>
      <w:r w:rsidRPr="00B35A0D">
        <w:rPr>
          <w:iCs/>
          <w:sz w:val="24"/>
        </w:rPr>
        <w:t>WRITE("A + B: ");</w:t>
      </w:r>
    </w:p>
    <w:p w14:paraId="1BFDB5F3" w14:textId="77777777" w:rsidR="008142E5" w:rsidRPr="00B35A0D" w:rsidRDefault="008142E5" w:rsidP="008142E5">
      <w:pPr>
        <w:spacing w:after="0" w:line="26" w:lineRule="atLeast"/>
        <w:rPr>
          <w:iCs/>
          <w:sz w:val="24"/>
        </w:rPr>
      </w:pPr>
      <w:r w:rsidRPr="00B35A0D">
        <w:rPr>
          <w:iCs/>
          <w:sz w:val="24"/>
        </w:rPr>
        <w:t>WRITE(_aaaa ADD _bbbb);</w:t>
      </w:r>
    </w:p>
    <w:p w14:paraId="6F39EFFC" w14:textId="77777777" w:rsidR="008142E5" w:rsidRPr="00B35A0D" w:rsidRDefault="008142E5" w:rsidP="008142E5">
      <w:pPr>
        <w:spacing w:after="0" w:line="26" w:lineRule="atLeast"/>
        <w:rPr>
          <w:iCs/>
          <w:sz w:val="24"/>
        </w:rPr>
      </w:pPr>
      <w:r w:rsidRPr="00B35A0D">
        <w:rPr>
          <w:iCs/>
          <w:sz w:val="24"/>
        </w:rPr>
        <w:t>WRITE("\nA - B: ");</w:t>
      </w:r>
    </w:p>
    <w:p w14:paraId="1CB8860B" w14:textId="77777777" w:rsidR="008142E5" w:rsidRPr="00B35A0D" w:rsidRDefault="008142E5" w:rsidP="008142E5">
      <w:pPr>
        <w:spacing w:after="0" w:line="26" w:lineRule="atLeast"/>
        <w:rPr>
          <w:iCs/>
          <w:sz w:val="24"/>
        </w:rPr>
      </w:pPr>
      <w:r w:rsidRPr="00B35A0D">
        <w:rPr>
          <w:iCs/>
          <w:sz w:val="24"/>
        </w:rPr>
        <w:t>WRITE(_aaaa SUB _bbbb);</w:t>
      </w:r>
    </w:p>
    <w:p w14:paraId="6DFB1242" w14:textId="77777777" w:rsidR="008142E5" w:rsidRPr="00B35A0D" w:rsidRDefault="008142E5" w:rsidP="008142E5">
      <w:pPr>
        <w:spacing w:after="0" w:line="26" w:lineRule="atLeast"/>
        <w:rPr>
          <w:iCs/>
          <w:sz w:val="24"/>
        </w:rPr>
      </w:pPr>
      <w:r w:rsidRPr="00B35A0D">
        <w:rPr>
          <w:iCs/>
          <w:sz w:val="24"/>
        </w:rPr>
        <w:t>WRITE("\nA * B: ");</w:t>
      </w:r>
    </w:p>
    <w:p w14:paraId="53F86C01" w14:textId="77777777" w:rsidR="008142E5" w:rsidRPr="00B35A0D" w:rsidRDefault="008142E5" w:rsidP="008142E5">
      <w:pPr>
        <w:spacing w:after="0" w:line="26" w:lineRule="atLeast"/>
        <w:rPr>
          <w:iCs/>
          <w:sz w:val="24"/>
        </w:rPr>
      </w:pPr>
      <w:r w:rsidRPr="00B35A0D">
        <w:rPr>
          <w:iCs/>
          <w:sz w:val="24"/>
        </w:rPr>
        <w:t>WRITE(_aaaa MUL _bbbb);</w:t>
      </w:r>
    </w:p>
    <w:p w14:paraId="7C545048" w14:textId="77777777" w:rsidR="008142E5" w:rsidRPr="00B35A0D" w:rsidRDefault="008142E5" w:rsidP="008142E5">
      <w:pPr>
        <w:spacing w:after="0" w:line="26" w:lineRule="atLeast"/>
        <w:rPr>
          <w:iCs/>
          <w:sz w:val="24"/>
        </w:rPr>
      </w:pPr>
      <w:r w:rsidRPr="00B35A0D">
        <w:rPr>
          <w:iCs/>
          <w:sz w:val="24"/>
        </w:rPr>
        <w:t>WRITE("\nA / B: ");</w:t>
      </w:r>
    </w:p>
    <w:p w14:paraId="4998C5E7" w14:textId="77777777" w:rsidR="008142E5" w:rsidRPr="00B35A0D" w:rsidRDefault="008142E5" w:rsidP="008142E5">
      <w:pPr>
        <w:spacing w:after="0" w:line="26" w:lineRule="atLeast"/>
        <w:rPr>
          <w:iCs/>
          <w:sz w:val="24"/>
        </w:rPr>
      </w:pPr>
      <w:r w:rsidRPr="00B35A0D">
        <w:rPr>
          <w:iCs/>
          <w:sz w:val="24"/>
        </w:rPr>
        <w:t>WRITE(_aaaa DIV _bbbb);</w:t>
      </w:r>
    </w:p>
    <w:p w14:paraId="04ED108E" w14:textId="77777777" w:rsidR="008142E5" w:rsidRPr="00B35A0D" w:rsidRDefault="008142E5" w:rsidP="008142E5">
      <w:pPr>
        <w:spacing w:after="0" w:line="26" w:lineRule="atLeast"/>
        <w:rPr>
          <w:iCs/>
          <w:sz w:val="24"/>
        </w:rPr>
      </w:pPr>
      <w:r w:rsidRPr="00B35A0D">
        <w:rPr>
          <w:iCs/>
          <w:sz w:val="24"/>
        </w:rPr>
        <w:t>WRITE("\nA % B: ");</w:t>
      </w:r>
    </w:p>
    <w:p w14:paraId="15A0BEB4" w14:textId="77777777" w:rsidR="008142E5" w:rsidRPr="00B35A0D" w:rsidRDefault="008142E5" w:rsidP="008142E5">
      <w:pPr>
        <w:spacing w:after="0" w:line="26" w:lineRule="atLeast"/>
        <w:rPr>
          <w:iCs/>
          <w:sz w:val="24"/>
        </w:rPr>
      </w:pPr>
      <w:r w:rsidRPr="00B35A0D">
        <w:rPr>
          <w:iCs/>
          <w:sz w:val="24"/>
        </w:rPr>
        <w:t>WRITE(_aaaa MOD _bbbb);</w:t>
      </w:r>
    </w:p>
    <w:p w14:paraId="52C0ABD3" w14:textId="77777777" w:rsidR="008142E5" w:rsidRPr="00B35A0D" w:rsidRDefault="008142E5" w:rsidP="008142E5">
      <w:pPr>
        <w:spacing w:after="0" w:line="26" w:lineRule="atLeast"/>
        <w:rPr>
          <w:iCs/>
          <w:sz w:val="24"/>
        </w:rPr>
      </w:pPr>
      <w:r w:rsidRPr="00B35A0D">
        <w:rPr>
          <w:iCs/>
          <w:sz w:val="24"/>
        </w:rPr>
        <w:t>_xxxx&lt;-(_aaaa SUB _bbbb) MUL 10 ADD (_aaaa ADD _bbbb) DIV 10;</w:t>
      </w:r>
    </w:p>
    <w:p w14:paraId="448C8C7A" w14:textId="77777777" w:rsidR="008142E5" w:rsidRPr="00B35A0D" w:rsidRDefault="008142E5" w:rsidP="008142E5">
      <w:pPr>
        <w:spacing w:after="0" w:line="26" w:lineRule="atLeast"/>
        <w:rPr>
          <w:iCs/>
          <w:sz w:val="24"/>
        </w:rPr>
      </w:pPr>
      <w:r w:rsidRPr="00B35A0D">
        <w:rPr>
          <w:iCs/>
          <w:sz w:val="24"/>
        </w:rPr>
        <w:t>_yyyy&lt;-_xxxx ADD (_xxxx MOD 10);</w:t>
      </w:r>
    </w:p>
    <w:p w14:paraId="5EF60174" w14:textId="77777777" w:rsidR="008142E5" w:rsidRPr="00B35A0D" w:rsidRDefault="008142E5" w:rsidP="008142E5">
      <w:pPr>
        <w:spacing w:after="0" w:line="26" w:lineRule="atLeast"/>
        <w:rPr>
          <w:iCs/>
          <w:sz w:val="24"/>
        </w:rPr>
      </w:pPr>
      <w:r w:rsidRPr="00B35A0D">
        <w:rPr>
          <w:iCs/>
          <w:sz w:val="24"/>
        </w:rPr>
        <w:t>WRITE("\nX = (A - B) * 10 + (A + B) / 10\n");</w:t>
      </w:r>
    </w:p>
    <w:p w14:paraId="1EA2B6E1" w14:textId="77777777" w:rsidR="008142E5" w:rsidRPr="00B35A0D" w:rsidRDefault="008142E5" w:rsidP="008142E5">
      <w:pPr>
        <w:spacing w:after="0" w:line="26" w:lineRule="atLeast"/>
        <w:rPr>
          <w:iCs/>
          <w:sz w:val="24"/>
        </w:rPr>
      </w:pPr>
      <w:r w:rsidRPr="00B35A0D">
        <w:rPr>
          <w:iCs/>
          <w:sz w:val="24"/>
        </w:rPr>
        <w:t>WRITE(_xxxx);</w:t>
      </w:r>
    </w:p>
    <w:p w14:paraId="634E9341" w14:textId="77777777" w:rsidR="008142E5" w:rsidRPr="00B35A0D" w:rsidRDefault="008142E5" w:rsidP="008142E5">
      <w:pPr>
        <w:spacing w:after="0" w:line="26" w:lineRule="atLeast"/>
        <w:rPr>
          <w:iCs/>
          <w:sz w:val="24"/>
        </w:rPr>
      </w:pPr>
      <w:r w:rsidRPr="00B35A0D">
        <w:rPr>
          <w:iCs/>
          <w:sz w:val="24"/>
        </w:rPr>
        <w:t>WRITE("\nY = X + (X MOD 10)\n");</w:t>
      </w:r>
    </w:p>
    <w:p w14:paraId="58740352" w14:textId="77777777" w:rsidR="008142E5" w:rsidRPr="00B35A0D" w:rsidRDefault="008142E5" w:rsidP="008142E5">
      <w:pPr>
        <w:spacing w:after="0" w:line="26" w:lineRule="atLeast"/>
        <w:rPr>
          <w:iCs/>
          <w:sz w:val="24"/>
        </w:rPr>
      </w:pPr>
      <w:r w:rsidRPr="00B35A0D">
        <w:rPr>
          <w:iCs/>
          <w:sz w:val="24"/>
        </w:rPr>
        <w:t>WRITE(_yyyy);</w:t>
      </w:r>
    </w:p>
    <w:p w14:paraId="75B05167" w14:textId="77777777" w:rsidR="008142E5" w:rsidRPr="00B35A0D" w:rsidRDefault="008142E5" w:rsidP="008142E5">
      <w:pPr>
        <w:spacing w:after="0" w:line="26" w:lineRule="atLeast"/>
        <w:rPr>
          <w:iCs/>
          <w:sz w:val="24"/>
        </w:rPr>
      </w:pPr>
      <w:r w:rsidRPr="00B35A0D">
        <w:rPr>
          <w:iCs/>
          <w:sz w:val="24"/>
        </w:rPr>
        <w:t>ENDBLOK</w:t>
      </w:r>
    </w:p>
    <w:p w14:paraId="082FDCD9" w14:textId="77777777" w:rsidR="008142E5" w:rsidRPr="00B35A0D" w:rsidRDefault="008142E5" w:rsidP="008142E5">
      <w:pPr>
        <w:spacing w:line="256" w:lineRule="auto"/>
        <w:ind w:firstLine="360"/>
      </w:pPr>
      <w:r w:rsidRPr="00B35A0D">
        <w:lastRenderedPageBreak/>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F383132" w14:textId="77777777" w:rsidR="008142E5" w:rsidRPr="00B35A0D" w:rsidRDefault="008142E5" w:rsidP="008142E5">
      <w:pPr>
        <w:spacing w:line="256" w:lineRule="auto"/>
        <w:ind w:firstLine="360"/>
      </w:pPr>
      <w:r w:rsidRPr="00B35A0D">
        <w:t>В результаті буде отримано асемблерний файл, який є результатом виконання трансляції з заданої вхідної мови на мову Assembler даної програми (його вміст наведений в Додатку А).</w:t>
      </w:r>
    </w:p>
    <w:p w14:paraId="19C42621" w14:textId="77777777" w:rsidR="008142E5" w:rsidRPr="00B35A0D" w:rsidRDefault="008142E5" w:rsidP="008142E5">
      <w:pPr>
        <w:spacing w:line="256" w:lineRule="auto"/>
        <w:ind w:firstLine="360"/>
      </w:pPr>
      <w:r w:rsidRPr="00B35A0D">
        <w:t>Після виконання компіляції даного файлу на виході отримаєм наступний результат роботи програми:</w:t>
      </w:r>
    </w:p>
    <w:p w14:paraId="14F78719" w14:textId="68A168E5" w:rsidR="008142E5" w:rsidRPr="00B35A0D" w:rsidRDefault="008142E5" w:rsidP="008142E5">
      <w:pPr>
        <w:spacing w:line="256" w:lineRule="auto"/>
        <w:ind w:firstLine="360"/>
        <w:jc w:val="center"/>
      </w:pPr>
      <w:r w:rsidRPr="00B35A0D">
        <w:rPr>
          <w:noProof/>
        </w:rPr>
        <w:drawing>
          <wp:inline distT="0" distB="0" distL="0" distR="0" wp14:anchorId="0174C453" wp14:editId="30EBCF08">
            <wp:extent cx="3152775" cy="1819275"/>
            <wp:effectExtent l="0" t="0" r="9525" b="9525"/>
            <wp:docPr id="1605725459" name="Рисунок 13" descr="Зображення, що містить текст, знімок екрана, Шрифт, дизайн&#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725459" name="Рисунок 13" descr="Зображення, що містить текст, знімок екрана, Шрифт, дизайн&#10;&#10;Автоматично згенерований опис"/>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52775" cy="1819275"/>
                    </a:xfrm>
                    <a:prstGeom prst="rect">
                      <a:avLst/>
                    </a:prstGeom>
                    <a:noFill/>
                    <a:ln>
                      <a:noFill/>
                    </a:ln>
                  </pic:spPr>
                </pic:pic>
              </a:graphicData>
            </a:graphic>
          </wp:inline>
        </w:drawing>
      </w:r>
    </w:p>
    <w:p w14:paraId="77068C04" w14:textId="6A58F094" w:rsidR="008142E5" w:rsidRPr="00B35A0D" w:rsidRDefault="008142E5" w:rsidP="008142E5">
      <w:pPr>
        <w:spacing w:line="256" w:lineRule="auto"/>
        <w:ind w:left="720"/>
        <w:jc w:val="center"/>
      </w:pPr>
      <w:r w:rsidRPr="00B35A0D">
        <w:t xml:space="preserve">Рис. </w:t>
      </w:r>
      <w:r w:rsidRPr="00B35A0D">
        <w:rPr>
          <w:lang w:val="en-US"/>
        </w:rPr>
        <w:t>4</w:t>
      </w:r>
      <w:r w:rsidRPr="00B35A0D">
        <w:t>.1 Результат виконання коректної програми</w:t>
      </w:r>
    </w:p>
    <w:p w14:paraId="7D7DD471" w14:textId="77777777" w:rsidR="00072C62" w:rsidRPr="00B35A0D" w:rsidRDefault="008142E5" w:rsidP="008142E5">
      <w:pPr>
        <w:spacing w:line="256" w:lineRule="auto"/>
        <w:ind w:firstLine="360"/>
        <w:rPr>
          <w:lang w:val="en-US"/>
        </w:rPr>
      </w:pPr>
      <w:r w:rsidRPr="00B35A0D">
        <w:t>При перевірці отриманого результату, можна зробити висновок про правильність роботи програми, а отже і про правильність роботи транслятора.</w:t>
      </w:r>
    </w:p>
    <w:p w14:paraId="41EA9E7C" w14:textId="77777777" w:rsidR="003544BF" w:rsidRPr="00B35A0D" w:rsidRDefault="003544BF" w:rsidP="00072C62">
      <w:pPr>
        <w:spacing w:before="0" w:beforeAutospacing="0" w:after="160" w:afterAutospacing="0" w:line="259" w:lineRule="auto"/>
        <w:ind w:firstLine="0"/>
        <w:jc w:val="left"/>
      </w:pPr>
    </w:p>
    <w:p w14:paraId="30668A20" w14:textId="77777777" w:rsidR="008142E5" w:rsidRPr="00B35A0D" w:rsidRDefault="008142E5" w:rsidP="00F128B2">
      <w:pPr>
        <w:pStyle w:val="20"/>
        <w:numPr>
          <w:ilvl w:val="0"/>
          <w:numId w:val="0"/>
        </w:numPr>
        <w:ind w:left="792"/>
      </w:pPr>
      <w:bookmarkStart w:id="27" w:name="_Toc87392311"/>
      <w:bookmarkStart w:id="28" w:name="_Toc88608231"/>
      <w:bookmarkStart w:id="29" w:name="_Toc153318787"/>
      <w:bookmarkStart w:id="30" w:name="_Toc188227331"/>
      <w:r w:rsidRPr="00B35A0D">
        <w:t>Тестова програма №1</w:t>
      </w:r>
      <w:bookmarkEnd w:id="27"/>
      <w:bookmarkEnd w:id="28"/>
      <w:bookmarkEnd w:id="29"/>
      <w:bookmarkEnd w:id="30"/>
    </w:p>
    <w:p w14:paraId="68CDBE65" w14:textId="77777777" w:rsidR="008142E5" w:rsidRPr="00B35A0D" w:rsidRDefault="008142E5" w:rsidP="00F128B2">
      <w:pPr>
        <w:pStyle w:val="20"/>
        <w:numPr>
          <w:ilvl w:val="0"/>
          <w:numId w:val="0"/>
        </w:numPr>
      </w:pPr>
    </w:p>
    <w:p w14:paraId="380E218D" w14:textId="77777777" w:rsidR="008142E5" w:rsidRPr="00B35A0D" w:rsidRDefault="008142E5" w:rsidP="008142E5">
      <w:pPr>
        <w:spacing w:line="26" w:lineRule="atLeast"/>
        <w:jc w:val="center"/>
        <w:rPr>
          <w:b/>
          <w:i/>
          <w:iCs/>
        </w:rPr>
      </w:pPr>
      <w:r w:rsidRPr="00B35A0D">
        <w:rPr>
          <w:b/>
          <w:i/>
          <w:iCs/>
        </w:rPr>
        <w:t>Текст програми</w:t>
      </w:r>
    </w:p>
    <w:p w14:paraId="1129F78A" w14:textId="77777777" w:rsidR="008142E5" w:rsidRPr="00B35A0D" w:rsidRDefault="008142E5" w:rsidP="008142E5">
      <w:pPr>
        <w:spacing w:after="0" w:line="26" w:lineRule="atLeast"/>
        <w:rPr>
          <w:iCs/>
          <w:sz w:val="24"/>
        </w:rPr>
      </w:pPr>
      <w:r w:rsidRPr="00B35A0D">
        <w:rPr>
          <w:iCs/>
          <w:sz w:val="24"/>
        </w:rPr>
        <w:t>#*Prog1*#</w:t>
      </w:r>
    </w:p>
    <w:p w14:paraId="120A3065" w14:textId="77777777" w:rsidR="008142E5" w:rsidRPr="00B35A0D" w:rsidRDefault="008142E5" w:rsidP="008142E5">
      <w:pPr>
        <w:spacing w:after="0" w:line="26" w:lineRule="atLeast"/>
        <w:rPr>
          <w:iCs/>
          <w:sz w:val="24"/>
        </w:rPr>
      </w:pPr>
      <w:r w:rsidRPr="00B35A0D">
        <w:rPr>
          <w:iCs/>
          <w:sz w:val="24"/>
        </w:rPr>
        <w:t>STARTPROGRAM</w:t>
      </w:r>
    </w:p>
    <w:p w14:paraId="2BEF3C34" w14:textId="77777777" w:rsidR="008142E5" w:rsidRPr="00B35A0D" w:rsidRDefault="008142E5" w:rsidP="008142E5">
      <w:pPr>
        <w:spacing w:after="0" w:line="26" w:lineRule="atLeast"/>
        <w:rPr>
          <w:iCs/>
          <w:sz w:val="24"/>
        </w:rPr>
      </w:pPr>
      <w:r w:rsidRPr="00B35A0D">
        <w:rPr>
          <w:iCs/>
          <w:sz w:val="24"/>
        </w:rPr>
        <w:t>VARIABLE INT_4 _aaaa,_bbbb,_xxxx,_yyyy;</w:t>
      </w:r>
    </w:p>
    <w:p w14:paraId="13E5627F" w14:textId="77777777" w:rsidR="008142E5" w:rsidRPr="00B35A0D" w:rsidRDefault="008142E5" w:rsidP="008142E5">
      <w:pPr>
        <w:spacing w:after="0" w:line="26" w:lineRule="atLeast"/>
        <w:rPr>
          <w:iCs/>
          <w:sz w:val="24"/>
        </w:rPr>
      </w:pPr>
      <w:r w:rsidRPr="00B35A0D">
        <w:rPr>
          <w:iCs/>
          <w:sz w:val="24"/>
        </w:rPr>
        <w:t>STARTBLOK</w:t>
      </w:r>
    </w:p>
    <w:p w14:paraId="6200602D" w14:textId="77777777" w:rsidR="008142E5" w:rsidRPr="00B35A0D" w:rsidRDefault="008142E5" w:rsidP="008142E5">
      <w:pPr>
        <w:spacing w:after="0" w:line="26" w:lineRule="atLeast"/>
        <w:rPr>
          <w:iCs/>
          <w:sz w:val="24"/>
        </w:rPr>
      </w:pPr>
      <w:r w:rsidRPr="00B35A0D">
        <w:rPr>
          <w:iCs/>
          <w:sz w:val="24"/>
        </w:rPr>
        <w:t>WRITE("Input A: ");</w:t>
      </w:r>
    </w:p>
    <w:p w14:paraId="43768779" w14:textId="77777777" w:rsidR="008142E5" w:rsidRPr="00B35A0D" w:rsidRDefault="008142E5" w:rsidP="008142E5">
      <w:pPr>
        <w:spacing w:after="0" w:line="26" w:lineRule="atLeast"/>
        <w:rPr>
          <w:iCs/>
          <w:sz w:val="24"/>
        </w:rPr>
      </w:pPr>
      <w:r w:rsidRPr="00B35A0D">
        <w:rPr>
          <w:iCs/>
          <w:sz w:val="24"/>
        </w:rPr>
        <w:t>READ(_aaaa);</w:t>
      </w:r>
    </w:p>
    <w:p w14:paraId="353800BA" w14:textId="77777777" w:rsidR="008142E5" w:rsidRPr="00B35A0D" w:rsidRDefault="008142E5" w:rsidP="008142E5">
      <w:pPr>
        <w:spacing w:after="0" w:line="26" w:lineRule="atLeast"/>
        <w:rPr>
          <w:iCs/>
          <w:sz w:val="24"/>
        </w:rPr>
      </w:pPr>
      <w:r w:rsidRPr="00B35A0D">
        <w:rPr>
          <w:iCs/>
          <w:sz w:val="24"/>
        </w:rPr>
        <w:t>WRITE("Input B: ");</w:t>
      </w:r>
    </w:p>
    <w:p w14:paraId="4080BC42" w14:textId="77777777" w:rsidR="008142E5" w:rsidRPr="00B35A0D" w:rsidRDefault="008142E5" w:rsidP="008142E5">
      <w:pPr>
        <w:spacing w:after="0" w:line="26" w:lineRule="atLeast"/>
        <w:rPr>
          <w:iCs/>
          <w:sz w:val="24"/>
        </w:rPr>
      </w:pPr>
      <w:r w:rsidRPr="00B35A0D">
        <w:rPr>
          <w:iCs/>
          <w:sz w:val="24"/>
        </w:rPr>
        <w:t>READ(_bbbb);</w:t>
      </w:r>
    </w:p>
    <w:p w14:paraId="25C2FDE7" w14:textId="77777777" w:rsidR="008142E5" w:rsidRPr="00B35A0D" w:rsidRDefault="008142E5" w:rsidP="008142E5">
      <w:pPr>
        <w:spacing w:after="0" w:line="26" w:lineRule="atLeast"/>
        <w:rPr>
          <w:iCs/>
          <w:sz w:val="24"/>
        </w:rPr>
      </w:pPr>
      <w:r w:rsidRPr="00B35A0D">
        <w:rPr>
          <w:iCs/>
          <w:sz w:val="24"/>
        </w:rPr>
        <w:lastRenderedPageBreak/>
        <w:t>WRITE("A + B: ");</w:t>
      </w:r>
    </w:p>
    <w:p w14:paraId="44935D29" w14:textId="77777777" w:rsidR="008142E5" w:rsidRPr="00B35A0D" w:rsidRDefault="008142E5" w:rsidP="008142E5">
      <w:pPr>
        <w:spacing w:after="0" w:line="26" w:lineRule="atLeast"/>
        <w:rPr>
          <w:iCs/>
          <w:sz w:val="24"/>
        </w:rPr>
      </w:pPr>
      <w:r w:rsidRPr="00B35A0D">
        <w:rPr>
          <w:iCs/>
          <w:sz w:val="24"/>
        </w:rPr>
        <w:t>WRITE(_aaaa ADD _bbbb);</w:t>
      </w:r>
    </w:p>
    <w:p w14:paraId="6469CA5B" w14:textId="77777777" w:rsidR="008142E5" w:rsidRPr="00B35A0D" w:rsidRDefault="008142E5" w:rsidP="008142E5">
      <w:pPr>
        <w:spacing w:after="0" w:line="26" w:lineRule="atLeast"/>
        <w:rPr>
          <w:iCs/>
          <w:sz w:val="24"/>
        </w:rPr>
      </w:pPr>
      <w:r w:rsidRPr="00B35A0D">
        <w:rPr>
          <w:iCs/>
          <w:sz w:val="24"/>
        </w:rPr>
        <w:t>WRITE("\nA - B: ");</w:t>
      </w:r>
    </w:p>
    <w:p w14:paraId="4984E471" w14:textId="77777777" w:rsidR="008142E5" w:rsidRPr="00B35A0D" w:rsidRDefault="008142E5" w:rsidP="008142E5">
      <w:pPr>
        <w:spacing w:after="0" w:line="26" w:lineRule="atLeast"/>
        <w:rPr>
          <w:iCs/>
          <w:sz w:val="24"/>
        </w:rPr>
      </w:pPr>
      <w:r w:rsidRPr="00B35A0D">
        <w:rPr>
          <w:iCs/>
          <w:sz w:val="24"/>
        </w:rPr>
        <w:t>WRITE(_aaaa SUB _bbbb);</w:t>
      </w:r>
    </w:p>
    <w:p w14:paraId="0A3CA5A9" w14:textId="77777777" w:rsidR="008142E5" w:rsidRPr="00B35A0D" w:rsidRDefault="008142E5" w:rsidP="008142E5">
      <w:pPr>
        <w:spacing w:after="0" w:line="26" w:lineRule="atLeast"/>
        <w:rPr>
          <w:iCs/>
          <w:sz w:val="24"/>
        </w:rPr>
      </w:pPr>
      <w:r w:rsidRPr="00B35A0D">
        <w:rPr>
          <w:iCs/>
          <w:sz w:val="24"/>
        </w:rPr>
        <w:t>WRITE("\nA * B: ");</w:t>
      </w:r>
    </w:p>
    <w:p w14:paraId="53ABF95E" w14:textId="77777777" w:rsidR="008142E5" w:rsidRPr="00B35A0D" w:rsidRDefault="008142E5" w:rsidP="008142E5">
      <w:pPr>
        <w:spacing w:after="0" w:line="26" w:lineRule="atLeast"/>
        <w:rPr>
          <w:iCs/>
          <w:sz w:val="24"/>
        </w:rPr>
      </w:pPr>
      <w:r w:rsidRPr="00B35A0D">
        <w:rPr>
          <w:iCs/>
          <w:sz w:val="24"/>
        </w:rPr>
        <w:t>WRITE(_aaaa MUL _bbbb);</w:t>
      </w:r>
    </w:p>
    <w:p w14:paraId="078A751A" w14:textId="77777777" w:rsidR="008142E5" w:rsidRPr="00B35A0D" w:rsidRDefault="008142E5" w:rsidP="008142E5">
      <w:pPr>
        <w:spacing w:after="0" w:line="26" w:lineRule="atLeast"/>
        <w:rPr>
          <w:iCs/>
          <w:sz w:val="24"/>
        </w:rPr>
      </w:pPr>
      <w:r w:rsidRPr="00B35A0D">
        <w:rPr>
          <w:iCs/>
          <w:sz w:val="24"/>
        </w:rPr>
        <w:t>WRITE("\nA / B: ");</w:t>
      </w:r>
    </w:p>
    <w:p w14:paraId="65BB13C6" w14:textId="77777777" w:rsidR="008142E5" w:rsidRPr="00B35A0D" w:rsidRDefault="008142E5" w:rsidP="008142E5">
      <w:pPr>
        <w:spacing w:after="0" w:line="26" w:lineRule="atLeast"/>
        <w:rPr>
          <w:iCs/>
          <w:sz w:val="24"/>
        </w:rPr>
      </w:pPr>
      <w:r w:rsidRPr="00B35A0D">
        <w:rPr>
          <w:iCs/>
          <w:sz w:val="24"/>
        </w:rPr>
        <w:t>WRITE(_aaaa DIV _bbbb);</w:t>
      </w:r>
    </w:p>
    <w:p w14:paraId="54F28F03" w14:textId="77777777" w:rsidR="008142E5" w:rsidRPr="00B35A0D" w:rsidRDefault="008142E5" w:rsidP="008142E5">
      <w:pPr>
        <w:spacing w:after="0" w:line="26" w:lineRule="atLeast"/>
        <w:rPr>
          <w:iCs/>
          <w:sz w:val="24"/>
        </w:rPr>
      </w:pPr>
      <w:r w:rsidRPr="00B35A0D">
        <w:rPr>
          <w:iCs/>
          <w:sz w:val="24"/>
        </w:rPr>
        <w:t>WRITE("\nA % B: ");</w:t>
      </w:r>
    </w:p>
    <w:p w14:paraId="78653822" w14:textId="77777777" w:rsidR="008142E5" w:rsidRPr="00B35A0D" w:rsidRDefault="008142E5" w:rsidP="008142E5">
      <w:pPr>
        <w:spacing w:after="0" w:line="26" w:lineRule="atLeast"/>
        <w:rPr>
          <w:iCs/>
          <w:sz w:val="24"/>
        </w:rPr>
      </w:pPr>
      <w:r w:rsidRPr="00B35A0D">
        <w:rPr>
          <w:iCs/>
          <w:sz w:val="24"/>
        </w:rPr>
        <w:t>WRITE(_aaaa MOD _bbbb);</w:t>
      </w:r>
    </w:p>
    <w:p w14:paraId="5E276C95" w14:textId="77777777" w:rsidR="008142E5" w:rsidRPr="00B35A0D" w:rsidRDefault="008142E5" w:rsidP="008142E5">
      <w:pPr>
        <w:spacing w:after="0" w:line="26" w:lineRule="atLeast"/>
        <w:rPr>
          <w:iCs/>
          <w:sz w:val="24"/>
        </w:rPr>
      </w:pPr>
      <w:r w:rsidRPr="00B35A0D">
        <w:rPr>
          <w:iCs/>
          <w:sz w:val="24"/>
        </w:rPr>
        <w:t>_xxxx&lt;-(_aaaa SUB _bbbb) MUL 10 ADD (_aaaa ADD _bbbb) DIV 10;</w:t>
      </w:r>
    </w:p>
    <w:p w14:paraId="297D7043" w14:textId="77777777" w:rsidR="008142E5" w:rsidRPr="00B35A0D" w:rsidRDefault="008142E5" w:rsidP="008142E5">
      <w:pPr>
        <w:spacing w:after="0" w:line="26" w:lineRule="atLeast"/>
        <w:rPr>
          <w:iCs/>
          <w:sz w:val="24"/>
        </w:rPr>
      </w:pPr>
      <w:r w:rsidRPr="00B35A0D">
        <w:rPr>
          <w:iCs/>
          <w:sz w:val="24"/>
        </w:rPr>
        <w:t>_yyyy&lt;-_xxxx ADD (_xxxx MOD 10);</w:t>
      </w:r>
    </w:p>
    <w:p w14:paraId="4C4895E7" w14:textId="77777777" w:rsidR="008142E5" w:rsidRPr="00B35A0D" w:rsidRDefault="008142E5" w:rsidP="008142E5">
      <w:pPr>
        <w:spacing w:after="0" w:line="26" w:lineRule="atLeast"/>
        <w:rPr>
          <w:iCs/>
          <w:sz w:val="24"/>
        </w:rPr>
      </w:pPr>
      <w:r w:rsidRPr="00B35A0D">
        <w:rPr>
          <w:iCs/>
          <w:sz w:val="24"/>
        </w:rPr>
        <w:t>WRITE("\nX = (A - B) * 10 + (A + B) / 10\n");</w:t>
      </w:r>
    </w:p>
    <w:p w14:paraId="17AB9769" w14:textId="77777777" w:rsidR="008142E5" w:rsidRPr="00B35A0D" w:rsidRDefault="008142E5" w:rsidP="008142E5">
      <w:pPr>
        <w:spacing w:after="0" w:line="26" w:lineRule="atLeast"/>
        <w:rPr>
          <w:iCs/>
          <w:sz w:val="24"/>
        </w:rPr>
      </w:pPr>
      <w:r w:rsidRPr="00B35A0D">
        <w:rPr>
          <w:iCs/>
          <w:sz w:val="24"/>
        </w:rPr>
        <w:t>WRITE(_xxxx);</w:t>
      </w:r>
    </w:p>
    <w:p w14:paraId="2CDC5E7A" w14:textId="77777777" w:rsidR="008142E5" w:rsidRPr="00B35A0D" w:rsidRDefault="008142E5" w:rsidP="008142E5">
      <w:pPr>
        <w:spacing w:after="0" w:line="26" w:lineRule="atLeast"/>
        <w:rPr>
          <w:iCs/>
          <w:sz w:val="24"/>
        </w:rPr>
      </w:pPr>
      <w:r w:rsidRPr="00B35A0D">
        <w:rPr>
          <w:iCs/>
          <w:sz w:val="24"/>
        </w:rPr>
        <w:t>WRITE("\nY = X + (X MOD 10)\n");</w:t>
      </w:r>
    </w:p>
    <w:p w14:paraId="1D21452A" w14:textId="77777777" w:rsidR="008142E5" w:rsidRPr="00B35A0D" w:rsidRDefault="008142E5" w:rsidP="008142E5">
      <w:pPr>
        <w:spacing w:after="0" w:line="26" w:lineRule="atLeast"/>
        <w:rPr>
          <w:iCs/>
          <w:sz w:val="24"/>
        </w:rPr>
      </w:pPr>
      <w:r w:rsidRPr="00B35A0D">
        <w:rPr>
          <w:iCs/>
          <w:sz w:val="24"/>
        </w:rPr>
        <w:t>WRITE(_yyyy);</w:t>
      </w:r>
    </w:p>
    <w:p w14:paraId="206723BE" w14:textId="77777777" w:rsidR="008142E5" w:rsidRPr="00B35A0D" w:rsidRDefault="008142E5" w:rsidP="008142E5">
      <w:pPr>
        <w:spacing w:after="0" w:line="26" w:lineRule="atLeast"/>
        <w:rPr>
          <w:b/>
          <w:i/>
          <w:iCs/>
          <w:sz w:val="24"/>
        </w:rPr>
      </w:pPr>
      <w:r w:rsidRPr="00B35A0D">
        <w:rPr>
          <w:iCs/>
          <w:sz w:val="24"/>
        </w:rPr>
        <w:t>ENDBLOK</w:t>
      </w:r>
    </w:p>
    <w:p w14:paraId="2FD2EE71" w14:textId="77777777" w:rsidR="008142E5" w:rsidRPr="00B35A0D" w:rsidRDefault="008142E5" w:rsidP="008142E5">
      <w:pPr>
        <w:spacing w:line="26" w:lineRule="atLeast"/>
        <w:jc w:val="center"/>
        <w:rPr>
          <w:b/>
          <w:i/>
          <w:iCs/>
        </w:rPr>
      </w:pPr>
      <w:r w:rsidRPr="00B35A0D">
        <w:rPr>
          <w:b/>
          <w:i/>
          <w:iCs/>
        </w:rPr>
        <w:t>Результат виконання</w:t>
      </w:r>
    </w:p>
    <w:p w14:paraId="4A12244A" w14:textId="713E9665" w:rsidR="008142E5" w:rsidRPr="00B35A0D" w:rsidRDefault="008142E5" w:rsidP="008142E5">
      <w:pPr>
        <w:spacing w:line="26" w:lineRule="atLeast"/>
        <w:jc w:val="center"/>
        <w:rPr>
          <w:iCs/>
          <w:sz w:val="24"/>
        </w:rPr>
      </w:pPr>
      <w:r w:rsidRPr="00B35A0D">
        <w:rPr>
          <w:noProof/>
          <w:sz w:val="24"/>
        </w:rPr>
        <w:drawing>
          <wp:inline distT="0" distB="0" distL="0" distR="0" wp14:anchorId="779C43B2" wp14:editId="617227B1">
            <wp:extent cx="3152775" cy="1819275"/>
            <wp:effectExtent l="0" t="0" r="9525" b="9525"/>
            <wp:docPr id="1496026558" name="Рисунок 12" descr="Зображення, що містить текст, знімок екрана, Шрифт, дизайн&#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026558" name="Рисунок 12" descr="Зображення, що містить текст, знімок екрана, Шрифт, дизайн&#10;&#10;Автоматично згенерований опис"/>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52775" cy="1819275"/>
                    </a:xfrm>
                    <a:prstGeom prst="rect">
                      <a:avLst/>
                    </a:prstGeom>
                    <a:noFill/>
                    <a:ln>
                      <a:noFill/>
                    </a:ln>
                  </pic:spPr>
                </pic:pic>
              </a:graphicData>
            </a:graphic>
          </wp:inline>
        </w:drawing>
      </w:r>
      <w:r w:rsidRPr="00B35A0D">
        <w:rPr>
          <w:iCs/>
          <w:sz w:val="24"/>
        </w:rPr>
        <w:t xml:space="preserve"> </w:t>
      </w:r>
    </w:p>
    <w:p w14:paraId="6B0D6AB4" w14:textId="38844596" w:rsidR="008142E5" w:rsidRPr="00B35A0D" w:rsidRDefault="008142E5" w:rsidP="00E054AA">
      <w:pPr>
        <w:spacing w:line="256" w:lineRule="auto"/>
        <w:ind w:left="720"/>
        <w:jc w:val="center"/>
      </w:pPr>
      <w:r w:rsidRPr="00B35A0D">
        <w:t xml:space="preserve">Рис. </w:t>
      </w:r>
      <w:r w:rsidRPr="00B35A0D">
        <w:rPr>
          <w:lang w:val="en-US"/>
        </w:rPr>
        <w:t>4</w:t>
      </w:r>
      <w:r w:rsidRPr="00B35A0D">
        <w:t>.2 Результат виконання тестової програми №1</w:t>
      </w:r>
      <w:r w:rsidRPr="00B35A0D">
        <w:rPr>
          <w:iCs/>
          <w:sz w:val="24"/>
        </w:rPr>
        <w:br w:type="page"/>
      </w:r>
    </w:p>
    <w:p w14:paraId="7CC35E11" w14:textId="77777777" w:rsidR="008142E5" w:rsidRPr="00B35A0D" w:rsidRDefault="008142E5" w:rsidP="00F128B2">
      <w:pPr>
        <w:pStyle w:val="20"/>
        <w:numPr>
          <w:ilvl w:val="0"/>
          <w:numId w:val="0"/>
        </w:numPr>
        <w:ind w:left="792"/>
      </w:pPr>
      <w:bookmarkStart w:id="31" w:name="_Toc87392312"/>
      <w:bookmarkStart w:id="32" w:name="_Toc88608232"/>
      <w:bookmarkStart w:id="33" w:name="_Toc153318788"/>
      <w:bookmarkStart w:id="34" w:name="_Toc188227332"/>
      <w:r w:rsidRPr="00B35A0D">
        <w:lastRenderedPageBreak/>
        <w:t>Тестова програма №2</w:t>
      </w:r>
      <w:bookmarkEnd w:id="31"/>
      <w:bookmarkEnd w:id="32"/>
      <w:bookmarkEnd w:id="33"/>
      <w:bookmarkEnd w:id="34"/>
    </w:p>
    <w:p w14:paraId="6DFCBAEB" w14:textId="77777777" w:rsidR="008142E5" w:rsidRPr="00B35A0D" w:rsidRDefault="008142E5" w:rsidP="00F128B2">
      <w:pPr>
        <w:pStyle w:val="20"/>
        <w:numPr>
          <w:ilvl w:val="0"/>
          <w:numId w:val="0"/>
        </w:numPr>
      </w:pPr>
    </w:p>
    <w:p w14:paraId="139BB63F" w14:textId="77777777" w:rsidR="008142E5" w:rsidRPr="00B35A0D" w:rsidRDefault="008142E5" w:rsidP="008142E5">
      <w:pPr>
        <w:spacing w:line="26" w:lineRule="atLeast"/>
        <w:jc w:val="center"/>
        <w:rPr>
          <w:b/>
          <w:i/>
          <w:iCs/>
        </w:rPr>
      </w:pPr>
      <w:r w:rsidRPr="00B35A0D">
        <w:rPr>
          <w:b/>
          <w:i/>
          <w:iCs/>
        </w:rPr>
        <w:t>Текст програми</w:t>
      </w:r>
    </w:p>
    <w:p w14:paraId="57AB3F84" w14:textId="77777777" w:rsidR="008142E5" w:rsidRPr="00B35A0D" w:rsidRDefault="008142E5" w:rsidP="008142E5">
      <w:pPr>
        <w:spacing w:after="0" w:line="256" w:lineRule="auto"/>
        <w:rPr>
          <w:iCs/>
          <w:sz w:val="24"/>
        </w:rPr>
      </w:pPr>
      <w:r w:rsidRPr="00B35A0D">
        <w:rPr>
          <w:iCs/>
          <w:sz w:val="24"/>
        </w:rPr>
        <w:t>#*Prog2*#</w:t>
      </w:r>
    </w:p>
    <w:p w14:paraId="5FB0805F" w14:textId="77777777" w:rsidR="008142E5" w:rsidRPr="00B35A0D" w:rsidRDefault="008142E5" w:rsidP="008142E5">
      <w:pPr>
        <w:spacing w:after="0" w:line="256" w:lineRule="auto"/>
        <w:rPr>
          <w:iCs/>
          <w:sz w:val="24"/>
          <w:lang w:val="en-US"/>
        </w:rPr>
      </w:pPr>
      <w:r w:rsidRPr="00B35A0D">
        <w:rPr>
          <w:iCs/>
          <w:sz w:val="24"/>
        </w:rPr>
        <w:t>STARTPROGRAM</w:t>
      </w:r>
    </w:p>
    <w:p w14:paraId="1139990D" w14:textId="77777777" w:rsidR="008142E5" w:rsidRPr="00B35A0D" w:rsidRDefault="008142E5" w:rsidP="008142E5">
      <w:pPr>
        <w:spacing w:after="0" w:line="256" w:lineRule="auto"/>
        <w:rPr>
          <w:iCs/>
          <w:sz w:val="24"/>
        </w:rPr>
      </w:pPr>
      <w:r w:rsidRPr="00B35A0D">
        <w:rPr>
          <w:iCs/>
          <w:sz w:val="24"/>
        </w:rPr>
        <w:t>VARIABLE INT_4 _aaaa,_bbbb,_cccc;</w:t>
      </w:r>
    </w:p>
    <w:p w14:paraId="69B147B6" w14:textId="77777777" w:rsidR="008142E5" w:rsidRPr="00B35A0D" w:rsidRDefault="008142E5" w:rsidP="008142E5">
      <w:pPr>
        <w:spacing w:after="0" w:line="256" w:lineRule="auto"/>
        <w:rPr>
          <w:iCs/>
          <w:sz w:val="24"/>
        </w:rPr>
      </w:pPr>
      <w:r w:rsidRPr="00B35A0D">
        <w:rPr>
          <w:iCs/>
          <w:sz w:val="24"/>
        </w:rPr>
        <w:t>STARTBLOK</w:t>
      </w:r>
    </w:p>
    <w:p w14:paraId="5118EF9A" w14:textId="77777777" w:rsidR="008142E5" w:rsidRPr="00B35A0D" w:rsidRDefault="008142E5" w:rsidP="008142E5">
      <w:pPr>
        <w:spacing w:after="0" w:line="256" w:lineRule="auto"/>
        <w:rPr>
          <w:iCs/>
          <w:sz w:val="24"/>
        </w:rPr>
      </w:pPr>
      <w:r w:rsidRPr="00B35A0D">
        <w:rPr>
          <w:iCs/>
          <w:sz w:val="24"/>
        </w:rPr>
        <w:t>WRITE("Input A: ");</w:t>
      </w:r>
    </w:p>
    <w:p w14:paraId="44ACC2A8" w14:textId="77777777" w:rsidR="008142E5" w:rsidRPr="00B35A0D" w:rsidRDefault="008142E5" w:rsidP="008142E5">
      <w:pPr>
        <w:spacing w:after="0" w:line="256" w:lineRule="auto"/>
        <w:rPr>
          <w:iCs/>
          <w:sz w:val="24"/>
        </w:rPr>
      </w:pPr>
      <w:r w:rsidRPr="00B35A0D">
        <w:rPr>
          <w:iCs/>
          <w:sz w:val="24"/>
        </w:rPr>
        <w:t>READ(_aaaa);</w:t>
      </w:r>
    </w:p>
    <w:p w14:paraId="32B48D76" w14:textId="77777777" w:rsidR="008142E5" w:rsidRPr="00B35A0D" w:rsidRDefault="008142E5" w:rsidP="008142E5">
      <w:pPr>
        <w:spacing w:after="0" w:line="256" w:lineRule="auto"/>
        <w:rPr>
          <w:iCs/>
          <w:sz w:val="24"/>
        </w:rPr>
      </w:pPr>
      <w:r w:rsidRPr="00B35A0D">
        <w:rPr>
          <w:iCs/>
          <w:sz w:val="24"/>
        </w:rPr>
        <w:t>WRITE("Input B: ");</w:t>
      </w:r>
    </w:p>
    <w:p w14:paraId="53A3A6F5" w14:textId="77777777" w:rsidR="008142E5" w:rsidRPr="00B35A0D" w:rsidRDefault="008142E5" w:rsidP="008142E5">
      <w:pPr>
        <w:spacing w:after="0" w:line="256" w:lineRule="auto"/>
        <w:rPr>
          <w:iCs/>
          <w:sz w:val="24"/>
        </w:rPr>
      </w:pPr>
      <w:r w:rsidRPr="00B35A0D">
        <w:rPr>
          <w:iCs/>
          <w:sz w:val="24"/>
        </w:rPr>
        <w:t>READ(_bbbb);</w:t>
      </w:r>
    </w:p>
    <w:p w14:paraId="4848DC98" w14:textId="77777777" w:rsidR="008142E5" w:rsidRPr="00B35A0D" w:rsidRDefault="008142E5" w:rsidP="008142E5">
      <w:pPr>
        <w:spacing w:after="0" w:line="256" w:lineRule="auto"/>
        <w:rPr>
          <w:iCs/>
          <w:sz w:val="24"/>
        </w:rPr>
      </w:pPr>
      <w:r w:rsidRPr="00B35A0D">
        <w:rPr>
          <w:iCs/>
          <w:sz w:val="24"/>
        </w:rPr>
        <w:t>WRITE("Input C: ");</w:t>
      </w:r>
    </w:p>
    <w:p w14:paraId="2E439A06" w14:textId="77777777" w:rsidR="008142E5" w:rsidRPr="00B35A0D" w:rsidRDefault="008142E5" w:rsidP="008142E5">
      <w:pPr>
        <w:spacing w:after="0" w:line="256" w:lineRule="auto"/>
        <w:rPr>
          <w:iCs/>
          <w:sz w:val="24"/>
        </w:rPr>
      </w:pPr>
      <w:r w:rsidRPr="00B35A0D">
        <w:rPr>
          <w:iCs/>
          <w:sz w:val="24"/>
        </w:rPr>
        <w:t>READ(_cccc);</w:t>
      </w:r>
    </w:p>
    <w:p w14:paraId="727893BF" w14:textId="77777777" w:rsidR="008142E5" w:rsidRPr="00B35A0D" w:rsidRDefault="008142E5" w:rsidP="008142E5">
      <w:pPr>
        <w:spacing w:after="0" w:line="256" w:lineRule="auto"/>
        <w:rPr>
          <w:iCs/>
          <w:sz w:val="24"/>
        </w:rPr>
      </w:pPr>
      <w:r w:rsidRPr="00B35A0D">
        <w:rPr>
          <w:iCs/>
          <w:sz w:val="24"/>
        </w:rPr>
        <w:t>IF(_aaaa GT _bbbb)</w:t>
      </w:r>
    </w:p>
    <w:p w14:paraId="16C8EFBD" w14:textId="77777777" w:rsidR="008142E5" w:rsidRPr="00B35A0D" w:rsidRDefault="008142E5" w:rsidP="008142E5">
      <w:pPr>
        <w:spacing w:after="0" w:line="256" w:lineRule="auto"/>
        <w:rPr>
          <w:iCs/>
          <w:sz w:val="24"/>
        </w:rPr>
      </w:pPr>
      <w:r w:rsidRPr="00B35A0D">
        <w:rPr>
          <w:iCs/>
          <w:sz w:val="24"/>
        </w:rPr>
        <w:t>STARTBLOK</w:t>
      </w:r>
    </w:p>
    <w:p w14:paraId="35A1E81F" w14:textId="77777777" w:rsidR="008142E5" w:rsidRPr="00B35A0D" w:rsidRDefault="008142E5" w:rsidP="008142E5">
      <w:pPr>
        <w:spacing w:after="0" w:line="256" w:lineRule="auto"/>
        <w:rPr>
          <w:iCs/>
          <w:sz w:val="24"/>
        </w:rPr>
      </w:pPr>
      <w:r w:rsidRPr="00B35A0D">
        <w:rPr>
          <w:iCs/>
          <w:sz w:val="24"/>
        </w:rPr>
        <w:tab/>
        <w:t>IF(_aaaa GT _cccc)</w:t>
      </w:r>
    </w:p>
    <w:p w14:paraId="1F52CB86" w14:textId="77777777" w:rsidR="008142E5" w:rsidRPr="00B35A0D" w:rsidRDefault="008142E5" w:rsidP="008142E5">
      <w:pPr>
        <w:spacing w:after="0" w:line="256" w:lineRule="auto"/>
        <w:rPr>
          <w:iCs/>
          <w:sz w:val="24"/>
        </w:rPr>
      </w:pPr>
      <w:r w:rsidRPr="00B35A0D">
        <w:rPr>
          <w:iCs/>
          <w:sz w:val="24"/>
        </w:rPr>
        <w:tab/>
        <w:t>STARTBLOK</w:t>
      </w:r>
    </w:p>
    <w:p w14:paraId="46569A7D" w14:textId="77777777" w:rsidR="008142E5" w:rsidRPr="00B35A0D" w:rsidRDefault="008142E5" w:rsidP="008142E5">
      <w:pPr>
        <w:spacing w:after="0" w:line="256" w:lineRule="auto"/>
        <w:rPr>
          <w:iCs/>
          <w:sz w:val="24"/>
        </w:rPr>
      </w:pPr>
      <w:r w:rsidRPr="00B35A0D">
        <w:rPr>
          <w:iCs/>
          <w:sz w:val="24"/>
        </w:rPr>
        <w:tab/>
      </w:r>
      <w:r w:rsidRPr="00B35A0D">
        <w:rPr>
          <w:iCs/>
          <w:sz w:val="24"/>
        </w:rPr>
        <w:tab/>
        <w:t>GOTO _temp;</w:t>
      </w:r>
      <w:r w:rsidRPr="00B35A0D">
        <w:rPr>
          <w:iCs/>
          <w:sz w:val="24"/>
        </w:rPr>
        <w:tab/>
      </w:r>
      <w:r w:rsidRPr="00B35A0D">
        <w:rPr>
          <w:iCs/>
          <w:sz w:val="24"/>
        </w:rPr>
        <w:tab/>
      </w:r>
    </w:p>
    <w:p w14:paraId="037179D7" w14:textId="77777777" w:rsidR="008142E5" w:rsidRPr="00B35A0D" w:rsidRDefault="008142E5" w:rsidP="008142E5">
      <w:pPr>
        <w:spacing w:after="0" w:line="256" w:lineRule="auto"/>
        <w:rPr>
          <w:iCs/>
          <w:sz w:val="24"/>
        </w:rPr>
      </w:pPr>
      <w:r w:rsidRPr="00B35A0D">
        <w:rPr>
          <w:iCs/>
          <w:sz w:val="24"/>
        </w:rPr>
        <w:tab/>
        <w:t>ENDBLOK</w:t>
      </w:r>
      <w:r w:rsidRPr="00B35A0D">
        <w:rPr>
          <w:iCs/>
          <w:sz w:val="24"/>
        </w:rPr>
        <w:tab/>
      </w:r>
    </w:p>
    <w:p w14:paraId="335BEB13" w14:textId="77777777" w:rsidR="008142E5" w:rsidRPr="00B35A0D" w:rsidRDefault="008142E5" w:rsidP="008142E5">
      <w:pPr>
        <w:spacing w:after="0" w:line="256" w:lineRule="auto"/>
        <w:rPr>
          <w:iCs/>
          <w:sz w:val="24"/>
        </w:rPr>
      </w:pPr>
      <w:r w:rsidRPr="00B35A0D">
        <w:rPr>
          <w:iCs/>
          <w:sz w:val="24"/>
        </w:rPr>
        <w:tab/>
        <w:t>ELSE</w:t>
      </w:r>
    </w:p>
    <w:p w14:paraId="6855F3B1" w14:textId="77777777" w:rsidR="008142E5" w:rsidRPr="00B35A0D" w:rsidRDefault="008142E5" w:rsidP="008142E5">
      <w:pPr>
        <w:spacing w:after="0" w:line="256" w:lineRule="auto"/>
        <w:rPr>
          <w:iCs/>
          <w:sz w:val="24"/>
        </w:rPr>
      </w:pPr>
      <w:r w:rsidRPr="00B35A0D">
        <w:rPr>
          <w:iCs/>
          <w:sz w:val="24"/>
        </w:rPr>
        <w:tab/>
        <w:t>STARTBLOK</w:t>
      </w:r>
    </w:p>
    <w:p w14:paraId="4472CB8E" w14:textId="77777777" w:rsidR="008142E5" w:rsidRPr="00B35A0D" w:rsidRDefault="008142E5" w:rsidP="008142E5">
      <w:pPr>
        <w:spacing w:after="0" w:line="256" w:lineRule="auto"/>
        <w:rPr>
          <w:iCs/>
          <w:sz w:val="24"/>
        </w:rPr>
      </w:pPr>
      <w:r w:rsidRPr="00B35A0D">
        <w:rPr>
          <w:iCs/>
          <w:sz w:val="24"/>
        </w:rPr>
        <w:tab/>
      </w:r>
      <w:r w:rsidRPr="00B35A0D">
        <w:rPr>
          <w:iCs/>
          <w:sz w:val="24"/>
        </w:rPr>
        <w:tab/>
        <w:t>WRITE(_cccc);</w:t>
      </w:r>
    </w:p>
    <w:p w14:paraId="02F7E2E7" w14:textId="77777777" w:rsidR="008142E5" w:rsidRPr="00B35A0D" w:rsidRDefault="008142E5" w:rsidP="008142E5">
      <w:pPr>
        <w:spacing w:after="0" w:line="256" w:lineRule="auto"/>
        <w:rPr>
          <w:iCs/>
          <w:sz w:val="24"/>
        </w:rPr>
      </w:pPr>
      <w:r w:rsidRPr="00B35A0D">
        <w:rPr>
          <w:iCs/>
          <w:sz w:val="24"/>
        </w:rPr>
        <w:tab/>
      </w:r>
      <w:r w:rsidRPr="00B35A0D">
        <w:rPr>
          <w:iCs/>
          <w:sz w:val="24"/>
        </w:rPr>
        <w:tab/>
        <w:t>GOTO _outi;</w:t>
      </w:r>
    </w:p>
    <w:p w14:paraId="7AC86300" w14:textId="77777777" w:rsidR="008142E5" w:rsidRPr="00B35A0D" w:rsidRDefault="008142E5" w:rsidP="008142E5">
      <w:pPr>
        <w:spacing w:after="0" w:line="256" w:lineRule="auto"/>
        <w:rPr>
          <w:iCs/>
          <w:sz w:val="24"/>
        </w:rPr>
      </w:pPr>
      <w:r w:rsidRPr="00B35A0D">
        <w:rPr>
          <w:iCs/>
          <w:sz w:val="24"/>
        </w:rPr>
        <w:tab/>
      </w:r>
      <w:r w:rsidRPr="00B35A0D">
        <w:rPr>
          <w:iCs/>
          <w:sz w:val="24"/>
        </w:rPr>
        <w:tab/>
        <w:t>_temp:</w:t>
      </w:r>
      <w:r w:rsidRPr="00B35A0D">
        <w:rPr>
          <w:iCs/>
          <w:sz w:val="24"/>
        </w:rPr>
        <w:tab/>
      </w:r>
      <w:r w:rsidRPr="00B35A0D">
        <w:rPr>
          <w:iCs/>
          <w:sz w:val="24"/>
        </w:rPr>
        <w:tab/>
      </w:r>
    </w:p>
    <w:p w14:paraId="748AE1D9" w14:textId="77777777" w:rsidR="008142E5" w:rsidRPr="00B35A0D" w:rsidRDefault="008142E5" w:rsidP="008142E5">
      <w:pPr>
        <w:spacing w:after="0" w:line="256" w:lineRule="auto"/>
        <w:rPr>
          <w:iCs/>
          <w:sz w:val="24"/>
        </w:rPr>
      </w:pPr>
      <w:r w:rsidRPr="00B35A0D">
        <w:rPr>
          <w:iCs/>
          <w:sz w:val="24"/>
        </w:rPr>
        <w:tab/>
      </w:r>
      <w:r w:rsidRPr="00B35A0D">
        <w:rPr>
          <w:iCs/>
          <w:sz w:val="24"/>
        </w:rPr>
        <w:tab/>
        <w:t>WRITE(_aaaa);</w:t>
      </w:r>
    </w:p>
    <w:p w14:paraId="0F073380" w14:textId="77777777" w:rsidR="008142E5" w:rsidRPr="00B35A0D" w:rsidRDefault="008142E5" w:rsidP="008142E5">
      <w:pPr>
        <w:spacing w:after="0" w:line="256" w:lineRule="auto"/>
        <w:rPr>
          <w:iCs/>
          <w:sz w:val="24"/>
        </w:rPr>
      </w:pPr>
      <w:r w:rsidRPr="00B35A0D">
        <w:rPr>
          <w:iCs/>
          <w:sz w:val="24"/>
        </w:rPr>
        <w:lastRenderedPageBreak/>
        <w:tab/>
      </w:r>
      <w:r w:rsidRPr="00B35A0D">
        <w:rPr>
          <w:iCs/>
          <w:sz w:val="24"/>
        </w:rPr>
        <w:tab/>
        <w:t>GOTO _outi;</w:t>
      </w:r>
    </w:p>
    <w:p w14:paraId="224F7E1C" w14:textId="77777777" w:rsidR="008142E5" w:rsidRPr="00B35A0D" w:rsidRDefault="008142E5" w:rsidP="008142E5">
      <w:pPr>
        <w:spacing w:after="0" w:line="256" w:lineRule="auto"/>
        <w:rPr>
          <w:iCs/>
          <w:sz w:val="24"/>
        </w:rPr>
      </w:pPr>
      <w:r w:rsidRPr="00B35A0D">
        <w:rPr>
          <w:iCs/>
          <w:sz w:val="24"/>
        </w:rPr>
        <w:tab/>
        <w:t>ENDBLOK</w:t>
      </w:r>
    </w:p>
    <w:p w14:paraId="5EA5AC05" w14:textId="77777777" w:rsidR="008142E5" w:rsidRPr="00B35A0D" w:rsidRDefault="008142E5" w:rsidP="008142E5">
      <w:pPr>
        <w:spacing w:after="0" w:line="256" w:lineRule="auto"/>
        <w:rPr>
          <w:iCs/>
          <w:sz w:val="24"/>
        </w:rPr>
      </w:pPr>
      <w:r w:rsidRPr="00B35A0D">
        <w:rPr>
          <w:iCs/>
          <w:sz w:val="24"/>
        </w:rPr>
        <w:t>ENDBLOK</w:t>
      </w:r>
      <w:r w:rsidRPr="00B35A0D">
        <w:rPr>
          <w:iCs/>
          <w:sz w:val="24"/>
        </w:rPr>
        <w:tab/>
      </w:r>
    </w:p>
    <w:p w14:paraId="14C53055" w14:textId="77777777" w:rsidR="008142E5" w:rsidRPr="00B35A0D" w:rsidRDefault="008142E5" w:rsidP="008142E5">
      <w:pPr>
        <w:spacing w:after="0" w:line="256" w:lineRule="auto"/>
        <w:rPr>
          <w:iCs/>
          <w:sz w:val="24"/>
        </w:rPr>
      </w:pPr>
      <w:r w:rsidRPr="00B35A0D">
        <w:rPr>
          <w:iCs/>
          <w:sz w:val="24"/>
        </w:rPr>
        <w:tab/>
        <w:t>IF(_bbbb LT _cccc)</w:t>
      </w:r>
    </w:p>
    <w:p w14:paraId="6BDBF1A9" w14:textId="77777777" w:rsidR="008142E5" w:rsidRPr="00B35A0D" w:rsidRDefault="008142E5" w:rsidP="008142E5">
      <w:pPr>
        <w:spacing w:after="0" w:line="256" w:lineRule="auto"/>
        <w:rPr>
          <w:iCs/>
          <w:sz w:val="24"/>
        </w:rPr>
      </w:pPr>
      <w:r w:rsidRPr="00B35A0D">
        <w:rPr>
          <w:iCs/>
          <w:sz w:val="24"/>
        </w:rPr>
        <w:tab/>
        <w:t>STARTBLOK</w:t>
      </w:r>
    </w:p>
    <w:p w14:paraId="6FD2D6DB" w14:textId="77777777" w:rsidR="008142E5" w:rsidRPr="00B35A0D" w:rsidRDefault="008142E5" w:rsidP="008142E5">
      <w:pPr>
        <w:spacing w:after="0" w:line="256" w:lineRule="auto"/>
        <w:rPr>
          <w:iCs/>
          <w:sz w:val="24"/>
        </w:rPr>
      </w:pPr>
      <w:r w:rsidRPr="00B35A0D">
        <w:rPr>
          <w:iCs/>
          <w:sz w:val="24"/>
        </w:rPr>
        <w:tab/>
      </w:r>
      <w:r w:rsidRPr="00B35A0D">
        <w:rPr>
          <w:iCs/>
          <w:sz w:val="24"/>
        </w:rPr>
        <w:tab/>
        <w:t>WRITE(_cccc);</w:t>
      </w:r>
    </w:p>
    <w:p w14:paraId="06897025" w14:textId="77777777" w:rsidR="008142E5" w:rsidRPr="00B35A0D" w:rsidRDefault="008142E5" w:rsidP="008142E5">
      <w:pPr>
        <w:spacing w:after="0" w:line="256" w:lineRule="auto"/>
        <w:rPr>
          <w:iCs/>
          <w:sz w:val="24"/>
        </w:rPr>
      </w:pPr>
      <w:r w:rsidRPr="00B35A0D">
        <w:rPr>
          <w:iCs/>
          <w:sz w:val="24"/>
        </w:rPr>
        <w:tab/>
        <w:t>ENDBLOK</w:t>
      </w:r>
      <w:r w:rsidRPr="00B35A0D">
        <w:rPr>
          <w:iCs/>
          <w:sz w:val="24"/>
        </w:rPr>
        <w:tab/>
      </w:r>
    </w:p>
    <w:p w14:paraId="619FF429" w14:textId="77777777" w:rsidR="008142E5" w:rsidRPr="00B35A0D" w:rsidRDefault="008142E5" w:rsidP="008142E5">
      <w:pPr>
        <w:spacing w:after="0" w:line="256" w:lineRule="auto"/>
        <w:rPr>
          <w:iCs/>
          <w:sz w:val="24"/>
        </w:rPr>
      </w:pPr>
      <w:r w:rsidRPr="00B35A0D">
        <w:rPr>
          <w:iCs/>
          <w:sz w:val="24"/>
        </w:rPr>
        <w:tab/>
        <w:t>ELSE</w:t>
      </w:r>
    </w:p>
    <w:p w14:paraId="5066B5FD" w14:textId="77777777" w:rsidR="008142E5" w:rsidRPr="00B35A0D" w:rsidRDefault="008142E5" w:rsidP="008142E5">
      <w:pPr>
        <w:spacing w:after="0" w:line="256" w:lineRule="auto"/>
        <w:rPr>
          <w:iCs/>
          <w:sz w:val="24"/>
        </w:rPr>
      </w:pPr>
      <w:r w:rsidRPr="00B35A0D">
        <w:rPr>
          <w:iCs/>
          <w:sz w:val="24"/>
        </w:rPr>
        <w:tab/>
        <w:t>STARTBLOK</w:t>
      </w:r>
    </w:p>
    <w:p w14:paraId="0F6096BC" w14:textId="77777777" w:rsidR="008142E5" w:rsidRPr="00B35A0D" w:rsidRDefault="008142E5" w:rsidP="008142E5">
      <w:pPr>
        <w:spacing w:after="0" w:line="256" w:lineRule="auto"/>
        <w:rPr>
          <w:iCs/>
          <w:sz w:val="24"/>
        </w:rPr>
      </w:pPr>
      <w:r w:rsidRPr="00B35A0D">
        <w:rPr>
          <w:iCs/>
          <w:sz w:val="24"/>
        </w:rPr>
        <w:tab/>
      </w:r>
      <w:r w:rsidRPr="00B35A0D">
        <w:rPr>
          <w:iCs/>
          <w:sz w:val="24"/>
        </w:rPr>
        <w:tab/>
        <w:t>WRITE(_bbbb);</w:t>
      </w:r>
    </w:p>
    <w:p w14:paraId="07836C63" w14:textId="77777777" w:rsidR="008142E5" w:rsidRPr="00B35A0D" w:rsidRDefault="008142E5" w:rsidP="008142E5">
      <w:pPr>
        <w:spacing w:after="0" w:line="256" w:lineRule="auto"/>
        <w:rPr>
          <w:iCs/>
          <w:sz w:val="24"/>
        </w:rPr>
      </w:pPr>
      <w:r w:rsidRPr="00B35A0D">
        <w:rPr>
          <w:iCs/>
          <w:sz w:val="24"/>
        </w:rPr>
        <w:tab/>
        <w:t>ENDBLOK</w:t>
      </w:r>
    </w:p>
    <w:p w14:paraId="57E1CD62" w14:textId="77777777" w:rsidR="008142E5" w:rsidRPr="00B35A0D" w:rsidRDefault="008142E5" w:rsidP="008142E5">
      <w:pPr>
        <w:spacing w:after="0" w:line="256" w:lineRule="auto"/>
        <w:rPr>
          <w:iCs/>
          <w:sz w:val="24"/>
        </w:rPr>
      </w:pPr>
      <w:r w:rsidRPr="00B35A0D">
        <w:rPr>
          <w:iCs/>
          <w:sz w:val="24"/>
        </w:rPr>
        <w:t>_outi:</w:t>
      </w:r>
      <w:r w:rsidRPr="00B35A0D">
        <w:rPr>
          <w:iCs/>
          <w:sz w:val="24"/>
        </w:rPr>
        <w:tab/>
      </w:r>
    </w:p>
    <w:p w14:paraId="0C910404" w14:textId="77777777" w:rsidR="008142E5" w:rsidRPr="00B35A0D" w:rsidRDefault="008142E5" w:rsidP="008142E5">
      <w:pPr>
        <w:spacing w:after="0" w:line="256" w:lineRule="auto"/>
        <w:rPr>
          <w:iCs/>
          <w:sz w:val="24"/>
        </w:rPr>
      </w:pPr>
      <w:r w:rsidRPr="00B35A0D">
        <w:rPr>
          <w:iCs/>
          <w:sz w:val="24"/>
        </w:rPr>
        <w:t>WRITE("\n");</w:t>
      </w:r>
    </w:p>
    <w:p w14:paraId="3253D802" w14:textId="77777777" w:rsidR="008142E5" w:rsidRPr="00B35A0D" w:rsidRDefault="008142E5" w:rsidP="008142E5">
      <w:pPr>
        <w:spacing w:after="0" w:line="256" w:lineRule="auto"/>
        <w:rPr>
          <w:iCs/>
          <w:sz w:val="24"/>
        </w:rPr>
      </w:pPr>
      <w:r w:rsidRPr="00B35A0D">
        <w:rPr>
          <w:iCs/>
          <w:sz w:val="24"/>
        </w:rPr>
        <w:t>IF((_aaaa EQ _bbbb) &amp; (_aaaa EQ _cccc) &amp; (_bbbb EQ _cccc))</w:t>
      </w:r>
    </w:p>
    <w:p w14:paraId="5592944D" w14:textId="77777777" w:rsidR="008142E5" w:rsidRPr="00B35A0D" w:rsidRDefault="008142E5" w:rsidP="008142E5">
      <w:pPr>
        <w:spacing w:after="0" w:line="256" w:lineRule="auto"/>
        <w:rPr>
          <w:iCs/>
          <w:sz w:val="24"/>
        </w:rPr>
      </w:pPr>
      <w:r w:rsidRPr="00B35A0D">
        <w:rPr>
          <w:iCs/>
          <w:sz w:val="24"/>
        </w:rPr>
        <w:t>STARTBLOK</w:t>
      </w:r>
    </w:p>
    <w:p w14:paraId="73502410" w14:textId="77777777" w:rsidR="008142E5" w:rsidRPr="00B35A0D" w:rsidRDefault="008142E5" w:rsidP="008142E5">
      <w:pPr>
        <w:spacing w:after="0" w:line="256" w:lineRule="auto"/>
        <w:rPr>
          <w:iCs/>
          <w:sz w:val="24"/>
        </w:rPr>
      </w:pPr>
      <w:r w:rsidRPr="00B35A0D">
        <w:rPr>
          <w:iCs/>
          <w:sz w:val="24"/>
        </w:rPr>
        <w:tab/>
        <w:t>WRITE(1);</w:t>
      </w:r>
    </w:p>
    <w:p w14:paraId="64846EB3" w14:textId="77777777" w:rsidR="008142E5" w:rsidRPr="00B35A0D" w:rsidRDefault="008142E5" w:rsidP="008142E5">
      <w:pPr>
        <w:spacing w:after="0" w:line="256" w:lineRule="auto"/>
        <w:rPr>
          <w:iCs/>
          <w:sz w:val="24"/>
        </w:rPr>
      </w:pPr>
      <w:r w:rsidRPr="00B35A0D">
        <w:rPr>
          <w:iCs/>
          <w:sz w:val="24"/>
        </w:rPr>
        <w:t>ENDBLOK</w:t>
      </w:r>
      <w:r w:rsidRPr="00B35A0D">
        <w:rPr>
          <w:iCs/>
          <w:sz w:val="24"/>
        </w:rPr>
        <w:tab/>
      </w:r>
    </w:p>
    <w:p w14:paraId="4797B0A7" w14:textId="77777777" w:rsidR="008142E5" w:rsidRPr="00B35A0D" w:rsidRDefault="008142E5" w:rsidP="008142E5">
      <w:pPr>
        <w:spacing w:after="0" w:line="256" w:lineRule="auto"/>
        <w:rPr>
          <w:iCs/>
          <w:sz w:val="24"/>
        </w:rPr>
      </w:pPr>
      <w:r w:rsidRPr="00B35A0D">
        <w:rPr>
          <w:iCs/>
          <w:sz w:val="24"/>
        </w:rPr>
        <w:t>ELSE</w:t>
      </w:r>
    </w:p>
    <w:p w14:paraId="2160D887" w14:textId="77777777" w:rsidR="008142E5" w:rsidRPr="00B35A0D" w:rsidRDefault="008142E5" w:rsidP="008142E5">
      <w:pPr>
        <w:spacing w:after="0" w:line="256" w:lineRule="auto"/>
        <w:rPr>
          <w:iCs/>
          <w:sz w:val="24"/>
        </w:rPr>
      </w:pPr>
      <w:r w:rsidRPr="00B35A0D">
        <w:rPr>
          <w:iCs/>
          <w:sz w:val="24"/>
        </w:rPr>
        <w:t>STARTBLOK</w:t>
      </w:r>
    </w:p>
    <w:p w14:paraId="1B5F6F10" w14:textId="77777777" w:rsidR="008142E5" w:rsidRPr="00B35A0D" w:rsidRDefault="008142E5" w:rsidP="008142E5">
      <w:pPr>
        <w:spacing w:after="0" w:line="256" w:lineRule="auto"/>
        <w:rPr>
          <w:iCs/>
          <w:sz w:val="24"/>
        </w:rPr>
      </w:pPr>
      <w:r w:rsidRPr="00B35A0D">
        <w:rPr>
          <w:iCs/>
          <w:sz w:val="24"/>
        </w:rPr>
        <w:tab/>
        <w:t>WRITE(0);</w:t>
      </w:r>
    </w:p>
    <w:p w14:paraId="37347F3F" w14:textId="77777777" w:rsidR="008142E5" w:rsidRPr="00B35A0D" w:rsidRDefault="008142E5" w:rsidP="008142E5">
      <w:pPr>
        <w:spacing w:after="0" w:line="256" w:lineRule="auto"/>
        <w:rPr>
          <w:iCs/>
          <w:sz w:val="24"/>
        </w:rPr>
      </w:pPr>
      <w:r w:rsidRPr="00B35A0D">
        <w:rPr>
          <w:iCs/>
          <w:sz w:val="24"/>
        </w:rPr>
        <w:t>ENDBLOK</w:t>
      </w:r>
    </w:p>
    <w:p w14:paraId="740263D5" w14:textId="77777777" w:rsidR="008142E5" w:rsidRPr="00B35A0D" w:rsidRDefault="008142E5" w:rsidP="008142E5">
      <w:pPr>
        <w:spacing w:after="0" w:line="256" w:lineRule="auto"/>
        <w:rPr>
          <w:iCs/>
          <w:sz w:val="24"/>
        </w:rPr>
      </w:pPr>
      <w:r w:rsidRPr="00B35A0D">
        <w:rPr>
          <w:iCs/>
          <w:sz w:val="24"/>
        </w:rPr>
        <w:t>WRITE("\n");</w:t>
      </w:r>
    </w:p>
    <w:p w14:paraId="1ABCDB51" w14:textId="77777777" w:rsidR="008142E5" w:rsidRPr="00B35A0D" w:rsidRDefault="008142E5" w:rsidP="008142E5">
      <w:pPr>
        <w:spacing w:after="0" w:line="256" w:lineRule="auto"/>
        <w:rPr>
          <w:iCs/>
          <w:sz w:val="24"/>
        </w:rPr>
      </w:pPr>
      <w:r w:rsidRPr="00B35A0D">
        <w:rPr>
          <w:iCs/>
          <w:sz w:val="24"/>
        </w:rPr>
        <w:t>IF((_aaaa LT 0) | (_bbbb LT 0) | (_cccc LT 0))</w:t>
      </w:r>
    </w:p>
    <w:p w14:paraId="5A366C7E" w14:textId="77777777" w:rsidR="008142E5" w:rsidRPr="00B35A0D" w:rsidRDefault="008142E5" w:rsidP="008142E5">
      <w:pPr>
        <w:spacing w:after="0" w:line="256" w:lineRule="auto"/>
        <w:rPr>
          <w:iCs/>
          <w:sz w:val="24"/>
        </w:rPr>
      </w:pPr>
      <w:r w:rsidRPr="00B35A0D">
        <w:rPr>
          <w:iCs/>
          <w:sz w:val="24"/>
        </w:rPr>
        <w:t>STARTBLOK</w:t>
      </w:r>
    </w:p>
    <w:p w14:paraId="74ED1535" w14:textId="77777777" w:rsidR="008142E5" w:rsidRPr="00B35A0D" w:rsidRDefault="008142E5" w:rsidP="008142E5">
      <w:pPr>
        <w:spacing w:after="0" w:line="256" w:lineRule="auto"/>
        <w:rPr>
          <w:iCs/>
          <w:sz w:val="24"/>
        </w:rPr>
      </w:pPr>
      <w:r w:rsidRPr="00B35A0D">
        <w:rPr>
          <w:iCs/>
          <w:sz w:val="24"/>
        </w:rPr>
        <w:tab/>
        <w:t>WRITE(- 1);</w:t>
      </w:r>
    </w:p>
    <w:p w14:paraId="465380A0" w14:textId="77777777" w:rsidR="008142E5" w:rsidRPr="00B35A0D" w:rsidRDefault="008142E5" w:rsidP="008142E5">
      <w:pPr>
        <w:spacing w:after="0" w:line="256" w:lineRule="auto"/>
        <w:rPr>
          <w:iCs/>
          <w:sz w:val="24"/>
        </w:rPr>
      </w:pPr>
      <w:r w:rsidRPr="00B35A0D">
        <w:rPr>
          <w:iCs/>
          <w:sz w:val="24"/>
        </w:rPr>
        <w:lastRenderedPageBreak/>
        <w:t>ENDBLOK</w:t>
      </w:r>
      <w:r w:rsidRPr="00B35A0D">
        <w:rPr>
          <w:iCs/>
          <w:sz w:val="24"/>
        </w:rPr>
        <w:tab/>
      </w:r>
    </w:p>
    <w:p w14:paraId="0C7A4309" w14:textId="77777777" w:rsidR="008142E5" w:rsidRPr="00B35A0D" w:rsidRDefault="008142E5" w:rsidP="008142E5">
      <w:pPr>
        <w:spacing w:after="0" w:line="256" w:lineRule="auto"/>
        <w:rPr>
          <w:iCs/>
          <w:sz w:val="24"/>
        </w:rPr>
      </w:pPr>
      <w:r w:rsidRPr="00B35A0D">
        <w:rPr>
          <w:iCs/>
          <w:sz w:val="24"/>
        </w:rPr>
        <w:t>ELSE</w:t>
      </w:r>
    </w:p>
    <w:p w14:paraId="496A59A1" w14:textId="77777777" w:rsidR="008142E5" w:rsidRPr="00B35A0D" w:rsidRDefault="008142E5" w:rsidP="008142E5">
      <w:pPr>
        <w:spacing w:after="0" w:line="256" w:lineRule="auto"/>
        <w:rPr>
          <w:iCs/>
          <w:sz w:val="24"/>
        </w:rPr>
      </w:pPr>
      <w:r w:rsidRPr="00B35A0D">
        <w:rPr>
          <w:iCs/>
          <w:sz w:val="24"/>
        </w:rPr>
        <w:t>STARTBLOK</w:t>
      </w:r>
    </w:p>
    <w:p w14:paraId="0FFD5985" w14:textId="77777777" w:rsidR="008142E5" w:rsidRPr="00B35A0D" w:rsidRDefault="008142E5" w:rsidP="008142E5">
      <w:pPr>
        <w:spacing w:after="0" w:line="256" w:lineRule="auto"/>
        <w:rPr>
          <w:iCs/>
          <w:sz w:val="24"/>
        </w:rPr>
      </w:pPr>
      <w:r w:rsidRPr="00B35A0D">
        <w:rPr>
          <w:iCs/>
          <w:sz w:val="24"/>
        </w:rPr>
        <w:tab/>
        <w:t>WRITE(0);</w:t>
      </w:r>
    </w:p>
    <w:p w14:paraId="0560099A" w14:textId="77777777" w:rsidR="008142E5" w:rsidRPr="00B35A0D" w:rsidRDefault="008142E5" w:rsidP="008142E5">
      <w:pPr>
        <w:spacing w:after="0" w:line="256" w:lineRule="auto"/>
        <w:rPr>
          <w:iCs/>
          <w:sz w:val="24"/>
        </w:rPr>
      </w:pPr>
      <w:r w:rsidRPr="00B35A0D">
        <w:rPr>
          <w:iCs/>
          <w:sz w:val="24"/>
        </w:rPr>
        <w:t>ENDBLOK</w:t>
      </w:r>
    </w:p>
    <w:p w14:paraId="505D1AF5" w14:textId="77777777" w:rsidR="008142E5" w:rsidRPr="00B35A0D" w:rsidRDefault="008142E5" w:rsidP="008142E5">
      <w:pPr>
        <w:spacing w:after="0" w:line="256" w:lineRule="auto"/>
        <w:rPr>
          <w:iCs/>
          <w:sz w:val="24"/>
        </w:rPr>
      </w:pPr>
      <w:r w:rsidRPr="00B35A0D">
        <w:rPr>
          <w:iCs/>
          <w:sz w:val="24"/>
        </w:rPr>
        <w:t>WRITE("\n");</w:t>
      </w:r>
    </w:p>
    <w:p w14:paraId="1EE003D2" w14:textId="77777777" w:rsidR="008142E5" w:rsidRPr="00B35A0D" w:rsidRDefault="008142E5" w:rsidP="008142E5">
      <w:pPr>
        <w:spacing w:after="0" w:line="256" w:lineRule="auto"/>
        <w:rPr>
          <w:iCs/>
          <w:sz w:val="24"/>
        </w:rPr>
      </w:pPr>
      <w:r w:rsidRPr="00B35A0D">
        <w:rPr>
          <w:iCs/>
          <w:sz w:val="24"/>
        </w:rPr>
        <w:t>IF(!(_aaaa LT (_bbbb ADD _cccc)))</w:t>
      </w:r>
    </w:p>
    <w:p w14:paraId="12FF4876" w14:textId="77777777" w:rsidR="008142E5" w:rsidRPr="00B35A0D" w:rsidRDefault="008142E5" w:rsidP="008142E5">
      <w:pPr>
        <w:spacing w:after="0" w:line="256" w:lineRule="auto"/>
        <w:rPr>
          <w:iCs/>
          <w:sz w:val="24"/>
        </w:rPr>
      </w:pPr>
      <w:r w:rsidRPr="00B35A0D">
        <w:rPr>
          <w:iCs/>
          <w:sz w:val="24"/>
        </w:rPr>
        <w:t>STARTBLOK</w:t>
      </w:r>
    </w:p>
    <w:p w14:paraId="668BA10B" w14:textId="77777777" w:rsidR="008142E5" w:rsidRPr="00B35A0D" w:rsidRDefault="008142E5" w:rsidP="008142E5">
      <w:pPr>
        <w:spacing w:after="0" w:line="256" w:lineRule="auto"/>
        <w:rPr>
          <w:iCs/>
          <w:sz w:val="24"/>
        </w:rPr>
      </w:pPr>
      <w:r w:rsidRPr="00B35A0D">
        <w:rPr>
          <w:iCs/>
          <w:sz w:val="24"/>
        </w:rPr>
        <w:tab/>
        <w:t>WRITE(10);</w:t>
      </w:r>
    </w:p>
    <w:p w14:paraId="15AE1C75" w14:textId="77777777" w:rsidR="008142E5" w:rsidRPr="00B35A0D" w:rsidRDefault="008142E5" w:rsidP="008142E5">
      <w:pPr>
        <w:spacing w:after="0" w:line="256" w:lineRule="auto"/>
        <w:rPr>
          <w:iCs/>
          <w:sz w:val="24"/>
        </w:rPr>
      </w:pPr>
      <w:r w:rsidRPr="00B35A0D">
        <w:rPr>
          <w:iCs/>
          <w:sz w:val="24"/>
        </w:rPr>
        <w:t>ENDBLOK</w:t>
      </w:r>
      <w:r w:rsidRPr="00B35A0D">
        <w:rPr>
          <w:iCs/>
          <w:sz w:val="24"/>
        </w:rPr>
        <w:tab/>
      </w:r>
    </w:p>
    <w:p w14:paraId="538678D6" w14:textId="77777777" w:rsidR="008142E5" w:rsidRPr="00B35A0D" w:rsidRDefault="008142E5" w:rsidP="008142E5">
      <w:pPr>
        <w:spacing w:after="0" w:line="256" w:lineRule="auto"/>
        <w:rPr>
          <w:iCs/>
          <w:sz w:val="24"/>
        </w:rPr>
      </w:pPr>
      <w:r w:rsidRPr="00B35A0D">
        <w:rPr>
          <w:iCs/>
          <w:sz w:val="24"/>
        </w:rPr>
        <w:t>ELSE</w:t>
      </w:r>
    </w:p>
    <w:p w14:paraId="68D69CC1" w14:textId="77777777" w:rsidR="008142E5" w:rsidRPr="00B35A0D" w:rsidRDefault="008142E5" w:rsidP="008142E5">
      <w:pPr>
        <w:spacing w:after="0" w:line="256" w:lineRule="auto"/>
        <w:rPr>
          <w:iCs/>
          <w:sz w:val="24"/>
        </w:rPr>
      </w:pPr>
      <w:r w:rsidRPr="00B35A0D">
        <w:rPr>
          <w:iCs/>
          <w:sz w:val="24"/>
        </w:rPr>
        <w:t>STARTBLOK</w:t>
      </w:r>
    </w:p>
    <w:p w14:paraId="0C48915A" w14:textId="77777777" w:rsidR="008142E5" w:rsidRPr="00B35A0D" w:rsidRDefault="008142E5" w:rsidP="008142E5">
      <w:pPr>
        <w:spacing w:after="0" w:line="256" w:lineRule="auto"/>
        <w:rPr>
          <w:iCs/>
          <w:sz w:val="24"/>
        </w:rPr>
      </w:pPr>
      <w:r w:rsidRPr="00B35A0D">
        <w:rPr>
          <w:iCs/>
          <w:sz w:val="24"/>
        </w:rPr>
        <w:tab/>
        <w:t>WRITE(0);</w:t>
      </w:r>
    </w:p>
    <w:p w14:paraId="56FCD920" w14:textId="77777777" w:rsidR="008142E5" w:rsidRPr="00B35A0D" w:rsidRDefault="008142E5" w:rsidP="008142E5">
      <w:pPr>
        <w:spacing w:after="0" w:line="256" w:lineRule="auto"/>
        <w:rPr>
          <w:iCs/>
          <w:sz w:val="24"/>
        </w:rPr>
      </w:pPr>
      <w:r w:rsidRPr="00B35A0D">
        <w:rPr>
          <w:iCs/>
          <w:sz w:val="24"/>
        </w:rPr>
        <w:t>ENDBLOK</w:t>
      </w:r>
    </w:p>
    <w:p w14:paraId="3D2279A4" w14:textId="77777777" w:rsidR="008142E5" w:rsidRPr="00B35A0D" w:rsidRDefault="008142E5" w:rsidP="008142E5">
      <w:pPr>
        <w:spacing w:after="0" w:line="256" w:lineRule="auto"/>
        <w:rPr>
          <w:iCs/>
          <w:sz w:val="24"/>
        </w:rPr>
      </w:pPr>
      <w:r w:rsidRPr="00B35A0D">
        <w:rPr>
          <w:iCs/>
          <w:sz w:val="24"/>
        </w:rPr>
        <w:t>ENDBLOK</w:t>
      </w:r>
    </w:p>
    <w:p w14:paraId="6EA15A53" w14:textId="77777777" w:rsidR="008142E5" w:rsidRPr="00B35A0D" w:rsidRDefault="008142E5" w:rsidP="008142E5">
      <w:pPr>
        <w:spacing w:line="26" w:lineRule="atLeast"/>
        <w:jc w:val="center"/>
        <w:rPr>
          <w:b/>
          <w:i/>
          <w:iCs/>
        </w:rPr>
      </w:pPr>
      <w:r w:rsidRPr="00B35A0D">
        <w:rPr>
          <w:b/>
          <w:i/>
          <w:iCs/>
        </w:rPr>
        <w:t>Результат виконання</w:t>
      </w:r>
    </w:p>
    <w:p w14:paraId="3F130283" w14:textId="34D608E5" w:rsidR="008142E5" w:rsidRPr="00B35A0D" w:rsidRDefault="008142E5" w:rsidP="008142E5">
      <w:pPr>
        <w:spacing w:line="26" w:lineRule="atLeast"/>
        <w:jc w:val="center"/>
        <w:rPr>
          <w:iCs/>
          <w:sz w:val="24"/>
        </w:rPr>
      </w:pPr>
      <w:r w:rsidRPr="00B35A0D">
        <w:rPr>
          <w:noProof/>
          <w:sz w:val="24"/>
        </w:rPr>
        <w:drawing>
          <wp:inline distT="0" distB="0" distL="0" distR="0" wp14:anchorId="40DDEF90" wp14:editId="73699D92">
            <wp:extent cx="1571625" cy="1171575"/>
            <wp:effectExtent l="0" t="0" r="9525" b="9525"/>
            <wp:docPr id="192179450" name="Рисунок 11" descr="Зображення, що містить знімок екрана, текст, Шрифт, дизайн&#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179450" name="Рисунок 11" descr="Зображення, що містить знімок екрана, текст, Шрифт, дизайн&#10;&#10;Автоматично згенерований опис"/>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71625" cy="1171575"/>
                    </a:xfrm>
                    <a:prstGeom prst="rect">
                      <a:avLst/>
                    </a:prstGeom>
                    <a:noFill/>
                    <a:ln>
                      <a:noFill/>
                    </a:ln>
                  </pic:spPr>
                </pic:pic>
              </a:graphicData>
            </a:graphic>
          </wp:inline>
        </w:drawing>
      </w:r>
    </w:p>
    <w:p w14:paraId="575425D8" w14:textId="7E2A1F99" w:rsidR="008142E5" w:rsidRPr="00B35A0D" w:rsidRDefault="008142E5" w:rsidP="008142E5">
      <w:pPr>
        <w:spacing w:line="256" w:lineRule="auto"/>
        <w:ind w:left="720"/>
        <w:jc w:val="center"/>
      </w:pPr>
      <w:r w:rsidRPr="00B35A0D">
        <w:t xml:space="preserve">Рис. </w:t>
      </w:r>
      <w:r w:rsidRPr="00B35A0D">
        <w:rPr>
          <w:lang w:val="en-US"/>
        </w:rPr>
        <w:t>4</w:t>
      </w:r>
      <w:r w:rsidRPr="00B35A0D">
        <w:t>.3 Результат виконання тестової програми №2</w:t>
      </w:r>
    </w:p>
    <w:p w14:paraId="523CA988" w14:textId="77777777" w:rsidR="008142E5" w:rsidRPr="00B35A0D" w:rsidRDefault="008142E5" w:rsidP="008142E5">
      <w:pPr>
        <w:spacing w:line="26" w:lineRule="atLeast"/>
        <w:jc w:val="center"/>
        <w:rPr>
          <w:iCs/>
          <w:sz w:val="24"/>
        </w:rPr>
      </w:pPr>
    </w:p>
    <w:p w14:paraId="76FE8451" w14:textId="77777777" w:rsidR="008142E5" w:rsidRPr="00B35A0D" w:rsidRDefault="008142E5" w:rsidP="00F128B2">
      <w:pPr>
        <w:pStyle w:val="20"/>
        <w:numPr>
          <w:ilvl w:val="0"/>
          <w:numId w:val="0"/>
        </w:numPr>
        <w:ind w:left="792"/>
        <w:rPr>
          <w:lang w:val="en-US"/>
        </w:rPr>
      </w:pPr>
      <w:bookmarkStart w:id="35" w:name="_Toc87392313"/>
      <w:bookmarkStart w:id="36" w:name="_Toc88608233"/>
      <w:bookmarkStart w:id="37" w:name="_Toc153318789"/>
    </w:p>
    <w:p w14:paraId="7C40ACFB" w14:textId="4D2747E9" w:rsidR="008142E5" w:rsidRPr="00B35A0D" w:rsidRDefault="008142E5" w:rsidP="00F128B2">
      <w:pPr>
        <w:pStyle w:val="20"/>
        <w:numPr>
          <w:ilvl w:val="0"/>
          <w:numId w:val="0"/>
        </w:numPr>
        <w:ind w:left="792"/>
      </w:pPr>
      <w:bookmarkStart w:id="38" w:name="_Toc188227333"/>
      <w:r w:rsidRPr="00B35A0D">
        <w:t>Тестова програма №3</w:t>
      </w:r>
      <w:bookmarkEnd w:id="35"/>
      <w:bookmarkEnd w:id="36"/>
      <w:bookmarkEnd w:id="37"/>
      <w:bookmarkEnd w:id="38"/>
    </w:p>
    <w:p w14:paraId="58390C92" w14:textId="77777777" w:rsidR="008142E5" w:rsidRPr="00B35A0D" w:rsidRDefault="008142E5" w:rsidP="00F128B2">
      <w:pPr>
        <w:pStyle w:val="20"/>
        <w:numPr>
          <w:ilvl w:val="0"/>
          <w:numId w:val="0"/>
        </w:numPr>
      </w:pPr>
    </w:p>
    <w:p w14:paraId="1FA432C1" w14:textId="77777777" w:rsidR="008142E5" w:rsidRPr="00B35A0D" w:rsidRDefault="008142E5" w:rsidP="008142E5">
      <w:pPr>
        <w:spacing w:line="26" w:lineRule="atLeast"/>
        <w:jc w:val="center"/>
        <w:rPr>
          <w:b/>
          <w:i/>
          <w:iCs/>
        </w:rPr>
      </w:pPr>
      <w:r w:rsidRPr="00B35A0D">
        <w:rPr>
          <w:b/>
          <w:i/>
          <w:iCs/>
        </w:rPr>
        <w:t>Текст програми</w:t>
      </w:r>
    </w:p>
    <w:p w14:paraId="793BD74C" w14:textId="77777777" w:rsidR="008142E5" w:rsidRPr="00B35A0D" w:rsidRDefault="008142E5" w:rsidP="008142E5">
      <w:pPr>
        <w:spacing w:after="0" w:line="26" w:lineRule="atLeast"/>
        <w:rPr>
          <w:iCs/>
          <w:sz w:val="24"/>
        </w:rPr>
      </w:pPr>
      <w:r w:rsidRPr="00B35A0D">
        <w:rPr>
          <w:iCs/>
          <w:sz w:val="24"/>
        </w:rPr>
        <w:lastRenderedPageBreak/>
        <w:t>#*Prog3*#</w:t>
      </w:r>
    </w:p>
    <w:p w14:paraId="07BF7FDD" w14:textId="77777777" w:rsidR="008142E5" w:rsidRPr="00B35A0D" w:rsidRDefault="008142E5" w:rsidP="008142E5">
      <w:pPr>
        <w:spacing w:after="0" w:line="26" w:lineRule="atLeast"/>
        <w:rPr>
          <w:iCs/>
          <w:sz w:val="24"/>
        </w:rPr>
      </w:pPr>
      <w:r w:rsidRPr="00B35A0D">
        <w:rPr>
          <w:iCs/>
          <w:sz w:val="24"/>
        </w:rPr>
        <w:t>STARTPROGRAM</w:t>
      </w:r>
    </w:p>
    <w:p w14:paraId="5899017F" w14:textId="77777777" w:rsidR="008142E5" w:rsidRPr="00B35A0D" w:rsidRDefault="008142E5" w:rsidP="008142E5">
      <w:pPr>
        <w:spacing w:after="0" w:line="26" w:lineRule="atLeast"/>
        <w:rPr>
          <w:iCs/>
          <w:sz w:val="24"/>
        </w:rPr>
      </w:pPr>
      <w:r w:rsidRPr="00B35A0D">
        <w:rPr>
          <w:iCs/>
          <w:sz w:val="24"/>
        </w:rPr>
        <w:t>VARIABLE INT_4 _aaaa,_aaa2,_bbbb,_xxxx,_ccc1,_ccc2;</w:t>
      </w:r>
    </w:p>
    <w:p w14:paraId="00DB5888" w14:textId="77777777" w:rsidR="008142E5" w:rsidRPr="00B35A0D" w:rsidRDefault="008142E5" w:rsidP="008142E5">
      <w:pPr>
        <w:spacing w:after="0" w:line="26" w:lineRule="atLeast"/>
        <w:rPr>
          <w:iCs/>
          <w:sz w:val="24"/>
        </w:rPr>
      </w:pPr>
      <w:r w:rsidRPr="00B35A0D">
        <w:rPr>
          <w:iCs/>
          <w:sz w:val="24"/>
        </w:rPr>
        <w:t>STARTBLOK</w:t>
      </w:r>
    </w:p>
    <w:p w14:paraId="79E00264" w14:textId="77777777" w:rsidR="008142E5" w:rsidRPr="00B35A0D" w:rsidRDefault="008142E5" w:rsidP="008142E5">
      <w:pPr>
        <w:spacing w:after="0" w:line="26" w:lineRule="atLeast"/>
        <w:rPr>
          <w:iCs/>
          <w:sz w:val="24"/>
        </w:rPr>
      </w:pPr>
      <w:r w:rsidRPr="00B35A0D">
        <w:rPr>
          <w:iCs/>
          <w:sz w:val="24"/>
        </w:rPr>
        <w:t>WRITE("Input A: ");</w:t>
      </w:r>
    </w:p>
    <w:p w14:paraId="21C89DE2" w14:textId="77777777" w:rsidR="008142E5" w:rsidRPr="00B35A0D" w:rsidRDefault="008142E5" w:rsidP="008142E5">
      <w:pPr>
        <w:spacing w:after="0" w:line="26" w:lineRule="atLeast"/>
        <w:rPr>
          <w:iCs/>
          <w:sz w:val="24"/>
        </w:rPr>
      </w:pPr>
      <w:r w:rsidRPr="00B35A0D">
        <w:rPr>
          <w:iCs/>
          <w:sz w:val="24"/>
        </w:rPr>
        <w:t>READ(_aaaa);</w:t>
      </w:r>
    </w:p>
    <w:p w14:paraId="285DA72B" w14:textId="77777777" w:rsidR="008142E5" w:rsidRPr="00B35A0D" w:rsidRDefault="008142E5" w:rsidP="008142E5">
      <w:pPr>
        <w:spacing w:after="0" w:line="26" w:lineRule="atLeast"/>
        <w:rPr>
          <w:iCs/>
          <w:sz w:val="24"/>
        </w:rPr>
      </w:pPr>
      <w:r w:rsidRPr="00B35A0D">
        <w:rPr>
          <w:iCs/>
          <w:sz w:val="24"/>
        </w:rPr>
        <w:t>WRITE("Input B: ");</w:t>
      </w:r>
    </w:p>
    <w:p w14:paraId="2BE2DBB6" w14:textId="77777777" w:rsidR="008142E5" w:rsidRPr="00B35A0D" w:rsidRDefault="008142E5" w:rsidP="008142E5">
      <w:pPr>
        <w:spacing w:after="0" w:line="26" w:lineRule="atLeast"/>
        <w:rPr>
          <w:iCs/>
          <w:sz w:val="24"/>
        </w:rPr>
      </w:pPr>
      <w:r w:rsidRPr="00B35A0D">
        <w:rPr>
          <w:iCs/>
          <w:sz w:val="24"/>
        </w:rPr>
        <w:t>READ(_bbbb);</w:t>
      </w:r>
    </w:p>
    <w:p w14:paraId="3913ACB6" w14:textId="77777777" w:rsidR="008142E5" w:rsidRPr="00B35A0D" w:rsidRDefault="008142E5" w:rsidP="008142E5">
      <w:pPr>
        <w:spacing w:after="0" w:line="26" w:lineRule="atLeast"/>
        <w:rPr>
          <w:iCs/>
          <w:sz w:val="24"/>
        </w:rPr>
      </w:pPr>
      <w:r w:rsidRPr="00B35A0D">
        <w:rPr>
          <w:iCs/>
          <w:sz w:val="24"/>
        </w:rPr>
        <w:t>WRITE("FOR TO DO");</w:t>
      </w:r>
    </w:p>
    <w:p w14:paraId="42D5828E" w14:textId="77777777" w:rsidR="008142E5" w:rsidRPr="00B35A0D" w:rsidRDefault="008142E5" w:rsidP="008142E5">
      <w:pPr>
        <w:spacing w:after="0" w:line="26" w:lineRule="atLeast"/>
        <w:rPr>
          <w:iCs/>
          <w:sz w:val="24"/>
        </w:rPr>
      </w:pPr>
      <w:r w:rsidRPr="00B35A0D">
        <w:rPr>
          <w:iCs/>
          <w:sz w:val="24"/>
        </w:rPr>
        <w:t>FOR _aaa2&lt;-_aaaa TO _bbbb DO</w:t>
      </w:r>
    </w:p>
    <w:p w14:paraId="13FE6385" w14:textId="77777777" w:rsidR="008142E5" w:rsidRPr="00B35A0D" w:rsidRDefault="008142E5" w:rsidP="008142E5">
      <w:pPr>
        <w:spacing w:after="0" w:line="26" w:lineRule="atLeast"/>
        <w:rPr>
          <w:iCs/>
          <w:sz w:val="24"/>
        </w:rPr>
      </w:pPr>
      <w:r w:rsidRPr="00B35A0D">
        <w:rPr>
          <w:iCs/>
          <w:sz w:val="24"/>
        </w:rPr>
        <w:t>STARTBLOK</w:t>
      </w:r>
    </w:p>
    <w:p w14:paraId="213CA84E" w14:textId="77777777" w:rsidR="008142E5" w:rsidRPr="00B35A0D" w:rsidRDefault="008142E5" w:rsidP="008142E5">
      <w:pPr>
        <w:spacing w:after="0" w:line="26" w:lineRule="atLeast"/>
        <w:rPr>
          <w:iCs/>
          <w:sz w:val="24"/>
        </w:rPr>
      </w:pPr>
      <w:r w:rsidRPr="00B35A0D">
        <w:rPr>
          <w:iCs/>
          <w:sz w:val="24"/>
        </w:rPr>
        <w:tab/>
        <w:t>WRITE("\n");</w:t>
      </w:r>
    </w:p>
    <w:p w14:paraId="2F117AA6" w14:textId="77777777" w:rsidR="008142E5" w:rsidRPr="00B35A0D" w:rsidRDefault="008142E5" w:rsidP="008142E5">
      <w:pPr>
        <w:spacing w:after="0" w:line="26" w:lineRule="atLeast"/>
        <w:rPr>
          <w:iCs/>
          <w:sz w:val="24"/>
        </w:rPr>
      </w:pPr>
      <w:r w:rsidRPr="00B35A0D">
        <w:rPr>
          <w:iCs/>
          <w:sz w:val="24"/>
        </w:rPr>
        <w:tab/>
        <w:t>WRITE(_aaa2 MUL _aaa2);</w:t>
      </w:r>
    </w:p>
    <w:p w14:paraId="4C9B02A1" w14:textId="77777777" w:rsidR="008142E5" w:rsidRPr="00B35A0D" w:rsidRDefault="008142E5" w:rsidP="008142E5">
      <w:pPr>
        <w:spacing w:after="0" w:line="26" w:lineRule="atLeast"/>
        <w:rPr>
          <w:iCs/>
          <w:sz w:val="24"/>
        </w:rPr>
      </w:pPr>
      <w:r w:rsidRPr="00B35A0D">
        <w:rPr>
          <w:iCs/>
          <w:sz w:val="24"/>
        </w:rPr>
        <w:t>ENDBLOK</w:t>
      </w:r>
    </w:p>
    <w:p w14:paraId="71C0A989" w14:textId="77777777" w:rsidR="008142E5" w:rsidRPr="00B35A0D" w:rsidRDefault="008142E5" w:rsidP="008142E5">
      <w:pPr>
        <w:spacing w:after="0" w:line="26" w:lineRule="atLeast"/>
        <w:rPr>
          <w:iCs/>
          <w:sz w:val="24"/>
        </w:rPr>
      </w:pPr>
      <w:r w:rsidRPr="00B35A0D">
        <w:rPr>
          <w:iCs/>
          <w:sz w:val="24"/>
        </w:rPr>
        <w:t>WRITE("\nFOR DOWNTO DO");</w:t>
      </w:r>
    </w:p>
    <w:p w14:paraId="0734DED0" w14:textId="77777777" w:rsidR="008142E5" w:rsidRPr="00B35A0D" w:rsidRDefault="008142E5" w:rsidP="008142E5">
      <w:pPr>
        <w:spacing w:after="0" w:line="26" w:lineRule="atLeast"/>
        <w:rPr>
          <w:iCs/>
          <w:sz w:val="24"/>
        </w:rPr>
      </w:pPr>
      <w:r w:rsidRPr="00B35A0D">
        <w:rPr>
          <w:iCs/>
          <w:sz w:val="24"/>
        </w:rPr>
        <w:t>FOR _aaa2&lt;-_bbbb DOWNTO _aaaa DO</w:t>
      </w:r>
    </w:p>
    <w:p w14:paraId="125496B9" w14:textId="77777777" w:rsidR="008142E5" w:rsidRPr="00B35A0D" w:rsidRDefault="008142E5" w:rsidP="008142E5">
      <w:pPr>
        <w:spacing w:after="0" w:line="26" w:lineRule="atLeast"/>
        <w:rPr>
          <w:iCs/>
          <w:sz w:val="24"/>
        </w:rPr>
      </w:pPr>
      <w:r w:rsidRPr="00B35A0D">
        <w:rPr>
          <w:iCs/>
          <w:sz w:val="24"/>
        </w:rPr>
        <w:t>STARTBLOK</w:t>
      </w:r>
    </w:p>
    <w:p w14:paraId="522703C8" w14:textId="77777777" w:rsidR="008142E5" w:rsidRPr="00B35A0D" w:rsidRDefault="008142E5" w:rsidP="008142E5">
      <w:pPr>
        <w:spacing w:after="0" w:line="26" w:lineRule="atLeast"/>
        <w:rPr>
          <w:iCs/>
          <w:sz w:val="24"/>
        </w:rPr>
      </w:pPr>
      <w:r w:rsidRPr="00B35A0D">
        <w:rPr>
          <w:iCs/>
          <w:sz w:val="24"/>
        </w:rPr>
        <w:tab/>
        <w:t>WRITE("\n");</w:t>
      </w:r>
    </w:p>
    <w:p w14:paraId="3DC901EC" w14:textId="77777777" w:rsidR="008142E5" w:rsidRPr="00B35A0D" w:rsidRDefault="008142E5" w:rsidP="008142E5">
      <w:pPr>
        <w:spacing w:after="0" w:line="26" w:lineRule="atLeast"/>
        <w:rPr>
          <w:iCs/>
          <w:sz w:val="24"/>
        </w:rPr>
      </w:pPr>
      <w:r w:rsidRPr="00B35A0D">
        <w:rPr>
          <w:iCs/>
          <w:sz w:val="24"/>
        </w:rPr>
        <w:tab/>
        <w:t>WRITE(_aaa2 MUL _aaa2);</w:t>
      </w:r>
    </w:p>
    <w:p w14:paraId="635B94A6" w14:textId="77777777" w:rsidR="008142E5" w:rsidRPr="00B35A0D" w:rsidRDefault="008142E5" w:rsidP="008142E5">
      <w:pPr>
        <w:spacing w:after="0" w:line="26" w:lineRule="atLeast"/>
        <w:rPr>
          <w:iCs/>
          <w:sz w:val="24"/>
        </w:rPr>
      </w:pPr>
      <w:r w:rsidRPr="00B35A0D">
        <w:rPr>
          <w:iCs/>
          <w:sz w:val="24"/>
        </w:rPr>
        <w:t>ENDBLOK</w:t>
      </w:r>
    </w:p>
    <w:p w14:paraId="4B627CF2" w14:textId="77777777" w:rsidR="008142E5" w:rsidRPr="00B35A0D" w:rsidRDefault="008142E5" w:rsidP="008142E5">
      <w:pPr>
        <w:spacing w:after="0" w:line="26" w:lineRule="atLeast"/>
        <w:rPr>
          <w:iCs/>
          <w:sz w:val="24"/>
        </w:rPr>
      </w:pPr>
    </w:p>
    <w:p w14:paraId="1C60252F" w14:textId="77777777" w:rsidR="008142E5" w:rsidRPr="00B35A0D" w:rsidRDefault="008142E5" w:rsidP="008142E5">
      <w:pPr>
        <w:spacing w:after="0" w:line="26" w:lineRule="atLeast"/>
        <w:rPr>
          <w:iCs/>
          <w:sz w:val="24"/>
        </w:rPr>
      </w:pPr>
      <w:r w:rsidRPr="00B35A0D">
        <w:rPr>
          <w:iCs/>
          <w:sz w:val="24"/>
        </w:rPr>
        <w:t>WRITE("\nWHILE A MUL B: ");</w:t>
      </w:r>
    </w:p>
    <w:p w14:paraId="2F7F4AAD" w14:textId="77777777" w:rsidR="008142E5" w:rsidRPr="00B35A0D" w:rsidRDefault="008142E5" w:rsidP="008142E5">
      <w:pPr>
        <w:spacing w:after="0" w:line="26" w:lineRule="atLeast"/>
        <w:rPr>
          <w:iCs/>
          <w:sz w:val="24"/>
        </w:rPr>
      </w:pPr>
      <w:r w:rsidRPr="00B35A0D">
        <w:rPr>
          <w:iCs/>
          <w:sz w:val="24"/>
        </w:rPr>
        <w:t>_xxxx&lt;-0;</w:t>
      </w:r>
    </w:p>
    <w:p w14:paraId="41609714" w14:textId="77777777" w:rsidR="008142E5" w:rsidRPr="00B35A0D" w:rsidRDefault="008142E5" w:rsidP="008142E5">
      <w:pPr>
        <w:spacing w:after="0" w:line="26" w:lineRule="atLeast"/>
        <w:rPr>
          <w:iCs/>
          <w:sz w:val="24"/>
        </w:rPr>
      </w:pPr>
      <w:r w:rsidRPr="00B35A0D">
        <w:rPr>
          <w:iCs/>
          <w:sz w:val="24"/>
        </w:rPr>
        <w:t>_ccc1&lt;-0;</w:t>
      </w:r>
    </w:p>
    <w:p w14:paraId="3190B801" w14:textId="77777777" w:rsidR="008142E5" w:rsidRPr="00B35A0D" w:rsidRDefault="008142E5" w:rsidP="008142E5">
      <w:pPr>
        <w:spacing w:after="0" w:line="26" w:lineRule="atLeast"/>
        <w:rPr>
          <w:iCs/>
          <w:sz w:val="24"/>
        </w:rPr>
      </w:pPr>
      <w:r w:rsidRPr="00B35A0D">
        <w:rPr>
          <w:iCs/>
          <w:sz w:val="24"/>
        </w:rPr>
        <w:t xml:space="preserve">WHILE(_ccc1 LT _aaaa) </w:t>
      </w:r>
    </w:p>
    <w:p w14:paraId="17EFBAC2" w14:textId="77777777" w:rsidR="008142E5" w:rsidRPr="00B35A0D" w:rsidRDefault="008142E5" w:rsidP="008142E5">
      <w:pPr>
        <w:spacing w:after="0" w:line="26" w:lineRule="atLeast"/>
        <w:rPr>
          <w:iCs/>
          <w:sz w:val="24"/>
        </w:rPr>
      </w:pPr>
      <w:r w:rsidRPr="00B35A0D">
        <w:rPr>
          <w:iCs/>
          <w:sz w:val="24"/>
        </w:rPr>
        <w:t>STARTBLOK</w:t>
      </w:r>
    </w:p>
    <w:p w14:paraId="62DC6763" w14:textId="77777777" w:rsidR="008142E5" w:rsidRPr="00B35A0D" w:rsidRDefault="008142E5" w:rsidP="008142E5">
      <w:pPr>
        <w:spacing w:after="0" w:line="26" w:lineRule="atLeast"/>
        <w:rPr>
          <w:iCs/>
          <w:sz w:val="24"/>
        </w:rPr>
      </w:pPr>
      <w:r w:rsidRPr="00B35A0D">
        <w:rPr>
          <w:iCs/>
          <w:sz w:val="24"/>
        </w:rPr>
        <w:lastRenderedPageBreak/>
        <w:tab/>
        <w:t>_ccc2&lt;-0;</w:t>
      </w:r>
    </w:p>
    <w:p w14:paraId="3C7722AC" w14:textId="77777777" w:rsidR="008142E5" w:rsidRPr="00B35A0D" w:rsidRDefault="008142E5" w:rsidP="008142E5">
      <w:pPr>
        <w:spacing w:after="0" w:line="26" w:lineRule="atLeast"/>
        <w:rPr>
          <w:iCs/>
          <w:sz w:val="24"/>
        </w:rPr>
      </w:pPr>
      <w:r w:rsidRPr="00B35A0D">
        <w:rPr>
          <w:iCs/>
          <w:sz w:val="24"/>
        </w:rPr>
        <w:tab/>
        <w:t>WHILE (_ccc2 LT _bbbb)</w:t>
      </w:r>
    </w:p>
    <w:p w14:paraId="4179F4EE" w14:textId="77777777" w:rsidR="008142E5" w:rsidRPr="00B35A0D" w:rsidRDefault="008142E5" w:rsidP="008142E5">
      <w:pPr>
        <w:spacing w:after="0" w:line="26" w:lineRule="atLeast"/>
        <w:rPr>
          <w:iCs/>
          <w:sz w:val="24"/>
        </w:rPr>
      </w:pPr>
      <w:r w:rsidRPr="00B35A0D">
        <w:rPr>
          <w:iCs/>
          <w:sz w:val="24"/>
        </w:rPr>
        <w:tab/>
        <w:t>STARTBLOK</w:t>
      </w:r>
      <w:r w:rsidRPr="00B35A0D">
        <w:rPr>
          <w:iCs/>
          <w:sz w:val="24"/>
        </w:rPr>
        <w:tab/>
      </w:r>
    </w:p>
    <w:p w14:paraId="7EB61D22" w14:textId="77777777" w:rsidR="008142E5" w:rsidRPr="00B35A0D" w:rsidRDefault="008142E5" w:rsidP="008142E5">
      <w:pPr>
        <w:spacing w:after="0" w:line="26" w:lineRule="atLeast"/>
        <w:rPr>
          <w:iCs/>
          <w:sz w:val="24"/>
        </w:rPr>
      </w:pPr>
      <w:r w:rsidRPr="00B35A0D">
        <w:rPr>
          <w:iCs/>
          <w:sz w:val="24"/>
        </w:rPr>
        <w:tab/>
      </w:r>
      <w:r w:rsidRPr="00B35A0D">
        <w:rPr>
          <w:iCs/>
          <w:sz w:val="24"/>
        </w:rPr>
        <w:tab/>
        <w:t>_xxxx&lt;-_xxxx ADD 1;</w:t>
      </w:r>
    </w:p>
    <w:p w14:paraId="2B8896EA" w14:textId="77777777" w:rsidR="008142E5" w:rsidRPr="00B35A0D" w:rsidRDefault="008142E5" w:rsidP="008142E5">
      <w:pPr>
        <w:spacing w:after="0" w:line="26" w:lineRule="atLeast"/>
        <w:rPr>
          <w:iCs/>
          <w:sz w:val="24"/>
        </w:rPr>
      </w:pPr>
      <w:r w:rsidRPr="00B35A0D">
        <w:rPr>
          <w:iCs/>
          <w:sz w:val="24"/>
        </w:rPr>
        <w:tab/>
      </w:r>
      <w:r w:rsidRPr="00B35A0D">
        <w:rPr>
          <w:iCs/>
          <w:sz w:val="24"/>
        </w:rPr>
        <w:tab/>
        <w:t>_ccc2&lt;-_ccc2 ADD 1;</w:t>
      </w:r>
    </w:p>
    <w:p w14:paraId="321268B3" w14:textId="77777777" w:rsidR="008142E5" w:rsidRPr="00B35A0D" w:rsidRDefault="008142E5" w:rsidP="008142E5">
      <w:pPr>
        <w:spacing w:after="0" w:line="26" w:lineRule="atLeast"/>
        <w:rPr>
          <w:iCs/>
          <w:sz w:val="24"/>
        </w:rPr>
      </w:pPr>
      <w:r w:rsidRPr="00B35A0D">
        <w:rPr>
          <w:iCs/>
          <w:sz w:val="24"/>
        </w:rPr>
        <w:tab/>
        <w:t>ENDBLOK</w:t>
      </w:r>
    </w:p>
    <w:p w14:paraId="07475EC4" w14:textId="77777777" w:rsidR="008142E5" w:rsidRPr="00B35A0D" w:rsidRDefault="008142E5" w:rsidP="008142E5">
      <w:pPr>
        <w:spacing w:after="0" w:line="26" w:lineRule="atLeast"/>
        <w:rPr>
          <w:iCs/>
          <w:sz w:val="24"/>
        </w:rPr>
      </w:pPr>
      <w:r w:rsidRPr="00B35A0D">
        <w:rPr>
          <w:iCs/>
          <w:sz w:val="24"/>
        </w:rPr>
        <w:t>_ccc1&lt;-_ccc1 ADD 1;</w:t>
      </w:r>
      <w:r w:rsidRPr="00B35A0D">
        <w:rPr>
          <w:iCs/>
          <w:sz w:val="24"/>
        </w:rPr>
        <w:tab/>
      </w:r>
    </w:p>
    <w:p w14:paraId="580B4078" w14:textId="77777777" w:rsidR="008142E5" w:rsidRPr="00B35A0D" w:rsidRDefault="008142E5" w:rsidP="008142E5">
      <w:pPr>
        <w:spacing w:after="0" w:line="26" w:lineRule="atLeast"/>
        <w:rPr>
          <w:iCs/>
          <w:sz w:val="24"/>
        </w:rPr>
      </w:pPr>
      <w:r w:rsidRPr="00B35A0D">
        <w:rPr>
          <w:iCs/>
          <w:sz w:val="24"/>
        </w:rPr>
        <w:t>ENDBLOK</w:t>
      </w:r>
    </w:p>
    <w:p w14:paraId="42B52F6F" w14:textId="77777777" w:rsidR="008142E5" w:rsidRPr="00B35A0D" w:rsidRDefault="008142E5" w:rsidP="008142E5">
      <w:pPr>
        <w:spacing w:after="0" w:line="26" w:lineRule="atLeast"/>
        <w:rPr>
          <w:iCs/>
          <w:sz w:val="24"/>
        </w:rPr>
      </w:pPr>
      <w:r w:rsidRPr="00B35A0D">
        <w:rPr>
          <w:iCs/>
          <w:sz w:val="24"/>
        </w:rPr>
        <w:t>WRITE(_xxxx);</w:t>
      </w:r>
    </w:p>
    <w:p w14:paraId="3BE9881F" w14:textId="77777777" w:rsidR="008142E5" w:rsidRPr="00B35A0D" w:rsidRDefault="008142E5" w:rsidP="008142E5">
      <w:pPr>
        <w:spacing w:after="0" w:line="26" w:lineRule="atLeast"/>
        <w:rPr>
          <w:iCs/>
          <w:sz w:val="24"/>
        </w:rPr>
      </w:pPr>
    </w:p>
    <w:p w14:paraId="0917DC17" w14:textId="77777777" w:rsidR="008142E5" w:rsidRPr="00B35A0D" w:rsidRDefault="008142E5" w:rsidP="008142E5">
      <w:pPr>
        <w:spacing w:after="0" w:line="26" w:lineRule="atLeast"/>
        <w:rPr>
          <w:iCs/>
          <w:sz w:val="24"/>
        </w:rPr>
      </w:pPr>
      <w:r w:rsidRPr="00B35A0D">
        <w:rPr>
          <w:iCs/>
          <w:sz w:val="24"/>
        </w:rPr>
        <w:t>WRITE("\nREPEAT UNTIL A MUL B: ");</w:t>
      </w:r>
    </w:p>
    <w:p w14:paraId="73631520" w14:textId="77777777" w:rsidR="008142E5" w:rsidRPr="00B35A0D" w:rsidRDefault="008142E5" w:rsidP="008142E5">
      <w:pPr>
        <w:spacing w:after="0" w:line="26" w:lineRule="atLeast"/>
        <w:rPr>
          <w:iCs/>
          <w:sz w:val="24"/>
        </w:rPr>
      </w:pPr>
      <w:r w:rsidRPr="00B35A0D">
        <w:rPr>
          <w:iCs/>
          <w:sz w:val="24"/>
        </w:rPr>
        <w:t>_xxxx&lt;-0;</w:t>
      </w:r>
    </w:p>
    <w:p w14:paraId="3B2E645C" w14:textId="77777777" w:rsidR="008142E5" w:rsidRPr="00B35A0D" w:rsidRDefault="008142E5" w:rsidP="008142E5">
      <w:pPr>
        <w:spacing w:after="0" w:line="26" w:lineRule="atLeast"/>
        <w:rPr>
          <w:iCs/>
          <w:sz w:val="24"/>
        </w:rPr>
      </w:pPr>
      <w:r w:rsidRPr="00B35A0D">
        <w:rPr>
          <w:iCs/>
          <w:sz w:val="24"/>
        </w:rPr>
        <w:t>_ccc1&lt;-1;</w:t>
      </w:r>
    </w:p>
    <w:p w14:paraId="7DCD0173" w14:textId="77777777" w:rsidR="008142E5" w:rsidRPr="00B35A0D" w:rsidRDefault="008142E5" w:rsidP="008142E5">
      <w:pPr>
        <w:spacing w:after="0" w:line="26" w:lineRule="atLeast"/>
        <w:rPr>
          <w:iCs/>
          <w:sz w:val="24"/>
        </w:rPr>
      </w:pPr>
      <w:r w:rsidRPr="00B35A0D">
        <w:rPr>
          <w:iCs/>
          <w:sz w:val="24"/>
        </w:rPr>
        <w:t>REPEAT</w:t>
      </w:r>
    </w:p>
    <w:p w14:paraId="3CBD856D" w14:textId="77777777" w:rsidR="008142E5" w:rsidRPr="00B35A0D" w:rsidRDefault="008142E5" w:rsidP="008142E5">
      <w:pPr>
        <w:spacing w:after="0" w:line="26" w:lineRule="atLeast"/>
        <w:rPr>
          <w:iCs/>
          <w:sz w:val="24"/>
        </w:rPr>
      </w:pPr>
      <w:r w:rsidRPr="00B35A0D">
        <w:rPr>
          <w:iCs/>
          <w:sz w:val="24"/>
        </w:rPr>
        <w:t xml:space="preserve">  _ccc2&lt;-1;</w:t>
      </w:r>
    </w:p>
    <w:p w14:paraId="4DB468C2" w14:textId="77777777" w:rsidR="008142E5" w:rsidRPr="00B35A0D" w:rsidRDefault="008142E5" w:rsidP="008142E5">
      <w:pPr>
        <w:spacing w:after="0" w:line="26" w:lineRule="atLeast"/>
        <w:rPr>
          <w:iCs/>
          <w:sz w:val="24"/>
        </w:rPr>
      </w:pPr>
      <w:r w:rsidRPr="00B35A0D">
        <w:rPr>
          <w:iCs/>
          <w:sz w:val="24"/>
        </w:rPr>
        <w:t xml:space="preserve">  REPEAT</w:t>
      </w:r>
    </w:p>
    <w:p w14:paraId="1D23C33B" w14:textId="77777777" w:rsidR="008142E5" w:rsidRPr="00B35A0D" w:rsidRDefault="008142E5" w:rsidP="008142E5">
      <w:pPr>
        <w:spacing w:after="0" w:line="26" w:lineRule="atLeast"/>
        <w:rPr>
          <w:iCs/>
          <w:sz w:val="24"/>
        </w:rPr>
      </w:pPr>
      <w:r w:rsidRPr="00B35A0D">
        <w:rPr>
          <w:iCs/>
          <w:sz w:val="24"/>
        </w:rPr>
        <w:t xml:space="preserve">    _xxxx&lt;-_xxxx ADD 1;</w:t>
      </w:r>
    </w:p>
    <w:p w14:paraId="00055F5E" w14:textId="77777777" w:rsidR="008142E5" w:rsidRPr="00B35A0D" w:rsidRDefault="008142E5" w:rsidP="008142E5">
      <w:pPr>
        <w:spacing w:after="0" w:line="26" w:lineRule="atLeast"/>
        <w:rPr>
          <w:iCs/>
          <w:sz w:val="24"/>
        </w:rPr>
      </w:pPr>
      <w:r w:rsidRPr="00B35A0D">
        <w:rPr>
          <w:iCs/>
          <w:sz w:val="24"/>
        </w:rPr>
        <w:t xml:space="preserve">    _ccc2&lt;-_ccc2 ADD 1;</w:t>
      </w:r>
    </w:p>
    <w:p w14:paraId="69283DB6" w14:textId="77777777" w:rsidR="008142E5" w:rsidRPr="00B35A0D" w:rsidRDefault="008142E5" w:rsidP="008142E5">
      <w:pPr>
        <w:spacing w:after="0" w:line="26" w:lineRule="atLeast"/>
        <w:rPr>
          <w:iCs/>
          <w:sz w:val="24"/>
        </w:rPr>
      </w:pPr>
      <w:r w:rsidRPr="00B35A0D">
        <w:rPr>
          <w:iCs/>
          <w:sz w:val="24"/>
        </w:rPr>
        <w:t xml:space="preserve">  UNTIL(!(_ccc2 GT _bbbb))</w:t>
      </w:r>
    </w:p>
    <w:p w14:paraId="47D46189" w14:textId="77777777" w:rsidR="008142E5" w:rsidRPr="00B35A0D" w:rsidRDefault="008142E5" w:rsidP="008142E5">
      <w:pPr>
        <w:spacing w:after="0" w:line="26" w:lineRule="atLeast"/>
        <w:rPr>
          <w:iCs/>
          <w:sz w:val="24"/>
        </w:rPr>
      </w:pPr>
      <w:r w:rsidRPr="00B35A0D">
        <w:rPr>
          <w:iCs/>
          <w:sz w:val="24"/>
        </w:rPr>
        <w:t xml:space="preserve">  _ccc1&lt;-_ccc1 ADD 1;</w:t>
      </w:r>
    </w:p>
    <w:p w14:paraId="39AE941F" w14:textId="77777777" w:rsidR="008142E5" w:rsidRPr="00B35A0D" w:rsidRDefault="008142E5" w:rsidP="008142E5">
      <w:pPr>
        <w:spacing w:after="0" w:line="26" w:lineRule="atLeast"/>
        <w:rPr>
          <w:iCs/>
          <w:sz w:val="24"/>
        </w:rPr>
      </w:pPr>
      <w:r w:rsidRPr="00B35A0D">
        <w:rPr>
          <w:iCs/>
          <w:sz w:val="24"/>
        </w:rPr>
        <w:t>UNTIL(!(_ccc1 GT _aaaa))</w:t>
      </w:r>
    </w:p>
    <w:p w14:paraId="79752A72" w14:textId="77777777" w:rsidR="008142E5" w:rsidRPr="00B35A0D" w:rsidRDefault="008142E5" w:rsidP="008142E5">
      <w:pPr>
        <w:spacing w:after="0" w:line="26" w:lineRule="atLeast"/>
        <w:rPr>
          <w:iCs/>
          <w:sz w:val="24"/>
        </w:rPr>
      </w:pPr>
      <w:r w:rsidRPr="00B35A0D">
        <w:rPr>
          <w:iCs/>
          <w:sz w:val="24"/>
        </w:rPr>
        <w:t>WRITE(_xxxx);</w:t>
      </w:r>
    </w:p>
    <w:p w14:paraId="1EEA58AB" w14:textId="77777777" w:rsidR="008142E5" w:rsidRPr="00B35A0D" w:rsidRDefault="008142E5" w:rsidP="008142E5">
      <w:pPr>
        <w:spacing w:after="0" w:line="26" w:lineRule="atLeast"/>
        <w:rPr>
          <w:iCs/>
          <w:sz w:val="24"/>
        </w:rPr>
      </w:pPr>
    </w:p>
    <w:p w14:paraId="1F585856" w14:textId="77777777" w:rsidR="008142E5" w:rsidRPr="00B35A0D" w:rsidRDefault="008142E5" w:rsidP="008142E5">
      <w:pPr>
        <w:spacing w:after="0" w:line="26" w:lineRule="atLeast"/>
        <w:rPr>
          <w:b/>
          <w:i/>
          <w:iCs/>
          <w:sz w:val="24"/>
          <w:lang w:val="en-US"/>
        </w:rPr>
      </w:pPr>
      <w:r w:rsidRPr="00B35A0D">
        <w:rPr>
          <w:iCs/>
          <w:sz w:val="24"/>
        </w:rPr>
        <w:t>ENDBLOK</w:t>
      </w:r>
    </w:p>
    <w:p w14:paraId="40E12E6A" w14:textId="09358A12" w:rsidR="008142E5" w:rsidRPr="00B35A0D" w:rsidRDefault="008142E5" w:rsidP="008142E5">
      <w:pPr>
        <w:spacing w:line="256" w:lineRule="auto"/>
        <w:rPr>
          <w:b/>
          <w:i/>
          <w:iCs/>
        </w:rPr>
      </w:pPr>
    </w:p>
    <w:p w14:paraId="19BE8010" w14:textId="77777777" w:rsidR="008142E5" w:rsidRPr="00B35A0D" w:rsidRDefault="008142E5" w:rsidP="008142E5">
      <w:pPr>
        <w:spacing w:line="26" w:lineRule="atLeast"/>
        <w:jc w:val="center"/>
        <w:rPr>
          <w:b/>
          <w:i/>
          <w:iCs/>
        </w:rPr>
      </w:pPr>
      <w:r w:rsidRPr="00B35A0D">
        <w:rPr>
          <w:b/>
          <w:i/>
          <w:iCs/>
        </w:rPr>
        <w:t>Результат виконання</w:t>
      </w:r>
    </w:p>
    <w:p w14:paraId="3C439A56" w14:textId="61B921FB" w:rsidR="008142E5" w:rsidRPr="00B35A0D" w:rsidRDefault="008142E5" w:rsidP="008142E5">
      <w:pPr>
        <w:spacing w:line="256" w:lineRule="auto"/>
        <w:ind w:firstLine="360"/>
        <w:jc w:val="center"/>
      </w:pPr>
      <w:r w:rsidRPr="00B35A0D">
        <w:rPr>
          <w:noProof/>
        </w:rPr>
        <w:lastRenderedPageBreak/>
        <w:drawing>
          <wp:inline distT="0" distB="0" distL="0" distR="0" wp14:anchorId="1D3C3BE9" wp14:editId="2C616EFE">
            <wp:extent cx="2952750" cy="2495550"/>
            <wp:effectExtent l="0" t="0" r="0" b="0"/>
            <wp:docPr id="2072268197" name="Рисунок 10" descr="Зображення, що містить текст, знімок екрана, Шрифт&#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268197" name="Рисунок 10" descr="Зображення, що містить текст, знімок екрана, Шрифт&#10;&#10;Автоматично згенерований опис"/>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52750" cy="2495550"/>
                    </a:xfrm>
                    <a:prstGeom prst="rect">
                      <a:avLst/>
                    </a:prstGeom>
                    <a:noFill/>
                    <a:ln>
                      <a:noFill/>
                    </a:ln>
                  </pic:spPr>
                </pic:pic>
              </a:graphicData>
            </a:graphic>
          </wp:inline>
        </w:drawing>
      </w:r>
    </w:p>
    <w:p w14:paraId="0884BBBF" w14:textId="5AF2213E" w:rsidR="008142E5" w:rsidRPr="00B35A0D" w:rsidRDefault="008142E5" w:rsidP="008142E5">
      <w:pPr>
        <w:spacing w:line="256" w:lineRule="auto"/>
        <w:jc w:val="center"/>
      </w:pPr>
      <w:r w:rsidRPr="00B35A0D">
        <w:t xml:space="preserve">Рис. </w:t>
      </w:r>
      <w:r w:rsidRPr="00B35A0D">
        <w:rPr>
          <w:lang w:val="en-US"/>
        </w:rPr>
        <w:t>4</w:t>
      </w:r>
      <w:r w:rsidRPr="00B35A0D">
        <w:t>.4 Результат виконання тестової програми №3</w:t>
      </w:r>
    </w:p>
    <w:p w14:paraId="3F2F9E18" w14:textId="77777777" w:rsidR="00821EE1" w:rsidRPr="00B35A0D" w:rsidRDefault="00821EE1" w:rsidP="00821EE1"/>
    <w:p w14:paraId="20D0E599" w14:textId="77777777" w:rsidR="00821EE1" w:rsidRPr="00B35A0D" w:rsidRDefault="00821EE1" w:rsidP="00821EE1"/>
    <w:p w14:paraId="0904E11F" w14:textId="77777777" w:rsidR="008D40E7" w:rsidRPr="00B35A0D" w:rsidRDefault="008D40E7">
      <w:pPr>
        <w:spacing w:before="0" w:beforeAutospacing="0" w:after="160" w:afterAutospacing="0" w:line="259" w:lineRule="auto"/>
        <w:ind w:firstLine="0"/>
        <w:jc w:val="left"/>
        <w:rPr>
          <w:b/>
          <w:bCs/>
        </w:rPr>
      </w:pPr>
      <w:r w:rsidRPr="00B35A0D">
        <w:rPr>
          <w:b/>
          <w:bCs/>
        </w:rPr>
        <w:br w:type="page"/>
      </w:r>
    </w:p>
    <w:p w14:paraId="1B3D2121" w14:textId="77777777" w:rsidR="000B3458" w:rsidRPr="00B35A0D" w:rsidRDefault="000B3458" w:rsidP="00EE34D9">
      <w:pPr>
        <w:pStyle w:val="10"/>
        <w:numPr>
          <w:ilvl w:val="0"/>
          <w:numId w:val="0"/>
        </w:numPr>
        <w:rPr>
          <w:caps/>
        </w:rPr>
      </w:pPr>
      <w:bookmarkStart w:id="39" w:name="_Toc188227334"/>
      <w:r w:rsidRPr="00B35A0D">
        <w:rPr>
          <w:caps/>
        </w:rPr>
        <w:lastRenderedPageBreak/>
        <w:t>Висновки</w:t>
      </w:r>
      <w:bookmarkEnd w:id="39"/>
    </w:p>
    <w:p w14:paraId="60481A0C" w14:textId="77777777" w:rsidR="005D5167" w:rsidRPr="00B35A0D" w:rsidRDefault="005D5167" w:rsidP="005D5167">
      <w:pPr>
        <w:spacing w:before="0" w:beforeAutospacing="0" w:after="160" w:afterAutospacing="0" w:line="256" w:lineRule="auto"/>
        <w:ind w:firstLine="708"/>
        <w:jc w:val="left"/>
        <w:rPr>
          <w:rFonts w:eastAsia="Calibri"/>
        </w:rPr>
      </w:pPr>
      <w:r w:rsidRPr="00B35A0D">
        <w:rPr>
          <w:rFonts w:eastAsia="Calibri"/>
        </w:rPr>
        <w:t>В процесі виконання курсового проекту було виконано наступне:</w:t>
      </w:r>
    </w:p>
    <w:p w14:paraId="491C16D9" w14:textId="77777777" w:rsidR="005D5167" w:rsidRPr="00B35A0D" w:rsidRDefault="005D5167" w:rsidP="005D5167">
      <w:pPr>
        <w:spacing w:before="0" w:beforeAutospacing="0" w:after="160" w:afterAutospacing="0" w:line="256" w:lineRule="auto"/>
        <w:ind w:firstLine="708"/>
        <w:jc w:val="left"/>
        <w:rPr>
          <w:rFonts w:eastAsia="Calibri"/>
        </w:rPr>
      </w:pPr>
      <w:r w:rsidRPr="00B35A0D">
        <w:rPr>
          <w:rFonts w:eastAsia="Calibri"/>
        </w:rPr>
        <w:t>1.</w:t>
      </w:r>
      <w:r w:rsidRPr="00B35A0D">
        <w:rPr>
          <w:rFonts w:eastAsia="Calibri"/>
        </w:rPr>
        <w:tab/>
        <w:t xml:space="preserve">Складено формальний опис мови програмування </w:t>
      </w:r>
      <w:r w:rsidRPr="00B35A0D">
        <w:rPr>
          <w:rFonts w:eastAsia="Calibri"/>
          <w:lang w:val="en-US"/>
        </w:rPr>
        <w:t>m20</w:t>
      </w:r>
      <w:r w:rsidRPr="00B35A0D">
        <w:rPr>
          <w:rFonts w:eastAsia="Calibri"/>
        </w:rPr>
        <w:t>, в термінах розширеної нотації Бекуса-Наура, виділено усі термінальні символи та ключові слова.</w:t>
      </w:r>
    </w:p>
    <w:p w14:paraId="55A57087" w14:textId="77777777" w:rsidR="005D5167" w:rsidRPr="00B35A0D" w:rsidRDefault="005D5167" w:rsidP="005D5167">
      <w:pPr>
        <w:spacing w:before="0" w:beforeAutospacing="0" w:after="160" w:afterAutospacing="0" w:line="256" w:lineRule="auto"/>
        <w:ind w:firstLine="708"/>
        <w:jc w:val="left"/>
        <w:rPr>
          <w:rFonts w:eastAsia="Calibri"/>
        </w:rPr>
      </w:pPr>
      <w:r w:rsidRPr="00B35A0D">
        <w:rPr>
          <w:rFonts w:eastAsia="Calibri"/>
        </w:rPr>
        <w:t>2.</w:t>
      </w:r>
      <w:r w:rsidRPr="00B35A0D">
        <w:rPr>
          <w:rFonts w:eastAsia="Calibri"/>
        </w:rPr>
        <w:tab/>
        <w:t xml:space="preserve">Створено компілятор мови програмування </w:t>
      </w:r>
      <w:r w:rsidRPr="00B35A0D">
        <w:rPr>
          <w:rFonts w:eastAsia="Calibri"/>
          <w:lang w:val="en-US"/>
        </w:rPr>
        <w:t>m20</w:t>
      </w:r>
      <w:r w:rsidRPr="00B35A0D">
        <w:rPr>
          <w:rFonts w:eastAsia="Calibri"/>
        </w:rPr>
        <w:t>, а саме:</w:t>
      </w:r>
    </w:p>
    <w:p w14:paraId="46DAC1E3" w14:textId="77777777" w:rsidR="005D5167" w:rsidRPr="00B35A0D" w:rsidRDefault="005D5167" w:rsidP="005D5167">
      <w:pPr>
        <w:spacing w:before="0" w:beforeAutospacing="0" w:after="160" w:afterAutospacing="0" w:line="256" w:lineRule="auto"/>
        <w:ind w:firstLine="708"/>
        <w:jc w:val="left"/>
        <w:rPr>
          <w:rFonts w:eastAsia="Calibri"/>
        </w:rPr>
      </w:pPr>
      <w:r w:rsidRPr="00B35A0D">
        <w:rPr>
          <w:rFonts w:eastAsia="Calibri"/>
        </w:rPr>
        <w:t>2.1.</w:t>
      </w:r>
      <w:r w:rsidRPr="00B35A0D">
        <w:rPr>
          <w:rFonts w:eastAsia="Calibri"/>
        </w:rPr>
        <w:tab/>
        <w:t>Розроблено прямий лексичний аналізатор, орієнтований на розпізнавання лексем, що є заявлені в формальному описі мови програмування.</w:t>
      </w:r>
    </w:p>
    <w:p w14:paraId="514CE8F2" w14:textId="77777777" w:rsidR="005D5167" w:rsidRPr="00B35A0D" w:rsidRDefault="005D5167" w:rsidP="005D5167">
      <w:pPr>
        <w:spacing w:before="0" w:beforeAutospacing="0" w:after="160" w:afterAutospacing="0" w:line="256" w:lineRule="auto"/>
        <w:ind w:firstLine="708"/>
        <w:jc w:val="left"/>
        <w:rPr>
          <w:rFonts w:eastAsia="Calibri"/>
        </w:rPr>
      </w:pPr>
      <w:r w:rsidRPr="00B35A0D">
        <w:rPr>
          <w:rFonts w:eastAsia="Calibri"/>
        </w:rPr>
        <w:t>2.2.</w:t>
      </w:r>
      <w:r w:rsidRPr="00B35A0D">
        <w:rPr>
          <w:rFonts w:eastAsia="Calibri"/>
        </w:rPr>
        <w:tab/>
        <w:t>Розроблено синтаксичний аналізатор на основі низхідного методу. Складено деталізований опис вхідної мови в термінах розширеної нотації Бекуса-Наура</w:t>
      </w:r>
    </w:p>
    <w:p w14:paraId="0E9170B2" w14:textId="77777777" w:rsidR="005D5167" w:rsidRPr="00B35A0D" w:rsidRDefault="005D5167" w:rsidP="005D5167">
      <w:pPr>
        <w:spacing w:before="0" w:beforeAutospacing="0" w:after="160" w:afterAutospacing="0" w:line="256" w:lineRule="auto"/>
        <w:ind w:firstLine="708"/>
        <w:jc w:val="left"/>
        <w:rPr>
          <w:rFonts w:eastAsia="Calibri"/>
        </w:rPr>
      </w:pPr>
      <w:r w:rsidRPr="00B35A0D">
        <w:rPr>
          <w:rFonts w:eastAsia="Calibri"/>
        </w:rPr>
        <w:t>2.3.</w:t>
      </w:r>
      <w:r w:rsidRPr="00B35A0D">
        <w:rPr>
          <w:rFonts w:eastAsia="Calibri"/>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Pr="00B35A0D">
        <w:rPr>
          <w:rFonts w:eastAsia="Calibri"/>
          <w:lang w:val="en-US"/>
        </w:rPr>
        <w:t>m20</w:t>
      </w:r>
      <w:r w:rsidRPr="00B35A0D">
        <w:rPr>
          <w:rFonts w:eastAsia="Calibri"/>
        </w:rPr>
        <w:t>. Вихідним кодом генератора є програма на мові Assembler(</w:t>
      </w:r>
      <w:r w:rsidRPr="00B35A0D">
        <w:rPr>
          <w:rFonts w:eastAsia="Calibri"/>
          <w:lang w:val="en-US"/>
        </w:rPr>
        <w:t>x</w:t>
      </w:r>
      <w:r w:rsidRPr="00B35A0D">
        <w:rPr>
          <w:rFonts w:eastAsia="Calibri"/>
          <w:lang w:val="ru-RU"/>
        </w:rPr>
        <w:t>86</w:t>
      </w:r>
      <w:r w:rsidRPr="00B35A0D">
        <w:rPr>
          <w:rFonts w:eastAsia="Calibri"/>
        </w:rPr>
        <w:t>).</w:t>
      </w:r>
    </w:p>
    <w:p w14:paraId="7C9D1BE6" w14:textId="77777777" w:rsidR="005D5167" w:rsidRPr="00B35A0D" w:rsidRDefault="005D5167" w:rsidP="005D5167">
      <w:pPr>
        <w:spacing w:before="0" w:beforeAutospacing="0" w:after="160" w:afterAutospacing="0" w:line="256" w:lineRule="auto"/>
        <w:ind w:firstLine="708"/>
        <w:jc w:val="left"/>
        <w:rPr>
          <w:rFonts w:eastAsia="Calibri"/>
        </w:rPr>
      </w:pPr>
      <w:r w:rsidRPr="00B35A0D">
        <w:rPr>
          <w:rFonts w:eastAsia="Calibri"/>
        </w:rPr>
        <w:t>3.</w:t>
      </w:r>
      <w:r w:rsidRPr="00B35A0D">
        <w:rPr>
          <w:rFonts w:eastAsia="Calibri"/>
        </w:rPr>
        <w:tab/>
        <w:t>Проведене тестування компілятора на тестових програмах за наступними пунктами:</w:t>
      </w:r>
    </w:p>
    <w:p w14:paraId="32445272" w14:textId="77777777" w:rsidR="005D5167" w:rsidRPr="00B35A0D" w:rsidRDefault="005D5167" w:rsidP="005D5167">
      <w:pPr>
        <w:spacing w:before="0" w:beforeAutospacing="0" w:after="160" w:afterAutospacing="0" w:line="256" w:lineRule="auto"/>
        <w:ind w:firstLine="708"/>
        <w:jc w:val="left"/>
        <w:rPr>
          <w:rFonts w:eastAsia="Calibri"/>
        </w:rPr>
      </w:pPr>
      <w:r w:rsidRPr="00B35A0D">
        <w:rPr>
          <w:rFonts w:eastAsia="Calibri"/>
        </w:rPr>
        <w:t>3.1.</w:t>
      </w:r>
      <w:r w:rsidRPr="00B35A0D">
        <w:rPr>
          <w:rFonts w:eastAsia="Calibri"/>
        </w:rPr>
        <w:tab/>
        <w:t>На виявлення лексичних помилок.</w:t>
      </w:r>
    </w:p>
    <w:p w14:paraId="021BBE0D" w14:textId="77777777" w:rsidR="005D5167" w:rsidRPr="00B35A0D" w:rsidRDefault="005D5167" w:rsidP="005D5167">
      <w:pPr>
        <w:spacing w:before="0" w:beforeAutospacing="0" w:after="160" w:afterAutospacing="0" w:line="256" w:lineRule="auto"/>
        <w:ind w:firstLine="708"/>
        <w:jc w:val="left"/>
        <w:rPr>
          <w:rFonts w:eastAsia="Calibri"/>
        </w:rPr>
      </w:pPr>
      <w:r w:rsidRPr="00B35A0D">
        <w:rPr>
          <w:rFonts w:eastAsia="Calibri"/>
        </w:rPr>
        <w:t>3.2.</w:t>
      </w:r>
      <w:r w:rsidRPr="00B35A0D">
        <w:rPr>
          <w:rFonts w:eastAsia="Calibri"/>
        </w:rPr>
        <w:tab/>
        <w:t>На виявлення синтаксичних помилок.</w:t>
      </w:r>
    </w:p>
    <w:p w14:paraId="7D56BC01" w14:textId="77777777" w:rsidR="005D5167" w:rsidRPr="00B35A0D" w:rsidRDefault="005D5167" w:rsidP="005D5167">
      <w:pPr>
        <w:spacing w:before="0" w:beforeAutospacing="0" w:after="160" w:afterAutospacing="0" w:line="256" w:lineRule="auto"/>
        <w:ind w:firstLine="708"/>
        <w:jc w:val="left"/>
        <w:rPr>
          <w:rFonts w:eastAsia="Calibri"/>
        </w:rPr>
      </w:pPr>
      <w:r w:rsidRPr="00B35A0D">
        <w:rPr>
          <w:rFonts w:eastAsia="Calibri"/>
        </w:rPr>
        <w:t>3.3.</w:t>
      </w:r>
      <w:r w:rsidRPr="00B35A0D">
        <w:rPr>
          <w:rFonts w:eastAsia="Calibri"/>
        </w:rPr>
        <w:tab/>
        <w:t>Загальна перевірка роботи компілятора.</w:t>
      </w:r>
    </w:p>
    <w:p w14:paraId="037776EB" w14:textId="77777777" w:rsidR="005D5167" w:rsidRPr="00B35A0D" w:rsidRDefault="005D5167" w:rsidP="005D5167">
      <w:pPr>
        <w:spacing w:before="0" w:beforeAutospacing="0" w:after="160" w:afterAutospacing="0" w:line="256" w:lineRule="auto"/>
        <w:ind w:firstLine="708"/>
        <w:jc w:val="left"/>
        <w:rPr>
          <w:rFonts w:eastAsia="Calibri"/>
        </w:rPr>
      </w:pPr>
      <w:r w:rsidRPr="00B35A0D">
        <w:rPr>
          <w:rFonts w:eastAsia="Calibri"/>
        </w:rPr>
        <w:t xml:space="preserve">Тестування не виявило помилок в роботі компілятор, і всі помилки в тестових програмах на мові </w:t>
      </w:r>
      <w:r w:rsidRPr="00B35A0D">
        <w:rPr>
          <w:rFonts w:eastAsia="Calibri"/>
          <w:lang w:val="en-US"/>
        </w:rPr>
        <w:t>m20</w:t>
      </w:r>
      <w:r w:rsidRPr="00B35A0D">
        <w:rPr>
          <w:rFonts w:eastAsia="Calibri"/>
        </w:rPr>
        <w:t xml:space="preserve"> були успішно виявлені і відповідно оброблені.</w:t>
      </w:r>
    </w:p>
    <w:p w14:paraId="1919C5DA" w14:textId="77777777" w:rsidR="005D5167" w:rsidRPr="00B35A0D" w:rsidRDefault="005D5167" w:rsidP="005D5167">
      <w:pPr>
        <w:spacing w:before="0" w:beforeAutospacing="0" w:after="160" w:afterAutospacing="0" w:line="256" w:lineRule="auto"/>
        <w:ind w:firstLine="708"/>
        <w:jc w:val="left"/>
        <w:rPr>
          <w:rFonts w:eastAsia="Calibri"/>
        </w:rPr>
      </w:pPr>
    </w:p>
    <w:p w14:paraId="132CB1AD" w14:textId="0CC803AE" w:rsidR="00EE34D9" w:rsidRPr="00B35A0D" w:rsidRDefault="005D5167" w:rsidP="005D5167">
      <w:r w:rsidRPr="00B35A0D">
        <w:rPr>
          <w:rFonts w:eastAsia="Calibri"/>
        </w:rPr>
        <w:t>В результаті виконання даної курсового проекту було  засвоєно методи розробки та реалізації компонент систем програмування.</w:t>
      </w:r>
    </w:p>
    <w:p w14:paraId="34A906A6" w14:textId="77777777" w:rsidR="00821EE1" w:rsidRPr="00B35A0D" w:rsidRDefault="00821EE1" w:rsidP="00EE34D9"/>
    <w:p w14:paraId="5370EF1C" w14:textId="77777777" w:rsidR="000B3458" w:rsidRPr="00B35A0D" w:rsidRDefault="000B3458" w:rsidP="000B3458">
      <w:pPr>
        <w:pStyle w:val="Default"/>
        <w:rPr>
          <w:rFonts w:cs="Times New Roman"/>
          <w:color w:val="auto"/>
        </w:rPr>
      </w:pPr>
      <w:r w:rsidRPr="00B35A0D">
        <w:rPr>
          <w:color w:val="auto"/>
        </w:rPr>
        <w:br w:type="page"/>
      </w:r>
    </w:p>
    <w:p w14:paraId="2E91F916" w14:textId="77777777" w:rsidR="000B3458" w:rsidRPr="00B35A0D" w:rsidRDefault="000B3458" w:rsidP="00941886">
      <w:pPr>
        <w:pStyle w:val="10"/>
        <w:numPr>
          <w:ilvl w:val="0"/>
          <w:numId w:val="0"/>
        </w:numPr>
        <w:rPr>
          <w:caps/>
        </w:rPr>
      </w:pPr>
      <w:bookmarkStart w:id="40" w:name="_Toc188227335"/>
      <w:r w:rsidRPr="00B35A0D">
        <w:rPr>
          <w:caps/>
        </w:rPr>
        <w:lastRenderedPageBreak/>
        <w:t xml:space="preserve">Список </w:t>
      </w:r>
      <w:r w:rsidR="004E6C9E" w:rsidRPr="00B35A0D">
        <w:rPr>
          <w:caps/>
        </w:rPr>
        <w:t>літературних джерел</w:t>
      </w:r>
      <w:bookmarkEnd w:id="40"/>
    </w:p>
    <w:p w14:paraId="0436B273" w14:textId="77777777" w:rsidR="00E054AA" w:rsidRPr="00B35A0D" w:rsidRDefault="00E054AA">
      <w:pPr>
        <w:pStyle w:val="afd"/>
        <w:numPr>
          <w:ilvl w:val="0"/>
          <w:numId w:val="15"/>
        </w:numPr>
        <w:tabs>
          <w:tab w:val="left" w:pos="426"/>
        </w:tabs>
        <w:spacing w:after="0"/>
        <w:ind w:left="426" w:hanging="426"/>
        <w:jc w:val="both"/>
      </w:pPr>
      <w:bookmarkStart w:id="41" w:name="bookmark71"/>
      <w:r w:rsidRPr="00B35A0D">
        <w:t xml:space="preserve">Основи проектування трансляторів: Конспект лекцій </w:t>
      </w:r>
      <w:r w:rsidRPr="00B35A0D">
        <w:rPr>
          <w:lang w:val="ru-RU" w:bidi="en-US"/>
        </w:rPr>
        <w:t xml:space="preserve">: </w:t>
      </w:r>
      <w:r w:rsidRPr="00B35A0D">
        <w:t>[Електронний ресурс] : навч. посіб. для студ. спеціальності 123 - «Комп’ютерна інженерія» / О. І. Марченко ; КПІ ім. Ігоря Сікорського. - Київ: КПІ ім. Ігоря Сікорського, 2021. - 108 с.</w:t>
      </w:r>
      <w:bookmarkEnd w:id="41"/>
    </w:p>
    <w:p w14:paraId="4168919C" w14:textId="77777777" w:rsidR="00E054AA" w:rsidRPr="00B35A0D" w:rsidRDefault="00E054AA">
      <w:pPr>
        <w:pStyle w:val="afd"/>
        <w:numPr>
          <w:ilvl w:val="0"/>
          <w:numId w:val="15"/>
        </w:numPr>
        <w:tabs>
          <w:tab w:val="left" w:pos="426"/>
        </w:tabs>
        <w:spacing w:after="0"/>
        <w:ind w:left="426" w:hanging="426"/>
        <w:jc w:val="both"/>
      </w:pPr>
      <w:r w:rsidRPr="00B35A0D">
        <w:t>Формальні мови, граматики та автомати: Навчальний посібник / Гавриленко С.Ю. - Харків: НТУ «ХПІ», 2021. - 133 с.</w:t>
      </w:r>
    </w:p>
    <w:p w14:paraId="63A6F179" w14:textId="77777777" w:rsidR="00E054AA" w:rsidRPr="00B35A0D" w:rsidRDefault="00E054AA">
      <w:pPr>
        <w:pStyle w:val="afd"/>
        <w:numPr>
          <w:ilvl w:val="0"/>
          <w:numId w:val="15"/>
        </w:numPr>
        <w:tabs>
          <w:tab w:val="left" w:pos="426"/>
        </w:tabs>
        <w:spacing w:after="0"/>
        <w:ind w:left="426" w:hanging="426"/>
        <w:jc w:val="both"/>
      </w:pPr>
      <w:r w:rsidRPr="00B35A0D">
        <w:t xml:space="preserve">Сопронюк Т.М. Системне програмування. Частина І. Елементи теорії формальних мов: Навчальний посібник у двох частинах. - Чернівці: ЧНУ, 2008. - 84 </w:t>
      </w:r>
      <w:r w:rsidRPr="00B35A0D">
        <w:rPr>
          <w:lang w:val="en-US" w:bidi="en-US"/>
        </w:rPr>
        <w:t>c</w:t>
      </w:r>
      <w:r w:rsidRPr="00B35A0D">
        <w:rPr>
          <w:lang w:val="ru-RU" w:bidi="en-US"/>
        </w:rPr>
        <w:t>.</w:t>
      </w:r>
    </w:p>
    <w:p w14:paraId="168AAD10" w14:textId="77777777" w:rsidR="00E054AA" w:rsidRPr="00B35A0D" w:rsidRDefault="00E054AA">
      <w:pPr>
        <w:pStyle w:val="afd"/>
        <w:numPr>
          <w:ilvl w:val="0"/>
          <w:numId w:val="15"/>
        </w:numPr>
        <w:tabs>
          <w:tab w:val="left" w:pos="426"/>
        </w:tabs>
        <w:spacing w:after="0"/>
        <w:ind w:left="426" w:hanging="426"/>
        <w:jc w:val="both"/>
      </w:pPr>
      <w:r w:rsidRPr="00B35A0D">
        <w:t xml:space="preserve">Сопронюк Т.М. Системне програмування. Частина ІІ. Елементи теорії компіляції: Навчальний посібник у двох частинах. - Чернівці: ЧНУ, 2008. - 84 </w:t>
      </w:r>
      <w:r w:rsidRPr="00B35A0D">
        <w:rPr>
          <w:lang w:val="en-US" w:bidi="en-US"/>
        </w:rPr>
        <w:t>c</w:t>
      </w:r>
      <w:r w:rsidRPr="00B35A0D">
        <w:rPr>
          <w:lang w:val="ru-RU" w:bidi="en-US"/>
        </w:rPr>
        <w:t>.</w:t>
      </w:r>
    </w:p>
    <w:p w14:paraId="611E0D30" w14:textId="77777777" w:rsidR="00E054AA" w:rsidRPr="00B35A0D" w:rsidRDefault="00E054AA">
      <w:pPr>
        <w:pStyle w:val="afd"/>
        <w:numPr>
          <w:ilvl w:val="0"/>
          <w:numId w:val="15"/>
        </w:numPr>
        <w:tabs>
          <w:tab w:val="left" w:pos="426"/>
        </w:tabs>
        <w:spacing w:after="0"/>
        <w:ind w:left="426" w:hanging="426"/>
        <w:jc w:val="both"/>
      </w:pPr>
      <w:r w:rsidRPr="00B35A0D">
        <w:rPr>
          <w:lang w:val="en-US" w:bidi="en-US"/>
        </w:rPr>
        <w:t xml:space="preserve">Alfred V. Aho, Monica S. Lam, Ravi Seth, Jeffrey D. Ullma. Compilers, principles, techniques, and tools, Second Edition, New York, </w:t>
      </w:r>
      <w:r w:rsidRPr="00B35A0D">
        <w:t xml:space="preserve">2007. - 1038 </w:t>
      </w:r>
      <w:r w:rsidRPr="00B35A0D">
        <w:rPr>
          <w:lang w:val="en-US" w:bidi="en-US"/>
        </w:rPr>
        <w:t>c.</w:t>
      </w:r>
    </w:p>
    <w:p w14:paraId="58ECC420" w14:textId="77777777" w:rsidR="00E054AA" w:rsidRPr="00B35A0D" w:rsidRDefault="00E054AA">
      <w:pPr>
        <w:pStyle w:val="afd"/>
        <w:numPr>
          <w:ilvl w:val="0"/>
          <w:numId w:val="15"/>
        </w:numPr>
        <w:tabs>
          <w:tab w:val="left" w:pos="426"/>
        </w:tabs>
        <w:spacing w:after="0"/>
        <w:ind w:left="426" w:hanging="426"/>
        <w:jc w:val="both"/>
      </w:pPr>
      <w:r w:rsidRPr="00B35A0D">
        <w:t xml:space="preserve">Системне програмування (курсовий проект) [Електронний ресурс] - Режим доступу до ресурсу: </w:t>
      </w:r>
      <w:hyperlink r:id="rId17" w:history="1">
        <w:r w:rsidRPr="00B35A0D">
          <w:rPr>
            <w:rStyle w:val="ae"/>
            <w:color w:val="auto"/>
            <w:lang w:val="en-US" w:bidi="en-US"/>
          </w:rPr>
          <w:t>https</w:t>
        </w:r>
        <w:r w:rsidRPr="00B35A0D">
          <w:rPr>
            <w:rStyle w:val="ae"/>
            <w:color w:val="auto"/>
            <w:lang w:val="ru-RU" w:bidi="en-US"/>
          </w:rPr>
          <w:t>://</w:t>
        </w:r>
        <w:r w:rsidRPr="00B35A0D">
          <w:rPr>
            <w:rStyle w:val="ae"/>
            <w:color w:val="auto"/>
            <w:lang w:val="en-US" w:bidi="en-US"/>
          </w:rPr>
          <w:t>vns</w:t>
        </w:r>
        <w:r w:rsidRPr="00B35A0D">
          <w:rPr>
            <w:rStyle w:val="ae"/>
            <w:color w:val="auto"/>
            <w:lang w:val="ru-RU" w:bidi="en-US"/>
          </w:rPr>
          <w:t>.</w:t>
        </w:r>
        <w:r w:rsidRPr="00B35A0D">
          <w:rPr>
            <w:rStyle w:val="ae"/>
            <w:color w:val="auto"/>
            <w:lang w:val="en-US" w:bidi="en-US"/>
          </w:rPr>
          <w:t>lpnu</w:t>
        </w:r>
        <w:r w:rsidRPr="00B35A0D">
          <w:rPr>
            <w:rStyle w:val="ae"/>
            <w:color w:val="auto"/>
            <w:lang w:val="ru-RU" w:bidi="en-US"/>
          </w:rPr>
          <w:t>.</w:t>
        </w:r>
        <w:r w:rsidRPr="00B35A0D">
          <w:rPr>
            <w:rStyle w:val="ae"/>
            <w:color w:val="auto"/>
            <w:lang w:val="en-US" w:bidi="en-US"/>
          </w:rPr>
          <w:t>ua</w:t>
        </w:r>
        <w:r w:rsidRPr="00B35A0D">
          <w:rPr>
            <w:rStyle w:val="ae"/>
            <w:color w:val="auto"/>
            <w:lang w:val="ru-RU" w:bidi="en-US"/>
          </w:rPr>
          <w:t>/</w:t>
        </w:r>
        <w:r w:rsidRPr="00B35A0D">
          <w:rPr>
            <w:rStyle w:val="ae"/>
            <w:color w:val="auto"/>
            <w:lang w:val="en-US" w:bidi="en-US"/>
          </w:rPr>
          <w:t>course</w:t>
        </w:r>
        <w:r w:rsidRPr="00B35A0D">
          <w:rPr>
            <w:rStyle w:val="ae"/>
            <w:color w:val="auto"/>
            <w:lang w:val="ru-RU" w:bidi="en-US"/>
          </w:rPr>
          <w:t>/</w:t>
        </w:r>
        <w:r w:rsidRPr="00B35A0D">
          <w:rPr>
            <w:rStyle w:val="ae"/>
            <w:color w:val="auto"/>
            <w:lang w:val="en-US" w:bidi="en-US"/>
          </w:rPr>
          <w:t>view</w:t>
        </w:r>
        <w:r w:rsidRPr="00B35A0D">
          <w:rPr>
            <w:rStyle w:val="ae"/>
            <w:color w:val="auto"/>
            <w:lang w:val="ru-RU" w:bidi="en-US"/>
          </w:rPr>
          <w:t>.</w:t>
        </w:r>
        <w:r w:rsidRPr="00B35A0D">
          <w:rPr>
            <w:rStyle w:val="ae"/>
            <w:color w:val="auto"/>
            <w:lang w:val="en-US" w:bidi="en-US"/>
          </w:rPr>
          <w:t>php</w:t>
        </w:r>
        <w:r w:rsidRPr="00B35A0D">
          <w:rPr>
            <w:rStyle w:val="ae"/>
            <w:color w:val="auto"/>
            <w:lang w:val="ru-RU" w:bidi="en-US"/>
          </w:rPr>
          <w:t>?</w:t>
        </w:r>
        <w:r w:rsidRPr="00B35A0D">
          <w:rPr>
            <w:rStyle w:val="ae"/>
            <w:color w:val="auto"/>
            <w:lang w:val="en-US" w:bidi="en-US"/>
          </w:rPr>
          <w:t>id</w:t>
        </w:r>
        <w:r w:rsidRPr="00B35A0D">
          <w:rPr>
            <w:rStyle w:val="ae"/>
            <w:color w:val="auto"/>
            <w:lang w:val="ru-RU" w:bidi="en-US"/>
          </w:rPr>
          <w:t>=11685</w:t>
        </w:r>
      </w:hyperlink>
      <w:r w:rsidRPr="00B35A0D">
        <w:rPr>
          <w:lang w:val="ru-RU" w:bidi="en-US"/>
        </w:rPr>
        <w:t>.</w:t>
      </w:r>
    </w:p>
    <w:p w14:paraId="2476F539" w14:textId="0E2CE9BA" w:rsidR="000B3458" w:rsidRPr="00B35A0D" w:rsidRDefault="00E054AA" w:rsidP="00E054AA">
      <w:pPr>
        <w:spacing w:before="240" w:beforeAutospacing="0" w:after="160" w:afterAutospacing="0" w:line="256" w:lineRule="auto"/>
        <w:contextualSpacing/>
        <w:jc w:val="left"/>
        <w:rPr>
          <w:rFonts w:ascii="Calibri" w:eastAsia="Calibri" w:hAnsi="Calibri"/>
          <w:sz w:val="24"/>
          <w:szCs w:val="24"/>
          <w:u w:val="single"/>
        </w:rPr>
      </w:pPr>
      <w:r w:rsidRPr="00B35A0D">
        <w:rPr>
          <w:lang w:val="en-US" w:bidi="en-US"/>
        </w:rPr>
        <w:t xml:space="preserve">MIT OpenCourseWare. Computer Language Engineering </w:t>
      </w:r>
      <w:r w:rsidRPr="00B35A0D">
        <w:t xml:space="preserve">[Електронний ресурс] - Режим доступу до ресурсу: </w:t>
      </w:r>
      <w:hyperlink r:id="rId18" w:history="1">
        <w:r w:rsidRPr="00B35A0D">
          <w:rPr>
            <w:rStyle w:val="ae"/>
            <w:color w:val="auto"/>
            <w:lang w:val="en-US" w:bidi="en-US"/>
          </w:rPr>
          <w:t>https://ocw.mit.edu/courses/6-035-computer- language-engineering-spring-2010</w:t>
        </w:r>
      </w:hyperlink>
      <w:r w:rsidRPr="00B35A0D">
        <w:rPr>
          <w:lang w:val="en-US" w:bidi="en-US"/>
        </w:rPr>
        <w:t>.</w:t>
      </w:r>
      <w:r w:rsidR="005D5167" w:rsidRPr="00B35A0D">
        <w:rPr>
          <w:rFonts w:ascii="Calibri" w:eastAsia="Calibri" w:hAnsi="Calibri"/>
          <w:bCs/>
          <w:sz w:val="22"/>
        </w:rPr>
        <w:br w:type="page"/>
      </w:r>
    </w:p>
    <w:p w14:paraId="02AA5990" w14:textId="77777777" w:rsidR="000B3458" w:rsidRPr="00B35A0D" w:rsidRDefault="000B3458" w:rsidP="00941886">
      <w:pPr>
        <w:pStyle w:val="10"/>
        <w:numPr>
          <w:ilvl w:val="0"/>
          <w:numId w:val="0"/>
        </w:numPr>
        <w:rPr>
          <w:caps/>
        </w:rPr>
      </w:pPr>
      <w:bookmarkStart w:id="42" w:name="_Toc188227336"/>
      <w:r w:rsidRPr="00B35A0D">
        <w:rPr>
          <w:caps/>
        </w:rPr>
        <w:lastRenderedPageBreak/>
        <w:t>Додатки</w:t>
      </w:r>
      <w:bookmarkEnd w:id="42"/>
    </w:p>
    <w:p w14:paraId="6C2D0736" w14:textId="77777777" w:rsidR="00D83ECF" w:rsidRPr="00B35A0D" w:rsidRDefault="00D83ECF" w:rsidP="005D5167">
      <w:pPr>
        <w:spacing w:before="0" w:beforeAutospacing="0" w:after="0" w:afterAutospacing="0" w:line="252" w:lineRule="auto"/>
        <w:ind w:firstLine="360"/>
        <w:jc w:val="left"/>
        <w:rPr>
          <w:rFonts w:eastAsia="Calibri"/>
          <w:b/>
          <w:bCs/>
        </w:rPr>
      </w:pPr>
      <w:r w:rsidRPr="00B35A0D">
        <w:rPr>
          <w:rFonts w:eastAsia="Calibri"/>
          <w:b/>
          <w:bCs/>
        </w:rPr>
        <w:t xml:space="preserve">Додаток А (Таблиці лексем) </w:t>
      </w:r>
    </w:p>
    <w:p w14:paraId="43A2BFC8" w14:textId="77777777" w:rsidR="003544BF" w:rsidRPr="00B35A0D" w:rsidRDefault="003544BF" w:rsidP="003544BF">
      <w:pPr>
        <w:spacing w:before="0" w:beforeAutospacing="0" w:after="160" w:afterAutospacing="0" w:line="259" w:lineRule="auto"/>
        <w:ind w:firstLine="0"/>
        <w:jc w:val="left"/>
        <w:rPr>
          <w:sz w:val="32"/>
          <w:szCs w:val="32"/>
        </w:rPr>
      </w:pPr>
      <w:r w:rsidRPr="00B35A0D">
        <w:rPr>
          <w:sz w:val="32"/>
          <w:szCs w:val="32"/>
        </w:rPr>
        <w:t>Програма 1</w:t>
      </w:r>
    </w:p>
    <w:p w14:paraId="55A4418F"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w:t>
      </w:r>
    </w:p>
    <w:p w14:paraId="1973E5FD"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w:t>
      </w:r>
      <w:proofErr w:type="gramEnd"/>
      <w:r w:rsidRPr="00B35A0D">
        <w:rPr>
          <w:lang w:val="en-US"/>
        </w:rPr>
        <w:t xml:space="preserve">  |    SYMBOL    |      TYPE      |                VALUE                | LINE |</w:t>
      </w:r>
    </w:p>
    <w:p w14:paraId="0E4AE8FD"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w:t>
      </w:r>
    </w:p>
    <w:p w14:paraId="6AD8EFB9"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1</w:t>
      </w:r>
      <w:proofErr w:type="gramEnd"/>
      <w:r w:rsidRPr="00B35A0D">
        <w:rPr>
          <w:lang w:val="en-US"/>
        </w:rPr>
        <w:t xml:space="preserve">  |           #* |       LComment |                                  #* |    1 |</w:t>
      </w:r>
    </w:p>
    <w:p w14:paraId="1F7186CB"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2</w:t>
      </w:r>
      <w:proofErr w:type="gramEnd"/>
      <w:r w:rsidRPr="00B35A0D">
        <w:rPr>
          <w:lang w:val="en-US"/>
        </w:rPr>
        <w:t xml:space="preserve">  |              |        Comment |                               Prog1 |    1 |</w:t>
      </w:r>
    </w:p>
    <w:p w14:paraId="614CD384"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3</w:t>
      </w:r>
      <w:proofErr w:type="gramEnd"/>
      <w:r w:rsidRPr="00B35A0D">
        <w:rPr>
          <w:lang w:val="en-US"/>
        </w:rPr>
        <w:t xml:space="preserve">  |           *# |       RComment |                                  *# |    1 |</w:t>
      </w:r>
    </w:p>
    <w:p w14:paraId="5B5B4A84"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4</w:t>
      </w:r>
      <w:proofErr w:type="gramEnd"/>
      <w:r w:rsidRPr="00B35A0D">
        <w:rPr>
          <w:lang w:val="en-US"/>
        </w:rPr>
        <w:t xml:space="preserve">  | STARTPROGRAM |        Program |                        STARTPROGRAM |    2 |</w:t>
      </w:r>
    </w:p>
    <w:p w14:paraId="58468271"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5</w:t>
      </w:r>
      <w:proofErr w:type="gramEnd"/>
      <w:r w:rsidRPr="00B35A0D">
        <w:rPr>
          <w:lang w:val="en-US"/>
        </w:rPr>
        <w:t xml:space="preserve">  |     VARIABLE |           Vars |                            VARIABLE |    3 |</w:t>
      </w:r>
    </w:p>
    <w:p w14:paraId="240716BF"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6</w:t>
      </w:r>
      <w:proofErr w:type="gramEnd"/>
      <w:r w:rsidRPr="00B35A0D">
        <w:rPr>
          <w:lang w:val="en-US"/>
        </w:rPr>
        <w:t xml:space="preserve">  |        INT_4 |        VarType |                               INT_4 |    3 |</w:t>
      </w:r>
    </w:p>
    <w:p w14:paraId="3F00743B"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7</w:t>
      </w:r>
      <w:proofErr w:type="gramEnd"/>
      <w:r w:rsidRPr="00B35A0D">
        <w:rPr>
          <w:lang w:val="en-US"/>
        </w:rPr>
        <w:t xml:space="preserve">  |              |     Identifier |                               _aaaa |    3 |</w:t>
      </w:r>
    </w:p>
    <w:p w14:paraId="0F77C2EB"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8</w:t>
      </w:r>
      <w:proofErr w:type="gramEnd"/>
      <w:r w:rsidRPr="00B35A0D">
        <w:rPr>
          <w:lang w:val="en-US"/>
        </w:rPr>
        <w:t xml:space="preserve">  |            , |          Comma |                                   , |    3 |</w:t>
      </w:r>
    </w:p>
    <w:p w14:paraId="007D6FCA"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9</w:t>
      </w:r>
      <w:proofErr w:type="gramEnd"/>
      <w:r w:rsidRPr="00B35A0D">
        <w:rPr>
          <w:lang w:val="en-US"/>
        </w:rPr>
        <w:t xml:space="preserve">  |              |     Identifier |                               _bbbb |    3 |</w:t>
      </w:r>
    </w:p>
    <w:p w14:paraId="6736579F"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10</w:t>
      </w:r>
      <w:proofErr w:type="gramEnd"/>
      <w:r w:rsidRPr="00B35A0D">
        <w:rPr>
          <w:lang w:val="en-US"/>
        </w:rPr>
        <w:t xml:space="preserve"> |            , |          Comma |                                   , |    3 |</w:t>
      </w:r>
    </w:p>
    <w:p w14:paraId="2ACC544B"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11</w:t>
      </w:r>
      <w:proofErr w:type="gramEnd"/>
      <w:r w:rsidRPr="00B35A0D">
        <w:rPr>
          <w:lang w:val="en-US"/>
        </w:rPr>
        <w:t xml:space="preserve"> |              |     Identifier |                               _xxxx |    3 |</w:t>
      </w:r>
    </w:p>
    <w:p w14:paraId="7BCA84E7"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12</w:t>
      </w:r>
      <w:proofErr w:type="gramEnd"/>
      <w:r w:rsidRPr="00B35A0D">
        <w:rPr>
          <w:lang w:val="en-US"/>
        </w:rPr>
        <w:t xml:space="preserve"> |            , |          Comma |                                   , |    3 |</w:t>
      </w:r>
    </w:p>
    <w:p w14:paraId="235992F2"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13</w:t>
      </w:r>
      <w:proofErr w:type="gramEnd"/>
      <w:r w:rsidRPr="00B35A0D">
        <w:rPr>
          <w:lang w:val="en-US"/>
        </w:rPr>
        <w:t xml:space="preserve"> |              |     Identifier |                               _yyyy |    3 |</w:t>
      </w:r>
    </w:p>
    <w:p w14:paraId="3E671FA9"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14</w:t>
      </w:r>
      <w:proofErr w:type="gramEnd"/>
      <w:r w:rsidRPr="00B35A0D">
        <w:rPr>
          <w:lang w:val="en-US"/>
        </w:rPr>
        <w:t xml:space="preserve"> |            ; |      Semicolon |                                   ; |    3 |</w:t>
      </w:r>
    </w:p>
    <w:p w14:paraId="153676C1"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15</w:t>
      </w:r>
      <w:proofErr w:type="gramEnd"/>
      <w:r w:rsidRPr="00B35A0D">
        <w:rPr>
          <w:lang w:val="en-US"/>
        </w:rPr>
        <w:t xml:space="preserve"> |    STARTBLOK |          Start |                           STARTBLOK |    4 |</w:t>
      </w:r>
    </w:p>
    <w:p w14:paraId="65769437"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16</w:t>
      </w:r>
      <w:proofErr w:type="gramEnd"/>
      <w:r w:rsidRPr="00B35A0D">
        <w:rPr>
          <w:lang w:val="en-US"/>
        </w:rPr>
        <w:t xml:space="preserve"> |        WRITE |          Write |                               WRITE |    5 |</w:t>
      </w:r>
    </w:p>
    <w:p w14:paraId="1120F479"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17</w:t>
      </w:r>
      <w:proofErr w:type="gramEnd"/>
      <w:r w:rsidRPr="00B35A0D">
        <w:rPr>
          <w:lang w:val="en-US"/>
        </w:rPr>
        <w:t xml:space="preserve"> |            ( |        LBraket |                                   ( |    5 |</w:t>
      </w:r>
    </w:p>
    <w:p w14:paraId="384F8E6A"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18</w:t>
      </w:r>
      <w:proofErr w:type="gramEnd"/>
      <w:r w:rsidRPr="00B35A0D">
        <w:rPr>
          <w:lang w:val="en-US"/>
        </w:rPr>
        <w:t xml:space="preserve"> |            " |         Quotes |                                   " |    5 |</w:t>
      </w:r>
    </w:p>
    <w:p w14:paraId="5F1744C9"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19</w:t>
      </w:r>
      <w:proofErr w:type="gramEnd"/>
      <w:r w:rsidRPr="00B35A0D">
        <w:rPr>
          <w:lang w:val="en-US"/>
        </w:rPr>
        <w:t xml:space="preserve"> |              |         String |                           Input A:  |    5 |</w:t>
      </w:r>
    </w:p>
    <w:p w14:paraId="1AB6A96A"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20</w:t>
      </w:r>
      <w:proofErr w:type="gramEnd"/>
      <w:r w:rsidRPr="00B35A0D">
        <w:rPr>
          <w:lang w:val="en-US"/>
        </w:rPr>
        <w:t xml:space="preserve"> |            " |         Quotes |                                   " |    5 |</w:t>
      </w:r>
    </w:p>
    <w:p w14:paraId="6C8E0B8A"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lastRenderedPageBreak/>
        <w:t>|  21</w:t>
      </w:r>
      <w:proofErr w:type="gramEnd"/>
      <w:r w:rsidRPr="00B35A0D">
        <w:rPr>
          <w:lang w:val="en-US"/>
        </w:rPr>
        <w:t xml:space="preserve"> |            ) |        RBraket |                                   ) |    5 |</w:t>
      </w:r>
    </w:p>
    <w:p w14:paraId="205DAAA4"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22</w:t>
      </w:r>
      <w:proofErr w:type="gramEnd"/>
      <w:r w:rsidRPr="00B35A0D">
        <w:rPr>
          <w:lang w:val="en-US"/>
        </w:rPr>
        <w:t xml:space="preserve"> |            ; |      Semicolon |                                   ; |    5 |</w:t>
      </w:r>
    </w:p>
    <w:p w14:paraId="446812A5"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23</w:t>
      </w:r>
      <w:proofErr w:type="gramEnd"/>
      <w:r w:rsidRPr="00B35A0D">
        <w:rPr>
          <w:lang w:val="en-US"/>
        </w:rPr>
        <w:t xml:space="preserve"> |         READ |           Read |                                READ |    6 |</w:t>
      </w:r>
    </w:p>
    <w:p w14:paraId="67A01F34"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24</w:t>
      </w:r>
      <w:proofErr w:type="gramEnd"/>
      <w:r w:rsidRPr="00B35A0D">
        <w:rPr>
          <w:lang w:val="en-US"/>
        </w:rPr>
        <w:t xml:space="preserve"> |            ( |        LBraket |                                   ( |    6 |</w:t>
      </w:r>
    </w:p>
    <w:p w14:paraId="04D9F0E0"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25</w:t>
      </w:r>
      <w:proofErr w:type="gramEnd"/>
      <w:r w:rsidRPr="00B35A0D">
        <w:rPr>
          <w:lang w:val="en-US"/>
        </w:rPr>
        <w:t xml:space="preserve"> |              |     Identifier |                               _aaaa |    6 |</w:t>
      </w:r>
    </w:p>
    <w:p w14:paraId="37FA72D4"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26</w:t>
      </w:r>
      <w:proofErr w:type="gramEnd"/>
      <w:r w:rsidRPr="00B35A0D">
        <w:rPr>
          <w:lang w:val="en-US"/>
        </w:rPr>
        <w:t xml:space="preserve"> |            ) |        RBraket |                                   ) |    6 |</w:t>
      </w:r>
    </w:p>
    <w:p w14:paraId="1E14045D"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27</w:t>
      </w:r>
      <w:proofErr w:type="gramEnd"/>
      <w:r w:rsidRPr="00B35A0D">
        <w:rPr>
          <w:lang w:val="en-US"/>
        </w:rPr>
        <w:t xml:space="preserve"> |            ; |      Semicolon |                                   ; |    6 |</w:t>
      </w:r>
    </w:p>
    <w:p w14:paraId="00F812FF"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28</w:t>
      </w:r>
      <w:proofErr w:type="gramEnd"/>
      <w:r w:rsidRPr="00B35A0D">
        <w:rPr>
          <w:lang w:val="en-US"/>
        </w:rPr>
        <w:t xml:space="preserve"> |        WRITE |          Write |                               WRITE |    7 |</w:t>
      </w:r>
    </w:p>
    <w:p w14:paraId="47FD5E62"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29</w:t>
      </w:r>
      <w:proofErr w:type="gramEnd"/>
      <w:r w:rsidRPr="00B35A0D">
        <w:rPr>
          <w:lang w:val="en-US"/>
        </w:rPr>
        <w:t xml:space="preserve"> |            ( |        LBraket |                                   ( |    7 |</w:t>
      </w:r>
    </w:p>
    <w:p w14:paraId="5E1AB3B6"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30</w:t>
      </w:r>
      <w:proofErr w:type="gramEnd"/>
      <w:r w:rsidRPr="00B35A0D">
        <w:rPr>
          <w:lang w:val="en-US"/>
        </w:rPr>
        <w:t xml:space="preserve"> |            " |         Quotes |                                   " |    7 |</w:t>
      </w:r>
    </w:p>
    <w:p w14:paraId="416D37D1"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31</w:t>
      </w:r>
      <w:proofErr w:type="gramEnd"/>
      <w:r w:rsidRPr="00B35A0D">
        <w:rPr>
          <w:lang w:val="en-US"/>
        </w:rPr>
        <w:t xml:space="preserve"> |              |         String |                           Input B:  |    7 |</w:t>
      </w:r>
    </w:p>
    <w:p w14:paraId="16031995"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32</w:t>
      </w:r>
      <w:proofErr w:type="gramEnd"/>
      <w:r w:rsidRPr="00B35A0D">
        <w:rPr>
          <w:lang w:val="en-US"/>
        </w:rPr>
        <w:t xml:space="preserve"> |            " |         Quotes |                                   " |    7 |</w:t>
      </w:r>
    </w:p>
    <w:p w14:paraId="0FF915A4"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33</w:t>
      </w:r>
      <w:proofErr w:type="gramEnd"/>
      <w:r w:rsidRPr="00B35A0D">
        <w:rPr>
          <w:lang w:val="en-US"/>
        </w:rPr>
        <w:t xml:space="preserve"> |            ) |        RBraket |                                   ) |    7 |</w:t>
      </w:r>
    </w:p>
    <w:p w14:paraId="61BFE402"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34</w:t>
      </w:r>
      <w:proofErr w:type="gramEnd"/>
      <w:r w:rsidRPr="00B35A0D">
        <w:rPr>
          <w:lang w:val="en-US"/>
        </w:rPr>
        <w:t xml:space="preserve"> |            ; |      Semicolon |                                   ; |    7 |</w:t>
      </w:r>
    </w:p>
    <w:p w14:paraId="199AF9BE"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35</w:t>
      </w:r>
      <w:proofErr w:type="gramEnd"/>
      <w:r w:rsidRPr="00B35A0D">
        <w:rPr>
          <w:lang w:val="en-US"/>
        </w:rPr>
        <w:t xml:space="preserve"> |         READ |           Read |                                READ |    8 |</w:t>
      </w:r>
    </w:p>
    <w:p w14:paraId="696BBFC5"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36</w:t>
      </w:r>
      <w:proofErr w:type="gramEnd"/>
      <w:r w:rsidRPr="00B35A0D">
        <w:rPr>
          <w:lang w:val="en-US"/>
        </w:rPr>
        <w:t xml:space="preserve"> |            ( |        LBraket |                                   ( |    8 |</w:t>
      </w:r>
    </w:p>
    <w:p w14:paraId="65A8C8EC"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37</w:t>
      </w:r>
      <w:proofErr w:type="gramEnd"/>
      <w:r w:rsidRPr="00B35A0D">
        <w:rPr>
          <w:lang w:val="en-US"/>
        </w:rPr>
        <w:t xml:space="preserve"> |              |     Identifier |                               _bbbb |    8 |</w:t>
      </w:r>
    </w:p>
    <w:p w14:paraId="1730F634"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38</w:t>
      </w:r>
      <w:proofErr w:type="gramEnd"/>
      <w:r w:rsidRPr="00B35A0D">
        <w:rPr>
          <w:lang w:val="en-US"/>
        </w:rPr>
        <w:t xml:space="preserve"> |            ) |        RBraket |                                   ) |    8 |</w:t>
      </w:r>
    </w:p>
    <w:p w14:paraId="4C61F504"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39</w:t>
      </w:r>
      <w:proofErr w:type="gramEnd"/>
      <w:r w:rsidRPr="00B35A0D">
        <w:rPr>
          <w:lang w:val="en-US"/>
        </w:rPr>
        <w:t xml:space="preserve"> |            ; |      Semicolon |                                   ; |    8 |</w:t>
      </w:r>
    </w:p>
    <w:p w14:paraId="65018945"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40</w:t>
      </w:r>
      <w:proofErr w:type="gramEnd"/>
      <w:r w:rsidRPr="00B35A0D">
        <w:rPr>
          <w:lang w:val="en-US"/>
        </w:rPr>
        <w:t xml:space="preserve"> |        WRITE |          Write |                               WRITE |    9 |</w:t>
      </w:r>
    </w:p>
    <w:p w14:paraId="06FC0EB6"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41</w:t>
      </w:r>
      <w:proofErr w:type="gramEnd"/>
      <w:r w:rsidRPr="00B35A0D">
        <w:rPr>
          <w:lang w:val="en-US"/>
        </w:rPr>
        <w:t xml:space="preserve"> |            ( |        LBraket |                                   ( |    9 |</w:t>
      </w:r>
    </w:p>
    <w:p w14:paraId="0ECD0C26"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42</w:t>
      </w:r>
      <w:proofErr w:type="gramEnd"/>
      <w:r w:rsidRPr="00B35A0D">
        <w:rPr>
          <w:lang w:val="en-US"/>
        </w:rPr>
        <w:t xml:space="preserve"> |            " |         Quotes |                                   " |    9 |</w:t>
      </w:r>
    </w:p>
    <w:p w14:paraId="6B57D1D6"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43</w:t>
      </w:r>
      <w:proofErr w:type="gramEnd"/>
      <w:r w:rsidRPr="00B35A0D">
        <w:rPr>
          <w:lang w:val="en-US"/>
        </w:rPr>
        <w:t xml:space="preserve"> |              |         String |                             A + B:  |    9 |</w:t>
      </w:r>
    </w:p>
    <w:p w14:paraId="2319FC40"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44</w:t>
      </w:r>
      <w:proofErr w:type="gramEnd"/>
      <w:r w:rsidRPr="00B35A0D">
        <w:rPr>
          <w:lang w:val="en-US"/>
        </w:rPr>
        <w:t xml:space="preserve"> |            " |         Quotes |                                   " |    9 |</w:t>
      </w:r>
    </w:p>
    <w:p w14:paraId="36EEE051"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45</w:t>
      </w:r>
      <w:proofErr w:type="gramEnd"/>
      <w:r w:rsidRPr="00B35A0D">
        <w:rPr>
          <w:lang w:val="en-US"/>
        </w:rPr>
        <w:t xml:space="preserve"> |            ) |        RBraket |                                   ) |    9 |</w:t>
      </w:r>
    </w:p>
    <w:p w14:paraId="05205EB1"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46</w:t>
      </w:r>
      <w:proofErr w:type="gramEnd"/>
      <w:r w:rsidRPr="00B35A0D">
        <w:rPr>
          <w:lang w:val="en-US"/>
        </w:rPr>
        <w:t xml:space="preserve"> |            ; |      Semicolon |                                   ; |    9 |</w:t>
      </w:r>
    </w:p>
    <w:p w14:paraId="45DD68EB"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47</w:t>
      </w:r>
      <w:proofErr w:type="gramEnd"/>
      <w:r w:rsidRPr="00B35A0D">
        <w:rPr>
          <w:lang w:val="en-US"/>
        </w:rPr>
        <w:t xml:space="preserve"> |        WRITE |          Write |                               WRITE |   10 |</w:t>
      </w:r>
    </w:p>
    <w:p w14:paraId="5A0ED730"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48</w:t>
      </w:r>
      <w:proofErr w:type="gramEnd"/>
      <w:r w:rsidRPr="00B35A0D">
        <w:rPr>
          <w:lang w:val="en-US"/>
        </w:rPr>
        <w:t xml:space="preserve"> |            ( |        LBraket |                                   ( |   10 |</w:t>
      </w:r>
    </w:p>
    <w:p w14:paraId="066221C9"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lastRenderedPageBreak/>
        <w:t>|  49</w:t>
      </w:r>
      <w:proofErr w:type="gramEnd"/>
      <w:r w:rsidRPr="00B35A0D">
        <w:rPr>
          <w:lang w:val="en-US"/>
        </w:rPr>
        <w:t xml:space="preserve"> |              |     Identifier |                               _aaaa |   10 |</w:t>
      </w:r>
    </w:p>
    <w:p w14:paraId="7DB6CB39"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50</w:t>
      </w:r>
      <w:proofErr w:type="gramEnd"/>
      <w:r w:rsidRPr="00B35A0D">
        <w:rPr>
          <w:lang w:val="en-US"/>
        </w:rPr>
        <w:t xml:space="preserve"> |          ADD |       Addition |                                 ADD |   10 |</w:t>
      </w:r>
    </w:p>
    <w:p w14:paraId="689F342E"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51</w:t>
      </w:r>
      <w:proofErr w:type="gramEnd"/>
      <w:r w:rsidRPr="00B35A0D">
        <w:rPr>
          <w:lang w:val="en-US"/>
        </w:rPr>
        <w:t xml:space="preserve"> |              |     Identifier |                               _bbbb |   10 |</w:t>
      </w:r>
    </w:p>
    <w:p w14:paraId="3EA1A6E5"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52</w:t>
      </w:r>
      <w:proofErr w:type="gramEnd"/>
      <w:r w:rsidRPr="00B35A0D">
        <w:rPr>
          <w:lang w:val="en-US"/>
        </w:rPr>
        <w:t xml:space="preserve"> |            ) |        RBraket |                                   ) |   10 |</w:t>
      </w:r>
    </w:p>
    <w:p w14:paraId="5A8C8564"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53</w:t>
      </w:r>
      <w:proofErr w:type="gramEnd"/>
      <w:r w:rsidRPr="00B35A0D">
        <w:rPr>
          <w:lang w:val="en-US"/>
        </w:rPr>
        <w:t xml:space="preserve"> |            ; |      Semicolon |                                   ; |   10 |</w:t>
      </w:r>
    </w:p>
    <w:p w14:paraId="5BE6443D"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54</w:t>
      </w:r>
      <w:proofErr w:type="gramEnd"/>
      <w:r w:rsidRPr="00B35A0D">
        <w:rPr>
          <w:lang w:val="en-US"/>
        </w:rPr>
        <w:t xml:space="preserve"> |        WRITE |          Write |                               WRITE |   11 |</w:t>
      </w:r>
    </w:p>
    <w:p w14:paraId="2BD4BC1E"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55</w:t>
      </w:r>
      <w:proofErr w:type="gramEnd"/>
      <w:r w:rsidRPr="00B35A0D">
        <w:rPr>
          <w:lang w:val="en-US"/>
        </w:rPr>
        <w:t xml:space="preserve"> |            ( |        LBraket |                                   ( |   11 |</w:t>
      </w:r>
    </w:p>
    <w:p w14:paraId="1B418A37"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56</w:t>
      </w:r>
      <w:proofErr w:type="gramEnd"/>
      <w:r w:rsidRPr="00B35A0D">
        <w:rPr>
          <w:lang w:val="en-US"/>
        </w:rPr>
        <w:t xml:space="preserve"> |            " |         Quotes |                                   " |   11 |</w:t>
      </w:r>
    </w:p>
    <w:p w14:paraId="3C60261D"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57</w:t>
      </w:r>
      <w:proofErr w:type="gramEnd"/>
      <w:r w:rsidRPr="00B35A0D">
        <w:rPr>
          <w:lang w:val="en-US"/>
        </w:rPr>
        <w:t xml:space="preserve"> |              |         String |                           \nA - B:  |   11 |</w:t>
      </w:r>
    </w:p>
    <w:p w14:paraId="4FA300F9"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58</w:t>
      </w:r>
      <w:proofErr w:type="gramEnd"/>
      <w:r w:rsidRPr="00B35A0D">
        <w:rPr>
          <w:lang w:val="en-US"/>
        </w:rPr>
        <w:t xml:space="preserve"> |            " |         Quotes |                                   " |   11 |</w:t>
      </w:r>
    </w:p>
    <w:p w14:paraId="3B693383"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59</w:t>
      </w:r>
      <w:proofErr w:type="gramEnd"/>
      <w:r w:rsidRPr="00B35A0D">
        <w:rPr>
          <w:lang w:val="en-US"/>
        </w:rPr>
        <w:t xml:space="preserve"> |            ) |        RBraket |                                   ) |   11 |</w:t>
      </w:r>
    </w:p>
    <w:p w14:paraId="4DEA0760"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60</w:t>
      </w:r>
      <w:proofErr w:type="gramEnd"/>
      <w:r w:rsidRPr="00B35A0D">
        <w:rPr>
          <w:lang w:val="en-US"/>
        </w:rPr>
        <w:t xml:space="preserve"> |            ; |      Semicolon |                                   ; |   11 |</w:t>
      </w:r>
    </w:p>
    <w:p w14:paraId="2629BF19"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61</w:t>
      </w:r>
      <w:proofErr w:type="gramEnd"/>
      <w:r w:rsidRPr="00B35A0D">
        <w:rPr>
          <w:lang w:val="en-US"/>
        </w:rPr>
        <w:t xml:space="preserve"> |        WRITE |          Write |                               WRITE |   12 |</w:t>
      </w:r>
    </w:p>
    <w:p w14:paraId="2A94F807"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62</w:t>
      </w:r>
      <w:proofErr w:type="gramEnd"/>
      <w:r w:rsidRPr="00B35A0D">
        <w:rPr>
          <w:lang w:val="en-US"/>
        </w:rPr>
        <w:t xml:space="preserve"> |            ( |        LBraket |                                   ( |   12 |</w:t>
      </w:r>
    </w:p>
    <w:p w14:paraId="2FFBE522"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63</w:t>
      </w:r>
      <w:proofErr w:type="gramEnd"/>
      <w:r w:rsidRPr="00B35A0D">
        <w:rPr>
          <w:lang w:val="en-US"/>
        </w:rPr>
        <w:t xml:space="preserve"> |              |     Identifier |                               _aaaa |   12 |</w:t>
      </w:r>
    </w:p>
    <w:p w14:paraId="6D9212DB"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64</w:t>
      </w:r>
      <w:proofErr w:type="gramEnd"/>
      <w:r w:rsidRPr="00B35A0D">
        <w:rPr>
          <w:lang w:val="en-US"/>
        </w:rPr>
        <w:t xml:space="preserve"> |          SUB |    Subtraction |                                 SUB |   12 |</w:t>
      </w:r>
    </w:p>
    <w:p w14:paraId="17EA3CAB"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65</w:t>
      </w:r>
      <w:proofErr w:type="gramEnd"/>
      <w:r w:rsidRPr="00B35A0D">
        <w:rPr>
          <w:lang w:val="en-US"/>
        </w:rPr>
        <w:t xml:space="preserve"> |              |     Identifier |                               _bbbb |   12 |</w:t>
      </w:r>
    </w:p>
    <w:p w14:paraId="10262F2F"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66</w:t>
      </w:r>
      <w:proofErr w:type="gramEnd"/>
      <w:r w:rsidRPr="00B35A0D">
        <w:rPr>
          <w:lang w:val="en-US"/>
        </w:rPr>
        <w:t xml:space="preserve"> |            ) |        RBraket |                                   ) |   12 |</w:t>
      </w:r>
    </w:p>
    <w:p w14:paraId="23ECE75B"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67</w:t>
      </w:r>
      <w:proofErr w:type="gramEnd"/>
      <w:r w:rsidRPr="00B35A0D">
        <w:rPr>
          <w:lang w:val="en-US"/>
        </w:rPr>
        <w:t xml:space="preserve"> |            ; |      Semicolon |                                   ; |   12 |</w:t>
      </w:r>
    </w:p>
    <w:p w14:paraId="52745A43"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68</w:t>
      </w:r>
      <w:proofErr w:type="gramEnd"/>
      <w:r w:rsidRPr="00B35A0D">
        <w:rPr>
          <w:lang w:val="en-US"/>
        </w:rPr>
        <w:t xml:space="preserve"> |        WRITE |          Write |                               WRITE |   13 |</w:t>
      </w:r>
    </w:p>
    <w:p w14:paraId="54B78BC3"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69</w:t>
      </w:r>
      <w:proofErr w:type="gramEnd"/>
      <w:r w:rsidRPr="00B35A0D">
        <w:rPr>
          <w:lang w:val="en-US"/>
        </w:rPr>
        <w:t xml:space="preserve"> |            ( |        LBraket |                                   ( |   13 |</w:t>
      </w:r>
    </w:p>
    <w:p w14:paraId="2079A65C"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70</w:t>
      </w:r>
      <w:proofErr w:type="gramEnd"/>
      <w:r w:rsidRPr="00B35A0D">
        <w:rPr>
          <w:lang w:val="en-US"/>
        </w:rPr>
        <w:t xml:space="preserve"> |            " |         Quotes |                                   " |   13 |</w:t>
      </w:r>
    </w:p>
    <w:p w14:paraId="75EFEE30"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71</w:t>
      </w:r>
      <w:proofErr w:type="gramEnd"/>
      <w:r w:rsidRPr="00B35A0D">
        <w:rPr>
          <w:lang w:val="en-US"/>
        </w:rPr>
        <w:t xml:space="preserve"> |              |         String |                           \nA * B:  |   13 |</w:t>
      </w:r>
    </w:p>
    <w:p w14:paraId="10918E51"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72</w:t>
      </w:r>
      <w:proofErr w:type="gramEnd"/>
      <w:r w:rsidRPr="00B35A0D">
        <w:rPr>
          <w:lang w:val="en-US"/>
        </w:rPr>
        <w:t xml:space="preserve"> |            " |         Quotes |                                   " |   13 |</w:t>
      </w:r>
    </w:p>
    <w:p w14:paraId="3B0D7C0A"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73</w:t>
      </w:r>
      <w:proofErr w:type="gramEnd"/>
      <w:r w:rsidRPr="00B35A0D">
        <w:rPr>
          <w:lang w:val="en-US"/>
        </w:rPr>
        <w:t xml:space="preserve"> |            ) |        RBraket |                                   ) |   13 |</w:t>
      </w:r>
    </w:p>
    <w:p w14:paraId="0F5C5178"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74</w:t>
      </w:r>
      <w:proofErr w:type="gramEnd"/>
      <w:r w:rsidRPr="00B35A0D">
        <w:rPr>
          <w:lang w:val="en-US"/>
        </w:rPr>
        <w:t xml:space="preserve"> |            ; |      Semicolon |                                   ; |   13 |</w:t>
      </w:r>
    </w:p>
    <w:p w14:paraId="63AE2728"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75</w:t>
      </w:r>
      <w:proofErr w:type="gramEnd"/>
      <w:r w:rsidRPr="00B35A0D">
        <w:rPr>
          <w:lang w:val="en-US"/>
        </w:rPr>
        <w:t xml:space="preserve"> |        WRITE |          Write |                               WRITE |   14 |</w:t>
      </w:r>
    </w:p>
    <w:p w14:paraId="2B211D13"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76</w:t>
      </w:r>
      <w:proofErr w:type="gramEnd"/>
      <w:r w:rsidRPr="00B35A0D">
        <w:rPr>
          <w:lang w:val="en-US"/>
        </w:rPr>
        <w:t xml:space="preserve"> |            ( |        LBraket |                                   ( |   14 |</w:t>
      </w:r>
    </w:p>
    <w:p w14:paraId="306518D3"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lastRenderedPageBreak/>
        <w:t>|  77</w:t>
      </w:r>
      <w:proofErr w:type="gramEnd"/>
      <w:r w:rsidRPr="00B35A0D">
        <w:rPr>
          <w:lang w:val="en-US"/>
        </w:rPr>
        <w:t xml:space="preserve"> |              |     Identifier |                               _aaaa |   14 |</w:t>
      </w:r>
    </w:p>
    <w:p w14:paraId="317635F6"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78</w:t>
      </w:r>
      <w:proofErr w:type="gramEnd"/>
      <w:r w:rsidRPr="00B35A0D">
        <w:rPr>
          <w:lang w:val="en-US"/>
        </w:rPr>
        <w:t xml:space="preserve"> |          MUL | Multiplication |                                 MUL |   14 |</w:t>
      </w:r>
    </w:p>
    <w:p w14:paraId="1F00FA02"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79</w:t>
      </w:r>
      <w:proofErr w:type="gramEnd"/>
      <w:r w:rsidRPr="00B35A0D">
        <w:rPr>
          <w:lang w:val="en-US"/>
        </w:rPr>
        <w:t xml:space="preserve"> |              |     Identifier |                               _bbbb |   14 |</w:t>
      </w:r>
    </w:p>
    <w:p w14:paraId="0383D7D3"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80</w:t>
      </w:r>
      <w:proofErr w:type="gramEnd"/>
      <w:r w:rsidRPr="00B35A0D">
        <w:rPr>
          <w:lang w:val="en-US"/>
        </w:rPr>
        <w:t xml:space="preserve"> |            ) |        RBraket |                                   ) |   14 |</w:t>
      </w:r>
    </w:p>
    <w:p w14:paraId="73FB7CDC"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81</w:t>
      </w:r>
      <w:proofErr w:type="gramEnd"/>
      <w:r w:rsidRPr="00B35A0D">
        <w:rPr>
          <w:lang w:val="en-US"/>
        </w:rPr>
        <w:t xml:space="preserve"> |            ; |      Semicolon |                                   ; |   14 |</w:t>
      </w:r>
    </w:p>
    <w:p w14:paraId="11F20181"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82</w:t>
      </w:r>
      <w:proofErr w:type="gramEnd"/>
      <w:r w:rsidRPr="00B35A0D">
        <w:rPr>
          <w:lang w:val="en-US"/>
        </w:rPr>
        <w:t xml:space="preserve"> |        WRITE |          Write |                               WRITE |   15 |</w:t>
      </w:r>
    </w:p>
    <w:p w14:paraId="0C3075D4"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83</w:t>
      </w:r>
      <w:proofErr w:type="gramEnd"/>
      <w:r w:rsidRPr="00B35A0D">
        <w:rPr>
          <w:lang w:val="en-US"/>
        </w:rPr>
        <w:t xml:space="preserve"> |            ( |        LBraket |                                   ( |   15 |</w:t>
      </w:r>
    </w:p>
    <w:p w14:paraId="3A24EFD4"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84</w:t>
      </w:r>
      <w:proofErr w:type="gramEnd"/>
      <w:r w:rsidRPr="00B35A0D">
        <w:rPr>
          <w:lang w:val="en-US"/>
        </w:rPr>
        <w:t xml:space="preserve"> |            " |         Quotes |                                   " |   15 |</w:t>
      </w:r>
    </w:p>
    <w:p w14:paraId="36115921"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85</w:t>
      </w:r>
      <w:proofErr w:type="gramEnd"/>
      <w:r w:rsidRPr="00B35A0D">
        <w:rPr>
          <w:lang w:val="en-US"/>
        </w:rPr>
        <w:t xml:space="preserve"> |              |         String |                           \nA / B:  |   15 |</w:t>
      </w:r>
    </w:p>
    <w:p w14:paraId="52951AE8"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86</w:t>
      </w:r>
      <w:proofErr w:type="gramEnd"/>
      <w:r w:rsidRPr="00B35A0D">
        <w:rPr>
          <w:lang w:val="en-US"/>
        </w:rPr>
        <w:t xml:space="preserve"> |            " |         Quotes |                                   " |   15 |</w:t>
      </w:r>
    </w:p>
    <w:p w14:paraId="3D3620E8"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87</w:t>
      </w:r>
      <w:proofErr w:type="gramEnd"/>
      <w:r w:rsidRPr="00B35A0D">
        <w:rPr>
          <w:lang w:val="en-US"/>
        </w:rPr>
        <w:t xml:space="preserve"> |            ) |        RBraket |                                   ) |   15 |</w:t>
      </w:r>
    </w:p>
    <w:p w14:paraId="609929F7"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88</w:t>
      </w:r>
      <w:proofErr w:type="gramEnd"/>
      <w:r w:rsidRPr="00B35A0D">
        <w:rPr>
          <w:lang w:val="en-US"/>
        </w:rPr>
        <w:t xml:space="preserve"> |            ; |      Semicolon |                                   ; |   15 |</w:t>
      </w:r>
    </w:p>
    <w:p w14:paraId="6EEBBFB8"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89</w:t>
      </w:r>
      <w:proofErr w:type="gramEnd"/>
      <w:r w:rsidRPr="00B35A0D">
        <w:rPr>
          <w:lang w:val="en-US"/>
        </w:rPr>
        <w:t xml:space="preserve"> |        WRITE |          Write |                               WRITE |   16 |</w:t>
      </w:r>
    </w:p>
    <w:p w14:paraId="6526F1A0"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90</w:t>
      </w:r>
      <w:proofErr w:type="gramEnd"/>
      <w:r w:rsidRPr="00B35A0D">
        <w:rPr>
          <w:lang w:val="en-US"/>
        </w:rPr>
        <w:t xml:space="preserve"> |            ( |        LBraket |                                   ( |   16 |</w:t>
      </w:r>
    </w:p>
    <w:p w14:paraId="221063AA"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91</w:t>
      </w:r>
      <w:proofErr w:type="gramEnd"/>
      <w:r w:rsidRPr="00B35A0D">
        <w:rPr>
          <w:lang w:val="en-US"/>
        </w:rPr>
        <w:t xml:space="preserve"> |              |     Identifier |                               _aaaa |   16 |</w:t>
      </w:r>
    </w:p>
    <w:p w14:paraId="69CC30BF"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92</w:t>
      </w:r>
      <w:proofErr w:type="gramEnd"/>
      <w:r w:rsidRPr="00B35A0D">
        <w:rPr>
          <w:lang w:val="en-US"/>
        </w:rPr>
        <w:t xml:space="preserve"> |          DIV |       Division |                                 DIV |   16 |</w:t>
      </w:r>
    </w:p>
    <w:p w14:paraId="5976EDDF"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93</w:t>
      </w:r>
      <w:proofErr w:type="gramEnd"/>
      <w:r w:rsidRPr="00B35A0D">
        <w:rPr>
          <w:lang w:val="en-US"/>
        </w:rPr>
        <w:t xml:space="preserve"> |              |     Identifier |                               _bbbb |   16 |</w:t>
      </w:r>
    </w:p>
    <w:p w14:paraId="42905FB9"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94</w:t>
      </w:r>
      <w:proofErr w:type="gramEnd"/>
      <w:r w:rsidRPr="00B35A0D">
        <w:rPr>
          <w:lang w:val="en-US"/>
        </w:rPr>
        <w:t xml:space="preserve"> |            ) |        RBraket |                                   ) |   16 |</w:t>
      </w:r>
    </w:p>
    <w:p w14:paraId="37B522A3"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95</w:t>
      </w:r>
      <w:proofErr w:type="gramEnd"/>
      <w:r w:rsidRPr="00B35A0D">
        <w:rPr>
          <w:lang w:val="en-US"/>
        </w:rPr>
        <w:t xml:space="preserve"> |            ; |      Semicolon |                                   ; |   16 |</w:t>
      </w:r>
    </w:p>
    <w:p w14:paraId="3AFE864E"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96</w:t>
      </w:r>
      <w:proofErr w:type="gramEnd"/>
      <w:r w:rsidRPr="00B35A0D">
        <w:rPr>
          <w:lang w:val="en-US"/>
        </w:rPr>
        <w:t xml:space="preserve"> |        WRITE |          Write |                               WRITE |   17 |</w:t>
      </w:r>
    </w:p>
    <w:p w14:paraId="517335ED"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97</w:t>
      </w:r>
      <w:proofErr w:type="gramEnd"/>
      <w:r w:rsidRPr="00B35A0D">
        <w:rPr>
          <w:lang w:val="en-US"/>
        </w:rPr>
        <w:t xml:space="preserve"> |            ( |        LBraket |                                   ( |   17 |</w:t>
      </w:r>
    </w:p>
    <w:p w14:paraId="4BE8ABE6"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98</w:t>
      </w:r>
      <w:proofErr w:type="gramEnd"/>
      <w:r w:rsidRPr="00B35A0D">
        <w:rPr>
          <w:lang w:val="en-US"/>
        </w:rPr>
        <w:t xml:space="preserve"> |            " |         Quotes |                                   " |   17 |</w:t>
      </w:r>
    </w:p>
    <w:p w14:paraId="3817787D" w14:textId="77777777" w:rsidR="003544BF" w:rsidRPr="00B35A0D" w:rsidRDefault="003544BF" w:rsidP="003544BF">
      <w:pPr>
        <w:spacing w:before="0" w:beforeAutospacing="0" w:after="160" w:afterAutospacing="0" w:line="259" w:lineRule="auto"/>
        <w:ind w:firstLine="0"/>
        <w:jc w:val="left"/>
        <w:rPr>
          <w:lang w:val="en-US"/>
        </w:rPr>
      </w:pPr>
      <w:proofErr w:type="gramStart"/>
      <w:r w:rsidRPr="00B35A0D">
        <w:rPr>
          <w:lang w:val="en-US"/>
        </w:rPr>
        <w:t>|  99</w:t>
      </w:r>
      <w:proofErr w:type="gramEnd"/>
      <w:r w:rsidRPr="00B35A0D">
        <w:rPr>
          <w:lang w:val="en-US"/>
        </w:rPr>
        <w:t xml:space="preserve"> |              |         String |                           \nA % B:  |   17 |</w:t>
      </w:r>
    </w:p>
    <w:p w14:paraId="77761665"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00 |            " |         Quotes |                                   " |   17 |</w:t>
      </w:r>
    </w:p>
    <w:p w14:paraId="0846095F"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01 |          </w:t>
      </w:r>
      <w:proofErr w:type="gramStart"/>
      <w:r w:rsidRPr="00B35A0D">
        <w:rPr>
          <w:lang w:val="en-US"/>
        </w:rPr>
        <w:t xml:space="preserve">  )</w:t>
      </w:r>
      <w:proofErr w:type="gramEnd"/>
      <w:r w:rsidRPr="00B35A0D">
        <w:rPr>
          <w:lang w:val="en-US"/>
        </w:rPr>
        <w:t xml:space="preserve"> |        RBraket |                                   ) |   17 |</w:t>
      </w:r>
    </w:p>
    <w:p w14:paraId="01E22B8D"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02 |          </w:t>
      </w:r>
      <w:proofErr w:type="gramStart"/>
      <w:r w:rsidRPr="00B35A0D">
        <w:rPr>
          <w:lang w:val="en-US"/>
        </w:rPr>
        <w:t xml:space="preserve">  ;</w:t>
      </w:r>
      <w:proofErr w:type="gramEnd"/>
      <w:r w:rsidRPr="00B35A0D">
        <w:rPr>
          <w:lang w:val="en-US"/>
        </w:rPr>
        <w:t xml:space="preserve"> |      Semicolon |                                   ; |   17 |</w:t>
      </w:r>
    </w:p>
    <w:p w14:paraId="5CAD6FE0"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03 |        WRITE |          Write |                               WRITE |   18 |</w:t>
      </w:r>
    </w:p>
    <w:p w14:paraId="04A9D24D"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04 |         </w:t>
      </w:r>
      <w:proofErr w:type="gramStart"/>
      <w:r w:rsidRPr="00B35A0D">
        <w:rPr>
          <w:lang w:val="en-US"/>
        </w:rPr>
        <w:t xml:space="preserve">   (</w:t>
      </w:r>
      <w:proofErr w:type="gramEnd"/>
      <w:r w:rsidRPr="00B35A0D">
        <w:rPr>
          <w:lang w:val="en-US"/>
        </w:rPr>
        <w:t xml:space="preserve"> |        LBraket |                                   ( |   18 |</w:t>
      </w:r>
    </w:p>
    <w:p w14:paraId="01F58A00"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lastRenderedPageBreak/>
        <w:t>| 105 |              |     Identifier |                               _aaaa |   18 |</w:t>
      </w:r>
    </w:p>
    <w:p w14:paraId="43BBD40D"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06 |          MOD |            Mod |                                 MOD |   18 |</w:t>
      </w:r>
    </w:p>
    <w:p w14:paraId="17C2DD74"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07 |              |     Identifier |                               _bbbb |   18 |</w:t>
      </w:r>
    </w:p>
    <w:p w14:paraId="29B676BF"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08 |          </w:t>
      </w:r>
      <w:proofErr w:type="gramStart"/>
      <w:r w:rsidRPr="00B35A0D">
        <w:rPr>
          <w:lang w:val="en-US"/>
        </w:rPr>
        <w:t xml:space="preserve">  )</w:t>
      </w:r>
      <w:proofErr w:type="gramEnd"/>
      <w:r w:rsidRPr="00B35A0D">
        <w:rPr>
          <w:lang w:val="en-US"/>
        </w:rPr>
        <w:t xml:space="preserve"> |        RBraket |                                   ) |   18 |</w:t>
      </w:r>
    </w:p>
    <w:p w14:paraId="57F63B6D"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09 |          </w:t>
      </w:r>
      <w:proofErr w:type="gramStart"/>
      <w:r w:rsidRPr="00B35A0D">
        <w:rPr>
          <w:lang w:val="en-US"/>
        </w:rPr>
        <w:t xml:space="preserve">  ;</w:t>
      </w:r>
      <w:proofErr w:type="gramEnd"/>
      <w:r w:rsidRPr="00B35A0D">
        <w:rPr>
          <w:lang w:val="en-US"/>
        </w:rPr>
        <w:t xml:space="preserve"> |      Semicolon |                                   ; |   18 |</w:t>
      </w:r>
    </w:p>
    <w:p w14:paraId="1C52ADB9"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10 |              |     Identifier |                               _xxxx |   19 |</w:t>
      </w:r>
    </w:p>
    <w:p w14:paraId="2ADF65FA"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11 |           &lt;- |     Assignment |                                  &lt;- |   19 |</w:t>
      </w:r>
    </w:p>
    <w:p w14:paraId="57580481"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12 |         </w:t>
      </w:r>
      <w:proofErr w:type="gramStart"/>
      <w:r w:rsidRPr="00B35A0D">
        <w:rPr>
          <w:lang w:val="en-US"/>
        </w:rPr>
        <w:t xml:space="preserve">   (</w:t>
      </w:r>
      <w:proofErr w:type="gramEnd"/>
      <w:r w:rsidRPr="00B35A0D">
        <w:rPr>
          <w:lang w:val="en-US"/>
        </w:rPr>
        <w:t xml:space="preserve"> |        LBraket |                                   ( |   19 |</w:t>
      </w:r>
    </w:p>
    <w:p w14:paraId="66B1BD26"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13 |              |     Identifier |                               _aaaa |   19 |</w:t>
      </w:r>
    </w:p>
    <w:p w14:paraId="4BB25769"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14 |          SUB |    Subtraction |                                 SUB |   19 |</w:t>
      </w:r>
    </w:p>
    <w:p w14:paraId="13D0339C"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15 |              |     Identifier |                               _bbbb |   19 |</w:t>
      </w:r>
    </w:p>
    <w:p w14:paraId="3558A0B1"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16 |          </w:t>
      </w:r>
      <w:proofErr w:type="gramStart"/>
      <w:r w:rsidRPr="00B35A0D">
        <w:rPr>
          <w:lang w:val="en-US"/>
        </w:rPr>
        <w:t xml:space="preserve">  )</w:t>
      </w:r>
      <w:proofErr w:type="gramEnd"/>
      <w:r w:rsidRPr="00B35A0D">
        <w:rPr>
          <w:lang w:val="en-US"/>
        </w:rPr>
        <w:t xml:space="preserve"> |        RBraket |                                   ) |   19 |</w:t>
      </w:r>
    </w:p>
    <w:p w14:paraId="241988E9"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17 |          MUL | Multiplication |                                 MUL |   19 |</w:t>
      </w:r>
    </w:p>
    <w:p w14:paraId="02A6079F"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18 |              |         Number |                                  10 |   19 |</w:t>
      </w:r>
    </w:p>
    <w:p w14:paraId="367F2259"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19 |          ADD |       Addition |                                 ADD |   19 |</w:t>
      </w:r>
    </w:p>
    <w:p w14:paraId="46558407"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20 |         </w:t>
      </w:r>
      <w:proofErr w:type="gramStart"/>
      <w:r w:rsidRPr="00B35A0D">
        <w:rPr>
          <w:lang w:val="en-US"/>
        </w:rPr>
        <w:t xml:space="preserve">   (</w:t>
      </w:r>
      <w:proofErr w:type="gramEnd"/>
      <w:r w:rsidRPr="00B35A0D">
        <w:rPr>
          <w:lang w:val="en-US"/>
        </w:rPr>
        <w:t xml:space="preserve"> |        LBraket |                                   ( |   19 |</w:t>
      </w:r>
    </w:p>
    <w:p w14:paraId="59B6ED43"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21 |              |     Identifier |                               _aaaa |   19 |</w:t>
      </w:r>
    </w:p>
    <w:p w14:paraId="59B912AF"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22 |          ADD |       Addition |                                 ADD |   19 |</w:t>
      </w:r>
    </w:p>
    <w:p w14:paraId="2C0E9A45"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23 |              |     Identifier |                               _bbbb |   19 |</w:t>
      </w:r>
    </w:p>
    <w:p w14:paraId="4741029C"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24 |          </w:t>
      </w:r>
      <w:proofErr w:type="gramStart"/>
      <w:r w:rsidRPr="00B35A0D">
        <w:rPr>
          <w:lang w:val="en-US"/>
        </w:rPr>
        <w:t xml:space="preserve">  )</w:t>
      </w:r>
      <w:proofErr w:type="gramEnd"/>
      <w:r w:rsidRPr="00B35A0D">
        <w:rPr>
          <w:lang w:val="en-US"/>
        </w:rPr>
        <w:t xml:space="preserve"> |        RBraket |                                   ) |   19 |</w:t>
      </w:r>
    </w:p>
    <w:p w14:paraId="240E07B2"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25 |          DIV |       Division |                                 DIV |   19 |</w:t>
      </w:r>
    </w:p>
    <w:p w14:paraId="4949F627"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26 |              |         Number |                                  10 |   19 |</w:t>
      </w:r>
    </w:p>
    <w:p w14:paraId="357522BD"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27 |          </w:t>
      </w:r>
      <w:proofErr w:type="gramStart"/>
      <w:r w:rsidRPr="00B35A0D">
        <w:rPr>
          <w:lang w:val="en-US"/>
        </w:rPr>
        <w:t xml:space="preserve">  ;</w:t>
      </w:r>
      <w:proofErr w:type="gramEnd"/>
      <w:r w:rsidRPr="00B35A0D">
        <w:rPr>
          <w:lang w:val="en-US"/>
        </w:rPr>
        <w:t xml:space="preserve"> |      Semicolon |                                   ; |   19 |</w:t>
      </w:r>
    </w:p>
    <w:p w14:paraId="69C28E11"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28 |              |     Identifier |                               _yyyy |   20 |</w:t>
      </w:r>
    </w:p>
    <w:p w14:paraId="67D1011C"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29 |           &lt;- |     Assignment |                                  &lt;- |   20 |</w:t>
      </w:r>
    </w:p>
    <w:p w14:paraId="58246E54"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30 |              |     Identifier |                               _xxxx |   20 |</w:t>
      </w:r>
    </w:p>
    <w:p w14:paraId="08A98095"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31 |          ADD |       Addition |                                 ADD |   20 |</w:t>
      </w:r>
    </w:p>
    <w:p w14:paraId="69B69577"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32 |         </w:t>
      </w:r>
      <w:proofErr w:type="gramStart"/>
      <w:r w:rsidRPr="00B35A0D">
        <w:rPr>
          <w:lang w:val="en-US"/>
        </w:rPr>
        <w:t xml:space="preserve">   (</w:t>
      </w:r>
      <w:proofErr w:type="gramEnd"/>
      <w:r w:rsidRPr="00B35A0D">
        <w:rPr>
          <w:lang w:val="en-US"/>
        </w:rPr>
        <w:t xml:space="preserve"> |        LBraket |                                   ( |   20 |</w:t>
      </w:r>
    </w:p>
    <w:p w14:paraId="1C90DF0F"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lastRenderedPageBreak/>
        <w:t>| 133 |              |     Identifier |                               _xxxx |   20 |</w:t>
      </w:r>
    </w:p>
    <w:p w14:paraId="7CC9FA58"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34 |          MOD |            Mod |                                 MOD |   20 |</w:t>
      </w:r>
    </w:p>
    <w:p w14:paraId="6B95EF23"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35 |              |         Number |                                  10 |   20 |</w:t>
      </w:r>
    </w:p>
    <w:p w14:paraId="72040494"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36 |          </w:t>
      </w:r>
      <w:proofErr w:type="gramStart"/>
      <w:r w:rsidRPr="00B35A0D">
        <w:rPr>
          <w:lang w:val="en-US"/>
        </w:rPr>
        <w:t xml:space="preserve">  )</w:t>
      </w:r>
      <w:proofErr w:type="gramEnd"/>
      <w:r w:rsidRPr="00B35A0D">
        <w:rPr>
          <w:lang w:val="en-US"/>
        </w:rPr>
        <w:t xml:space="preserve"> |        RBraket |                                   ) |   20 |</w:t>
      </w:r>
    </w:p>
    <w:p w14:paraId="1F308D24"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37 |          </w:t>
      </w:r>
      <w:proofErr w:type="gramStart"/>
      <w:r w:rsidRPr="00B35A0D">
        <w:rPr>
          <w:lang w:val="en-US"/>
        </w:rPr>
        <w:t xml:space="preserve">  ;</w:t>
      </w:r>
      <w:proofErr w:type="gramEnd"/>
      <w:r w:rsidRPr="00B35A0D">
        <w:rPr>
          <w:lang w:val="en-US"/>
        </w:rPr>
        <w:t xml:space="preserve"> |      Semicolon |                                   ; |   20 |</w:t>
      </w:r>
    </w:p>
    <w:p w14:paraId="24A35CCC"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38 |        WRITE |          Write |                               WRITE |   21 |</w:t>
      </w:r>
    </w:p>
    <w:p w14:paraId="2A2BB2DC"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39 |         </w:t>
      </w:r>
      <w:proofErr w:type="gramStart"/>
      <w:r w:rsidRPr="00B35A0D">
        <w:rPr>
          <w:lang w:val="en-US"/>
        </w:rPr>
        <w:t xml:space="preserve">   (</w:t>
      </w:r>
      <w:proofErr w:type="gramEnd"/>
      <w:r w:rsidRPr="00B35A0D">
        <w:rPr>
          <w:lang w:val="en-US"/>
        </w:rPr>
        <w:t xml:space="preserve"> |        LBraket |                                   ( |   21 |</w:t>
      </w:r>
    </w:p>
    <w:p w14:paraId="697976F7"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40 |            " |         Quotes |                                   " |   21 |</w:t>
      </w:r>
    </w:p>
    <w:p w14:paraId="73D5C1C9"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41 |              |         String | \nX = (A - B) * 10 + (A + B) / 10\n |   21 |</w:t>
      </w:r>
    </w:p>
    <w:p w14:paraId="6A7836F9"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42 |            " |         Quotes |                                   " |   21 |</w:t>
      </w:r>
    </w:p>
    <w:p w14:paraId="20E1F182"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43 |          </w:t>
      </w:r>
      <w:proofErr w:type="gramStart"/>
      <w:r w:rsidRPr="00B35A0D">
        <w:rPr>
          <w:lang w:val="en-US"/>
        </w:rPr>
        <w:t xml:space="preserve">  )</w:t>
      </w:r>
      <w:proofErr w:type="gramEnd"/>
      <w:r w:rsidRPr="00B35A0D">
        <w:rPr>
          <w:lang w:val="en-US"/>
        </w:rPr>
        <w:t xml:space="preserve"> |        RBraket |                                   ) |   21 |</w:t>
      </w:r>
    </w:p>
    <w:p w14:paraId="16FAD628"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44 |          </w:t>
      </w:r>
      <w:proofErr w:type="gramStart"/>
      <w:r w:rsidRPr="00B35A0D">
        <w:rPr>
          <w:lang w:val="en-US"/>
        </w:rPr>
        <w:t xml:space="preserve">  ;</w:t>
      </w:r>
      <w:proofErr w:type="gramEnd"/>
      <w:r w:rsidRPr="00B35A0D">
        <w:rPr>
          <w:lang w:val="en-US"/>
        </w:rPr>
        <w:t xml:space="preserve"> |      Semicolon |                                   ; |   21 |</w:t>
      </w:r>
    </w:p>
    <w:p w14:paraId="2FF66C69"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45 |        WRITE |          Write |                               WRITE |   22 |</w:t>
      </w:r>
    </w:p>
    <w:p w14:paraId="1BA9D49C"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46 |         </w:t>
      </w:r>
      <w:proofErr w:type="gramStart"/>
      <w:r w:rsidRPr="00B35A0D">
        <w:rPr>
          <w:lang w:val="en-US"/>
        </w:rPr>
        <w:t xml:space="preserve">   (</w:t>
      </w:r>
      <w:proofErr w:type="gramEnd"/>
      <w:r w:rsidRPr="00B35A0D">
        <w:rPr>
          <w:lang w:val="en-US"/>
        </w:rPr>
        <w:t xml:space="preserve"> |        LBraket |                                   ( |   22 |</w:t>
      </w:r>
    </w:p>
    <w:p w14:paraId="5D4E1DB1"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47 |              |     Identifier |                               _xxxx |   22 |</w:t>
      </w:r>
    </w:p>
    <w:p w14:paraId="18D5F1E9"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48 |          </w:t>
      </w:r>
      <w:proofErr w:type="gramStart"/>
      <w:r w:rsidRPr="00B35A0D">
        <w:rPr>
          <w:lang w:val="en-US"/>
        </w:rPr>
        <w:t xml:space="preserve">  )</w:t>
      </w:r>
      <w:proofErr w:type="gramEnd"/>
      <w:r w:rsidRPr="00B35A0D">
        <w:rPr>
          <w:lang w:val="en-US"/>
        </w:rPr>
        <w:t xml:space="preserve"> |        RBraket |                                   ) |   22 |</w:t>
      </w:r>
    </w:p>
    <w:p w14:paraId="62AE2C9E"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49 |          </w:t>
      </w:r>
      <w:proofErr w:type="gramStart"/>
      <w:r w:rsidRPr="00B35A0D">
        <w:rPr>
          <w:lang w:val="en-US"/>
        </w:rPr>
        <w:t xml:space="preserve">  ;</w:t>
      </w:r>
      <w:proofErr w:type="gramEnd"/>
      <w:r w:rsidRPr="00B35A0D">
        <w:rPr>
          <w:lang w:val="en-US"/>
        </w:rPr>
        <w:t xml:space="preserve"> |      Semicolon |                                   ; |   22 |</w:t>
      </w:r>
    </w:p>
    <w:p w14:paraId="4EF29359"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50 |        WRITE |          Write |                               WRITE |   23 |</w:t>
      </w:r>
    </w:p>
    <w:p w14:paraId="4B0B9107"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51 |         </w:t>
      </w:r>
      <w:proofErr w:type="gramStart"/>
      <w:r w:rsidRPr="00B35A0D">
        <w:rPr>
          <w:lang w:val="en-US"/>
        </w:rPr>
        <w:t xml:space="preserve">   (</w:t>
      </w:r>
      <w:proofErr w:type="gramEnd"/>
      <w:r w:rsidRPr="00B35A0D">
        <w:rPr>
          <w:lang w:val="en-US"/>
        </w:rPr>
        <w:t xml:space="preserve"> |        LBraket |                                   ( |   23 |</w:t>
      </w:r>
    </w:p>
    <w:p w14:paraId="15C78F44"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52 |            " |         Quotes |                                   " |   23 |</w:t>
      </w:r>
    </w:p>
    <w:p w14:paraId="23CFCF63"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53 |              |         String |              \nY = X + (X MOD </w:t>
      </w:r>
      <w:proofErr w:type="gramStart"/>
      <w:r w:rsidRPr="00B35A0D">
        <w:rPr>
          <w:lang w:val="en-US"/>
        </w:rPr>
        <w:t>10)\</w:t>
      </w:r>
      <w:proofErr w:type="gramEnd"/>
      <w:r w:rsidRPr="00B35A0D">
        <w:rPr>
          <w:lang w:val="en-US"/>
        </w:rPr>
        <w:t>n |   23 |</w:t>
      </w:r>
    </w:p>
    <w:p w14:paraId="7653DED4"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54 |            " |         Quotes |                                   " |   23 |</w:t>
      </w:r>
    </w:p>
    <w:p w14:paraId="0A98715E"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55 |          </w:t>
      </w:r>
      <w:proofErr w:type="gramStart"/>
      <w:r w:rsidRPr="00B35A0D">
        <w:rPr>
          <w:lang w:val="en-US"/>
        </w:rPr>
        <w:t xml:space="preserve">  )</w:t>
      </w:r>
      <w:proofErr w:type="gramEnd"/>
      <w:r w:rsidRPr="00B35A0D">
        <w:rPr>
          <w:lang w:val="en-US"/>
        </w:rPr>
        <w:t xml:space="preserve"> |        RBraket |                                   ) |   23 |</w:t>
      </w:r>
    </w:p>
    <w:p w14:paraId="1541CA7D"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56 |          </w:t>
      </w:r>
      <w:proofErr w:type="gramStart"/>
      <w:r w:rsidRPr="00B35A0D">
        <w:rPr>
          <w:lang w:val="en-US"/>
        </w:rPr>
        <w:t xml:space="preserve">  ;</w:t>
      </w:r>
      <w:proofErr w:type="gramEnd"/>
      <w:r w:rsidRPr="00B35A0D">
        <w:rPr>
          <w:lang w:val="en-US"/>
        </w:rPr>
        <w:t xml:space="preserve"> |      Semicolon |                                   ; |   23 |</w:t>
      </w:r>
    </w:p>
    <w:p w14:paraId="1801DEC0"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57 |        WRITE |          Write |                               WRITE |   24 |</w:t>
      </w:r>
    </w:p>
    <w:p w14:paraId="1ACB2E37"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58 |         </w:t>
      </w:r>
      <w:proofErr w:type="gramStart"/>
      <w:r w:rsidRPr="00B35A0D">
        <w:rPr>
          <w:lang w:val="en-US"/>
        </w:rPr>
        <w:t xml:space="preserve">   (</w:t>
      </w:r>
      <w:proofErr w:type="gramEnd"/>
      <w:r w:rsidRPr="00B35A0D">
        <w:rPr>
          <w:lang w:val="en-US"/>
        </w:rPr>
        <w:t xml:space="preserve"> |        LBraket |                                   ( |   24 |</w:t>
      </w:r>
    </w:p>
    <w:p w14:paraId="7FB8ABE0"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59 |              |     Identifier |                               _yyyy |   24 |</w:t>
      </w:r>
    </w:p>
    <w:p w14:paraId="6AA69D8B"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xml:space="preserve">| 160 |          </w:t>
      </w:r>
      <w:proofErr w:type="gramStart"/>
      <w:r w:rsidRPr="00B35A0D">
        <w:rPr>
          <w:lang w:val="en-US"/>
        </w:rPr>
        <w:t xml:space="preserve">  )</w:t>
      </w:r>
      <w:proofErr w:type="gramEnd"/>
      <w:r w:rsidRPr="00B35A0D">
        <w:rPr>
          <w:lang w:val="en-US"/>
        </w:rPr>
        <w:t xml:space="preserve"> |        RBraket |                                   ) |   24 |</w:t>
      </w:r>
    </w:p>
    <w:p w14:paraId="14F6D05D"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lastRenderedPageBreak/>
        <w:t xml:space="preserve">| 161 |          </w:t>
      </w:r>
      <w:proofErr w:type="gramStart"/>
      <w:r w:rsidRPr="00B35A0D">
        <w:rPr>
          <w:lang w:val="en-US"/>
        </w:rPr>
        <w:t xml:space="preserve">  ;</w:t>
      </w:r>
      <w:proofErr w:type="gramEnd"/>
      <w:r w:rsidRPr="00B35A0D">
        <w:rPr>
          <w:lang w:val="en-US"/>
        </w:rPr>
        <w:t xml:space="preserve"> |      Semicolon |                                   ; |   24 |</w:t>
      </w:r>
    </w:p>
    <w:p w14:paraId="5BA444B8" w14:textId="77777777" w:rsidR="003544BF" w:rsidRPr="00B35A0D" w:rsidRDefault="003544BF" w:rsidP="003544BF">
      <w:pPr>
        <w:spacing w:before="0" w:beforeAutospacing="0" w:after="160" w:afterAutospacing="0" w:line="259" w:lineRule="auto"/>
        <w:ind w:firstLine="0"/>
        <w:jc w:val="left"/>
        <w:rPr>
          <w:lang w:val="en-US"/>
        </w:rPr>
      </w:pPr>
      <w:r w:rsidRPr="00B35A0D">
        <w:rPr>
          <w:lang w:val="en-US"/>
        </w:rPr>
        <w:t>| 162 |      ENDBLOK |            End |                             ENDBLOK |   25 |</w:t>
      </w:r>
    </w:p>
    <w:p w14:paraId="47ED24E1" w14:textId="77777777" w:rsidR="003544BF" w:rsidRPr="00B35A0D" w:rsidRDefault="003544BF" w:rsidP="003544BF">
      <w:pPr>
        <w:pBdr>
          <w:bottom w:val="double" w:sz="6" w:space="1" w:color="auto"/>
        </w:pBdr>
        <w:spacing w:before="0" w:beforeAutospacing="0" w:after="160" w:afterAutospacing="0" w:line="259" w:lineRule="auto"/>
        <w:ind w:firstLine="0"/>
        <w:jc w:val="left"/>
      </w:pPr>
      <w:r w:rsidRPr="00B35A0D">
        <w:rPr>
          <w:lang w:val="en-US"/>
        </w:rPr>
        <w:t>| 163 |              |      EndOfFile |                                     |   -1 |</w:t>
      </w:r>
    </w:p>
    <w:p w14:paraId="6FACA400" w14:textId="77777777" w:rsidR="003544BF" w:rsidRPr="00B35A0D" w:rsidRDefault="003544BF" w:rsidP="003544BF">
      <w:pPr>
        <w:spacing w:before="0" w:beforeAutospacing="0" w:after="160" w:afterAutospacing="0" w:line="259" w:lineRule="auto"/>
        <w:ind w:firstLine="0"/>
        <w:jc w:val="left"/>
        <w:rPr>
          <w:sz w:val="36"/>
          <w:szCs w:val="36"/>
        </w:rPr>
      </w:pPr>
    </w:p>
    <w:p w14:paraId="4D1C9327" w14:textId="77777777" w:rsidR="003544BF" w:rsidRPr="00B35A0D" w:rsidRDefault="003544BF" w:rsidP="003544BF">
      <w:pPr>
        <w:spacing w:before="0" w:beforeAutospacing="0" w:after="160" w:afterAutospacing="0" w:line="259" w:lineRule="auto"/>
        <w:ind w:firstLine="0"/>
        <w:jc w:val="left"/>
        <w:rPr>
          <w:sz w:val="36"/>
          <w:szCs w:val="36"/>
        </w:rPr>
      </w:pPr>
      <w:r w:rsidRPr="00B35A0D">
        <w:rPr>
          <w:sz w:val="36"/>
          <w:szCs w:val="36"/>
        </w:rPr>
        <w:t>Програма 2</w:t>
      </w:r>
    </w:p>
    <w:p w14:paraId="5C462272" w14:textId="77777777" w:rsidR="003544BF" w:rsidRPr="00B35A0D" w:rsidRDefault="003544BF" w:rsidP="003544BF">
      <w:pPr>
        <w:spacing w:before="0" w:beforeAutospacing="0" w:after="160" w:afterAutospacing="0" w:line="259" w:lineRule="auto"/>
        <w:ind w:firstLine="0"/>
        <w:jc w:val="left"/>
      </w:pPr>
      <w:r w:rsidRPr="00B35A0D">
        <w:t>==========================================================</w:t>
      </w:r>
    </w:p>
    <w:p w14:paraId="09A4631B" w14:textId="77777777" w:rsidR="003544BF" w:rsidRPr="00B35A0D" w:rsidRDefault="003544BF" w:rsidP="003544BF">
      <w:pPr>
        <w:spacing w:before="0" w:beforeAutospacing="0" w:after="160" w:afterAutospacing="0" w:line="259" w:lineRule="auto"/>
        <w:ind w:firstLine="0"/>
        <w:jc w:val="left"/>
      </w:pPr>
      <w:r w:rsidRPr="00B35A0D">
        <w:t>|  #  |    SYMBOL    |    TYPE    |     VALUE     | LINE |</w:t>
      </w:r>
    </w:p>
    <w:p w14:paraId="027AC7AC" w14:textId="77777777" w:rsidR="003544BF" w:rsidRPr="00B35A0D" w:rsidRDefault="003544BF" w:rsidP="003544BF">
      <w:pPr>
        <w:spacing w:before="0" w:beforeAutospacing="0" w:after="160" w:afterAutospacing="0" w:line="259" w:lineRule="auto"/>
        <w:ind w:firstLine="0"/>
        <w:jc w:val="left"/>
      </w:pPr>
      <w:r w:rsidRPr="00B35A0D">
        <w:t>|=====|==============|============|===============|======|</w:t>
      </w:r>
    </w:p>
    <w:p w14:paraId="3B4AC230" w14:textId="77777777" w:rsidR="003544BF" w:rsidRPr="00B35A0D" w:rsidRDefault="003544BF" w:rsidP="003544BF">
      <w:pPr>
        <w:spacing w:before="0" w:beforeAutospacing="0" w:after="160" w:afterAutospacing="0" w:line="259" w:lineRule="auto"/>
        <w:ind w:firstLine="0"/>
        <w:jc w:val="left"/>
      </w:pPr>
      <w:r w:rsidRPr="00B35A0D">
        <w:t>|  1  |           #* |   LComment |            #* |    1 |</w:t>
      </w:r>
    </w:p>
    <w:p w14:paraId="3E0887D4" w14:textId="77777777" w:rsidR="003544BF" w:rsidRPr="00B35A0D" w:rsidRDefault="003544BF" w:rsidP="003544BF">
      <w:pPr>
        <w:spacing w:before="0" w:beforeAutospacing="0" w:after="160" w:afterAutospacing="0" w:line="259" w:lineRule="auto"/>
        <w:ind w:firstLine="0"/>
        <w:jc w:val="left"/>
      </w:pPr>
      <w:r w:rsidRPr="00B35A0D">
        <w:t>|  2  |              |    Comment |         Prog2 |    1 |</w:t>
      </w:r>
    </w:p>
    <w:p w14:paraId="684F9912" w14:textId="77777777" w:rsidR="003544BF" w:rsidRPr="00B35A0D" w:rsidRDefault="003544BF" w:rsidP="003544BF">
      <w:pPr>
        <w:spacing w:before="0" w:beforeAutospacing="0" w:after="160" w:afterAutospacing="0" w:line="259" w:lineRule="auto"/>
        <w:ind w:firstLine="0"/>
        <w:jc w:val="left"/>
      </w:pPr>
      <w:r w:rsidRPr="00B35A0D">
        <w:t>|  3  |           *# |   RComment |            *# |    1 |</w:t>
      </w:r>
    </w:p>
    <w:p w14:paraId="50B02533" w14:textId="77777777" w:rsidR="003544BF" w:rsidRPr="00B35A0D" w:rsidRDefault="003544BF" w:rsidP="003544BF">
      <w:pPr>
        <w:spacing w:before="0" w:beforeAutospacing="0" w:after="160" w:afterAutospacing="0" w:line="259" w:lineRule="auto"/>
        <w:ind w:firstLine="0"/>
        <w:jc w:val="left"/>
      </w:pPr>
      <w:r w:rsidRPr="00B35A0D">
        <w:t>|  4  | STARTPROGRAM |    Program |  STARTPROGRAM |    2 |</w:t>
      </w:r>
    </w:p>
    <w:p w14:paraId="108FF151" w14:textId="77777777" w:rsidR="003544BF" w:rsidRPr="00B35A0D" w:rsidRDefault="003544BF" w:rsidP="003544BF">
      <w:pPr>
        <w:spacing w:before="0" w:beforeAutospacing="0" w:after="160" w:afterAutospacing="0" w:line="259" w:lineRule="auto"/>
        <w:ind w:firstLine="0"/>
        <w:jc w:val="left"/>
      </w:pPr>
      <w:r w:rsidRPr="00B35A0D">
        <w:t>|  5  |     VARIABLE |       Vars |      VARIABLE |    3 |</w:t>
      </w:r>
    </w:p>
    <w:p w14:paraId="7D297774" w14:textId="77777777" w:rsidR="003544BF" w:rsidRPr="00B35A0D" w:rsidRDefault="003544BF" w:rsidP="003544BF">
      <w:pPr>
        <w:spacing w:before="0" w:beforeAutospacing="0" w:after="160" w:afterAutospacing="0" w:line="259" w:lineRule="auto"/>
        <w:ind w:firstLine="0"/>
        <w:jc w:val="left"/>
      </w:pPr>
      <w:r w:rsidRPr="00B35A0D">
        <w:t>|  6  |        INT_4 |    VarType |         INT_4 |    3 |</w:t>
      </w:r>
    </w:p>
    <w:p w14:paraId="3AD8A4D6" w14:textId="77777777" w:rsidR="003544BF" w:rsidRPr="00B35A0D" w:rsidRDefault="003544BF" w:rsidP="003544BF">
      <w:pPr>
        <w:spacing w:before="0" w:beforeAutospacing="0" w:after="160" w:afterAutospacing="0" w:line="259" w:lineRule="auto"/>
        <w:ind w:firstLine="0"/>
        <w:jc w:val="left"/>
      </w:pPr>
      <w:r w:rsidRPr="00B35A0D">
        <w:t>|  7  |              | Identifier |         _aaaa |    3 |</w:t>
      </w:r>
    </w:p>
    <w:p w14:paraId="24387DC9" w14:textId="77777777" w:rsidR="003544BF" w:rsidRPr="00B35A0D" w:rsidRDefault="003544BF" w:rsidP="003544BF">
      <w:pPr>
        <w:spacing w:before="0" w:beforeAutospacing="0" w:after="160" w:afterAutospacing="0" w:line="259" w:lineRule="auto"/>
        <w:ind w:firstLine="0"/>
        <w:jc w:val="left"/>
      </w:pPr>
      <w:r w:rsidRPr="00B35A0D">
        <w:t>|  8  |            , |      Comma |             , |    3 |</w:t>
      </w:r>
    </w:p>
    <w:p w14:paraId="263E4BE8" w14:textId="77777777" w:rsidR="003544BF" w:rsidRPr="00B35A0D" w:rsidRDefault="003544BF" w:rsidP="003544BF">
      <w:pPr>
        <w:spacing w:before="0" w:beforeAutospacing="0" w:after="160" w:afterAutospacing="0" w:line="259" w:lineRule="auto"/>
        <w:ind w:firstLine="0"/>
        <w:jc w:val="left"/>
      </w:pPr>
      <w:r w:rsidRPr="00B35A0D">
        <w:t>|  9  |              | Identifier |         _bbbb |    3 |</w:t>
      </w:r>
    </w:p>
    <w:p w14:paraId="3EF2CC7D" w14:textId="77777777" w:rsidR="003544BF" w:rsidRPr="00B35A0D" w:rsidRDefault="003544BF" w:rsidP="003544BF">
      <w:pPr>
        <w:spacing w:before="0" w:beforeAutospacing="0" w:after="160" w:afterAutospacing="0" w:line="259" w:lineRule="auto"/>
        <w:ind w:firstLine="0"/>
        <w:jc w:val="left"/>
      </w:pPr>
      <w:r w:rsidRPr="00B35A0D">
        <w:t>|  10 |            , |      Comma |             , |    3 |</w:t>
      </w:r>
    </w:p>
    <w:p w14:paraId="039B9CA6" w14:textId="77777777" w:rsidR="003544BF" w:rsidRPr="00B35A0D" w:rsidRDefault="003544BF" w:rsidP="003544BF">
      <w:pPr>
        <w:spacing w:before="0" w:beforeAutospacing="0" w:after="160" w:afterAutospacing="0" w:line="259" w:lineRule="auto"/>
        <w:ind w:firstLine="0"/>
        <w:jc w:val="left"/>
      </w:pPr>
      <w:r w:rsidRPr="00B35A0D">
        <w:t>|  11 |              | Identifier |         _cccc |    3 |</w:t>
      </w:r>
    </w:p>
    <w:p w14:paraId="03D5397E" w14:textId="77777777" w:rsidR="003544BF" w:rsidRPr="00B35A0D" w:rsidRDefault="003544BF" w:rsidP="003544BF">
      <w:pPr>
        <w:spacing w:before="0" w:beforeAutospacing="0" w:after="160" w:afterAutospacing="0" w:line="259" w:lineRule="auto"/>
        <w:ind w:firstLine="0"/>
        <w:jc w:val="left"/>
      </w:pPr>
      <w:r w:rsidRPr="00B35A0D">
        <w:t>|  12 |            ; |  Semicolon |             ; |    3 |</w:t>
      </w:r>
    </w:p>
    <w:p w14:paraId="260B3832" w14:textId="77777777" w:rsidR="003544BF" w:rsidRPr="00B35A0D" w:rsidRDefault="003544BF" w:rsidP="003544BF">
      <w:pPr>
        <w:spacing w:before="0" w:beforeAutospacing="0" w:after="160" w:afterAutospacing="0" w:line="259" w:lineRule="auto"/>
        <w:ind w:firstLine="0"/>
        <w:jc w:val="left"/>
      </w:pPr>
      <w:r w:rsidRPr="00B35A0D">
        <w:t>|  13 |    STARTBLOK |      Start |     STARTBLOK |    4 |</w:t>
      </w:r>
    </w:p>
    <w:p w14:paraId="17778A18" w14:textId="77777777" w:rsidR="003544BF" w:rsidRPr="00B35A0D" w:rsidRDefault="003544BF" w:rsidP="003544BF">
      <w:pPr>
        <w:spacing w:before="0" w:beforeAutospacing="0" w:after="160" w:afterAutospacing="0" w:line="259" w:lineRule="auto"/>
        <w:ind w:firstLine="0"/>
        <w:jc w:val="left"/>
      </w:pPr>
      <w:r w:rsidRPr="00B35A0D">
        <w:t>|  14 |        WRITE |      Write |         WRITE |    5 |</w:t>
      </w:r>
    </w:p>
    <w:p w14:paraId="5FF96979" w14:textId="77777777" w:rsidR="003544BF" w:rsidRPr="00B35A0D" w:rsidRDefault="003544BF" w:rsidP="003544BF">
      <w:pPr>
        <w:spacing w:before="0" w:beforeAutospacing="0" w:after="160" w:afterAutospacing="0" w:line="259" w:lineRule="auto"/>
        <w:ind w:firstLine="0"/>
        <w:jc w:val="left"/>
      </w:pPr>
      <w:r w:rsidRPr="00B35A0D">
        <w:t>|  15 |            ( |    LBraket |             ( |    5 |</w:t>
      </w:r>
    </w:p>
    <w:p w14:paraId="7E502DFB" w14:textId="77777777" w:rsidR="003544BF" w:rsidRPr="00B35A0D" w:rsidRDefault="003544BF" w:rsidP="003544BF">
      <w:pPr>
        <w:spacing w:before="0" w:beforeAutospacing="0" w:after="160" w:afterAutospacing="0" w:line="259" w:lineRule="auto"/>
        <w:ind w:firstLine="0"/>
        <w:jc w:val="left"/>
      </w:pPr>
      <w:r w:rsidRPr="00B35A0D">
        <w:t>|  16 |            " |     Quotes |             " |    5 |</w:t>
      </w:r>
    </w:p>
    <w:p w14:paraId="6500ED05" w14:textId="77777777" w:rsidR="003544BF" w:rsidRPr="00B35A0D" w:rsidRDefault="003544BF" w:rsidP="003544BF">
      <w:pPr>
        <w:spacing w:before="0" w:beforeAutospacing="0" w:after="160" w:afterAutospacing="0" w:line="259" w:lineRule="auto"/>
        <w:ind w:firstLine="0"/>
        <w:jc w:val="left"/>
      </w:pPr>
      <w:r w:rsidRPr="00B35A0D">
        <w:t>|  17 |              |     String |     Input A:  |    5 |</w:t>
      </w:r>
    </w:p>
    <w:p w14:paraId="6F91B5F3" w14:textId="77777777" w:rsidR="003544BF" w:rsidRPr="00B35A0D" w:rsidRDefault="003544BF" w:rsidP="003544BF">
      <w:pPr>
        <w:spacing w:before="0" w:beforeAutospacing="0" w:after="160" w:afterAutospacing="0" w:line="259" w:lineRule="auto"/>
        <w:ind w:firstLine="0"/>
        <w:jc w:val="left"/>
      </w:pPr>
      <w:r w:rsidRPr="00B35A0D">
        <w:t>|  18 |            " |     Quotes |             " |    5 |</w:t>
      </w:r>
    </w:p>
    <w:p w14:paraId="43FE2303" w14:textId="77777777" w:rsidR="003544BF" w:rsidRPr="00B35A0D" w:rsidRDefault="003544BF" w:rsidP="003544BF">
      <w:pPr>
        <w:spacing w:before="0" w:beforeAutospacing="0" w:after="160" w:afterAutospacing="0" w:line="259" w:lineRule="auto"/>
        <w:ind w:firstLine="0"/>
        <w:jc w:val="left"/>
      </w:pPr>
      <w:r w:rsidRPr="00B35A0D">
        <w:t>|  19 |            ) |    RBraket |             ) |    5 |</w:t>
      </w:r>
    </w:p>
    <w:p w14:paraId="07920E1F" w14:textId="77777777" w:rsidR="003544BF" w:rsidRPr="00B35A0D" w:rsidRDefault="003544BF" w:rsidP="003544BF">
      <w:pPr>
        <w:spacing w:before="0" w:beforeAutospacing="0" w:after="160" w:afterAutospacing="0" w:line="259" w:lineRule="auto"/>
        <w:ind w:firstLine="0"/>
        <w:jc w:val="left"/>
      </w:pPr>
      <w:r w:rsidRPr="00B35A0D">
        <w:t>|  20 |            ; |  Semicolon |             ; |    5 |</w:t>
      </w:r>
    </w:p>
    <w:p w14:paraId="0934818C" w14:textId="77777777" w:rsidR="003544BF" w:rsidRPr="00B35A0D" w:rsidRDefault="003544BF" w:rsidP="003544BF">
      <w:pPr>
        <w:spacing w:before="0" w:beforeAutospacing="0" w:after="160" w:afterAutospacing="0" w:line="259" w:lineRule="auto"/>
        <w:ind w:firstLine="0"/>
        <w:jc w:val="left"/>
      </w:pPr>
      <w:r w:rsidRPr="00B35A0D">
        <w:lastRenderedPageBreak/>
        <w:t>|  21 |         READ |       Read |          READ |    6 |</w:t>
      </w:r>
    </w:p>
    <w:p w14:paraId="3E5A99DF" w14:textId="77777777" w:rsidR="003544BF" w:rsidRPr="00B35A0D" w:rsidRDefault="003544BF" w:rsidP="003544BF">
      <w:pPr>
        <w:spacing w:before="0" w:beforeAutospacing="0" w:after="160" w:afterAutospacing="0" w:line="259" w:lineRule="auto"/>
        <w:ind w:firstLine="0"/>
        <w:jc w:val="left"/>
      </w:pPr>
      <w:r w:rsidRPr="00B35A0D">
        <w:t>|  22 |            ( |    LBraket |             ( |    6 |</w:t>
      </w:r>
    </w:p>
    <w:p w14:paraId="34CDDAD3" w14:textId="77777777" w:rsidR="003544BF" w:rsidRPr="00B35A0D" w:rsidRDefault="003544BF" w:rsidP="003544BF">
      <w:pPr>
        <w:spacing w:before="0" w:beforeAutospacing="0" w:after="160" w:afterAutospacing="0" w:line="259" w:lineRule="auto"/>
        <w:ind w:firstLine="0"/>
        <w:jc w:val="left"/>
      </w:pPr>
      <w:r w:rsidRPr="00B35A0D">
        <w:t>|  23 |              | Identifier |         _aaaa |    6 |</w:t>
      </w:r>
    </w:p>
    <w:p w14:paraId="5850B02F" w14:textId="77777777" w:rsidR="003544BF" w:rsidRPr="00B35A0D" w:rsidRDefault="003544BF" w:rsidP="003544BF">
      <w:pPr>
        <w:spacing w:before="0" w:beforeAutospacing="0" w:after="160" w:afterAutospacing="0" w:line="259" w:lineRule="auto"/>
        <w:ind w:firstLine="0"/>
        <w:jc w:val="left"/>
      </w:pPr>
      <w:r w:rsidRPr="00B35A0D">
        <w:t>|  24 |            ) |    RBraket |             ) |    6 |</w:t>
      </w:r>
    </w:p>
    <w:p w14:paraId="2A83EB9E" w14:textId="77777777" w:rsidR="003544BF" w:rsidRPr="00B35A0D" w:rsidRDefault="003544BF" w:rsidP="003544BF">
      <w:pPr>
        <w:spacing w:before="0" w:beforeAutospacing="0" w:after="160" w:afterAutospacing="0" w:line="259" w:lineRule="auto"/>
        <w:ind w:firstLine="0"/>
        <w:jc w:val="left"/>
      </w:pPr>
      <w:r w:rsidRPr="00B35A0D">
        <w:t>|  25 |            ; |  Semicolon |             ; |    6 |</w:t>
      </w:r>
    </w:p>
    <w:p w14:paraId="21F2DF7F" w14:textId="77777777" w:rsidR="003544BF" w:rsidRPr="00B35A0D" w:rsidRDefault="003544BF" w:rsidP="003544BF">
      <w:pPr>
        <w:spacing w:before="0" w:beforeAutospacing="0" w:after="160" w:afterAutospacing="0" w:line="259" w:lineRule="auto"/>
        <w:ind w:firstLine="0"/>
        <w:jc w:val="left"/>
      </w:pPr>
      <w:r w:rsidRPr="00B35A0D">
        <w:t>|  26 |        WRITE |      Write |         WRITE |    7 |</w:t>
      </w:r>
    </w:p>
    <w:p w14:paraId="7D74CF78" w14:textId="77777777" w:rsidR="003544BF" w:rsidRPr="00B35A0D" w:rsidRDefault="003544BF" w:rsidP="003544BF">
      <w:pPr>
        <w:spacing w:before="0" w:beforeAutospacing="0" w:after="160" w:afterAutospacing="0" w:line="259" w:lineRule="auto"/>
        <w:ind w:firstLine="0"/>
        <w:jc w:val="left"/>
      </w:pPr>
      <w:r w:rsidRPr="00B35A0D">
        <w:t>|  27 |            ( |    LBraket |             ( |    7 |</w:t>
      </w:r>
    </w:p>
    <w:p w14:paraId="0548219D" w14:textId="77777777" w:rsidR="003544BF" w:rsidRPr="00B35A0D" w:rsidRDefault="003544BF" w:rsidP="003544BF">
      <w:pPr>
        <w:spacing w:before="0" w:beforeAutospacing="0" w:after="160" w:afterAutospacing="0" w:line="259" w:lineRule="auto"/>
        <w:ind w:firstLine="0"/>
        <w:jc w:val="left"/>
      </w:pPr>
      <w:r w:rsidRPr="00B35A0D">
        <w:t>|  28 |            " |     Quotes |             " |    7 |</w:t>
      </w:r>
    </w:p>
    <w:p w14:paraId="3B3E309E" w14:textId="77777777" w:rsidR="003544BF" w:rsidRPr="00B35A0D" w:rsidRDefault="003544BF" w:rsidP="003544BF">
      <w:pPr>
        <w:spacing w:before="0" w:beforeAutospacing="0" w:after="160" w:afterAutospacing="0" w:line="259" w:lineRule="auto"/>
        <w:ind w:firstLine="0"/>
        <w:jc w:val="left"/>
      </w:pPr>
      <w:r w:rsidRPr="00B35A0D">
        <w:t>|  29 |              |     String |     Input B:  |    7 |</w:t>
      </w:r>
    </w:p>
    <w:p w14:paraId="5BDBFA29" w14:textId="77777777" w:rsidR="003544BF" w:rsidRPr="00B35A0D" w:rsidRDefault="003544BF" w:rsidP="003544BF">
      <w:pPr>
        <w:spacing w:before="0" w:beforeAutospacing="0" w:after="160" w:afterAutospacing="0" w:line="259" w:lineRule="auto"/>
        <w:ind w:firstLine="0"/>
        <w:jc w:val="left"/>
      </w:pPr>
      <w:r w:rsidRPr="00B35A0D">
        <w:t>|  30 |            " |     Quotes |             " |    7 |</w:t>
      </w:r>
    </w:p>
    <w:p w14:paraId="2118CBCA" w14:textId="77777777" w:rsidR="003544BF" w:rsidRPr="00B35A0D" w:rsidRDefault="003544BF" w:rsidP="003544BF">
      <w:pPr>
        <w:spacing w:before="0" w:beforeAutospacing="0" w:after="160" w:afterAutospacing="0" w:line="259" w:lineRule="auto"/>
        <w:ind w:firstLine="0"/>
        <w:jc w:val="left"/>
      </w:pPr>
      <w:r w:rsidRPr="00B35A0D">
        <w:t>|  31 |            ) |    RBraket |             ) |    7 |</w:t>
      </w:r>
    </w:p>
    <w:p w14:paraId="4F4ED681" w14:textId="77777777" w:rsidR="003544BF" w:rsidRPr="00B35A0D" w:rsidRDefault="003544BF" w:rsidP="003544BF">
      <w:pPr>
        <w:spacing w:before="0" w:beforeAutospacing="0" w:after="160" w:afterAutospacing="0" w:line="259" w:lineRule="auto"/>
        <w:ind w:firstLine="0"/>
        <w:jc w:val="left"/>
      </w:pPr>
      <w:r w:rsidRPr="00B35A0D">
        <w:t>|  32 |            ; |  Semicolon |             ; |    7 |</w:t>
      </w:r>
    </w:p>
    <w:p w14:paraId="1E87EFB4" w14:textId="77777777" w:rsidR="003544BF" w:rsidRPr="00B35A0D" w:rsidRDefault="003544BF" w:rsidP="003544BF">
      <w:pPr>
        <w:spacing w:before="0" w:beforeAutospacing="0" w:after="160" w:afterAutospacing="0" w:line="259" w:lineRule="auto"/>
        <w:ind w:firstLine="0"/>
        <w:jc w:val="left"/>
      </w:pPr>
      <w:r w:rsidRPr="00B35A0D">
        <w:t>|  33 |         READ |       Read |          READ |    8 |</w:t>
      </w:r>
    </w:p>
    <w:p w14:paraId="600381E3" w14:textId="77777777" w:rsidR="003544BF" w:rsidRPr="00B35A0D" w:rsidRDefault="003544BF" w:rsidP="003544BF">
      <w:pPr>
        <w:spacing w:before="0" w:beforeAutospacing="0" w:after="160" w:afterAutospacing="0" w:line="259" w:lineRule="auto"/>
        <w:ind w:firstLine="0"/>
        <w:jc w:val="left"/>
      </w:pPr>
      <w:r w:rsidRPr="00B35A0D">
        <w:t>|  34 |            ( |    LBraket |             ( |    8 |</w:t>
      </w:r>
    </w:p>
    <w:p w14:paraId="019AD5D5" w14:textId="77777777" w:rsidR="003544BF" w:rsidRPr="00B35A0D" w:rsidRDefault="003544BF" w:rsidP="003544BF">
      <w:pPr>
        <w:spacing w:before="0" w:beforeAutospacing="0" w:after="160" w:afterAutospacing="0" w:line="259" w:lineRule="auto"/>
        <w:ind w:firstLine="0"/>
        <w:jc w:val="left"/>
      </w:pPr>
      <w:r w:rsidRPr="00B35A0D">
        <w:t>|  35 |              | Identifier |         _bbbb |    8 |</w:t>
      </w:r>
    </w:p>
    <w:p w14:paraId="2C0A033A" w14:textId="77777777" w:rsidR="003544BF" w:rsidRPr="00B35A0D" w:rsidRDefault="003544BF" w:rsidP="003544BF">
      <w:pPr>
        <w:spacing w:before="0" w:beforeAutospacing="0" w:after="160" w:afterAutospacing="0" w:line="259" w:lineRule="auto"/>
        <w:ind w:firstLine="0"/>
        <w:jc w:val="left"/>
      </w:pPr>
      <w:r w:rsidRPr="00B35A0D">
        <w:t>|  36 |            ) |    RBraket |             ) |    8 |</w:t>
      </w:r>
    </w:p>
    <w:p w14:paraId="172AA06A" w14:textId="77777777" w:rsidR="003544BF" w:rsidRPr="00B35A0D" w:rsidRDefault="003544BF" w:rsidP="003544BF">
      <w:pPr>
        <w:spacing w:before="0" w:beforeAutospacing="0" w:after="160" w:afterAutospacing="0" w:line="259" w:lineRule="auto"/>
        <w:ind w:firstLine="0"/>
        <w:jc w:val="left"/>
      </w:pPr>
      <w:r w:rsidRPr="00B35A0D">
        <w:t>|  37 |            ; |  Semicolon |             ; |    8 |</w:t>
      </w:r>
    </w:p>
    <w:p w14:paraId="5958C767" w14:textId="77777777" w:rsidR="003544BF" w:rsidRPr="00B35A0D" w:rsidRDefault="003544BF" w:rsidP="003544BF">
      <w:pPr>
        <w:spacing w:before="0" w:beforeAutospacing="0" w:after="160" w:afterAutospacing="0" w:line="259" w:lineRule="auto"/>
        <w:ind w:firstLine="0"/>
        <w:jc w:val="left"/>
      </w:pPr>
      <w:r w:rsidRPr="00B35A0D">
        <w:t>|  38 |        WRITE |      Write |         WRITE |    9 |</w:t>
      </w:r>
    </w:p>
    <w:p w14:paraId="3DE6A827" w14:textId="77777777" w:rsidR="003544BF" w:rsidRPr="00B35A0D" w:rsidRDefault="003544BF" w:rsidP="003544BF">
      <w:pPr>
        <w:spacing w:before="0" w:beforeAutospacing="0" w:after="160" w:afterAutospacing="0" w:line="259" w:lineRule="auto"/>
        <w:ind w:firstLine="0"/>
        <w:jc w:val="left"/>
      </w:pPr>
      <w:r w:rsidRPr="00B35A0D">
        <w:t>|  39 |            ( |    LBraket |             ( |    9 |</w:t>
      </w:r>
    </w:p>
    <w:p w14:paraId="54CDA759" w14:textId="77777777" w:rsidR="003544BF" w:rsidRPr="00B35A0D" w:rsidRDefault="003544BF" w:rsidP="003544BF">
      <w:pPr>
        <w:spacing w:before="0" w:beforeAutospacing="0" w:after="160" w:afterAutospacing="0" w:line="259" w:lineRule="auto"/>
        <w:ind w:firstLine="0"/>
        <w:jc w:val="left"/>
      </w:pPr>
      <w:r w:rsidRPr="00B35A0D">
        <w:t>|  40 |            " |     Quotes |             " |    9 |</w:t>
      </w:r>
    </w:p>
    <w:p w14:paraId="7099F099" w14:textId="77777777" w:rsidR="003544BF" w:rsidRPr="00B35A0D" w:rsidRDefault="003544BF" w:rsidP="003544BF">
      <w:pPr>
        <w:spacing w:before="0" w:beforeAutospacing="0" w:after="160" w:afterAutospacing="0" w:line="259" w:lineRule="auto"/>
        <w:ind w:firstLine="0"/>
        <w:jc w:val="left"/>
      </w:pPr>
      <w:r w:rsidRPr="00B35A0D">
        <w:t>|  41 |              |     String |     Input C:  |    9 |</w:t>
      </w:r>
    </w:p>
    <w:p w14:paraId="5CB013AB" w14:textId="77777777" w:rsidR="003544BF" w:rsidRPr="00B35A0D" w:rsidRDefault="003544BF" w:rsidP="003544BF">
      <w:pPr>
        <w:spacing w:before="0" w:beforeAutospacing="0" w:after="160" w:afterAutospacing="0" w:line="259" w:lineRule="auto"/>
        <w:ind w:firstLine="0"/>
        <w:jc w:val="left"/>
      </w:pPr>
      <w:r w:rsidRPr="00B35A0D">
        <w:t>|  42 |            " |     Quotes |             " |    9 |</w:t>
      </w:r>
    </w:p>
    <w:p w14:paraId="69EF6B26" w14:textId="77777777" w:rsidR="003544BF" w:rsidRPr="00B35A0D" w:rsidRDefault="003544BF" w:rsidP="003544BF">
      <w:pPr>
        <w:spacing w:before="0" w:beforeAutospacing="0" w:after="160" w:afterAutospacing="0" w:line="259" w:lineRule="auto"/>
        <w:ind w:firstLine="0"/>
        <w:jc w:val="left"/>
      </w:pPr>
      <w:r w:rsidRPr="00B35A0D">
        <w:t>|  43 |            ) |    RBraket |             ) |    9 |</w:t>
      </w:r>
    </w:p>
    <w:p w14:paraId="20EE7D74" w14:textId="77777777" w:rsidR="003544BF" w:rsidRPr="00B35A0D" w:rsidRDefault="003544BF" w:rsidP="003544BF">
      <w:pPr>
        <w:spacing w:before="0" w:beforeAutospacing="0" w:after="160" w:afterAutospacing="0" w:line="259" w:lineRule="auto"/>
        <w:ind w:firstLine="0"/>
        <w:jc w:val="left"/>
      </w:pPr>
      <w:r w:rsidRPr="00B35A0D">
        <w:t>|  44 |            ; |  Semicolon |             ; |    9 |</w:t>
      </w:r>
    </w:p>
    <w:p w14:paraId="784F8D26" w14:textId="77777777" w:rsidR="003544BF" w:rsidRPr="00B35A0D" w:rsidRDefault="003544BF" w:rsidP="003544BF">
      <w:pPr>
        <w:spacing w:before="0" w:beforeAutospacing="0" w:after="160" w:afterAutospacing="0" w:line="259" w:lineRule="auto"/>
        <w:ind w:firstLine="0"/>
        <w:jc w:val="left"/>
      </w:pPr>
      <w:r w:rsidRPr="00B35A0D">
        <w:t>|  45 |         READ |       Read |          READ |   10 |</w:t>
      </w:r>
    </w:p>
    <w:p w14:paraId="1EE6EBFC" w14:textId="77777777" w:rsidR="003544BF" w:rsidRPr="00B35A0D" w:rsidRDefault="003544BF" w:rsidP="003544BF">
      <w:pPr>
        <w:spacing w:before="0" w:beforeAutospacing="0" w:after="160" w:afterAutospacing="0" w:line="259" w:lineRule="auto"/>
        <w:ind w:firstLine="0"/>
        <w:jc w:val="left"/>
      </w:pPr>
      <w:r w:rsidRPr="00B35A0D">
        <w:t>|  46 |            ( |    LBraket |             ( |   10 |</w:t>
      </w:r>
    </w:p>
    <w:p w14:paraId="1BF7DBB8" w14:textId="77777777" w:rsidR="003544BF" w:rsidRPr="00B35A0D" w:rsidRDefault="003544BF" w:rsidP="003544BF">
      <w:pPr>
        <w:spacing w:before="0" w:beforeAutospacing="0" w:after="160" w:afterAutospacing="0" w:line="259" w:lineRule="auto"/>
        <w:ind w:firstLine="0"/>
        <w:jc w:val="left"/>
      </w:pPr>
      <w:r w:rsidRPr="00B35A0D">
        <w:t>|  47 |              | Identifier |         _cccc |   10 |</w:t>
      </w:r>
    </w:p>
    <w:p w14:paraId="0EB4EC07" w14:textId="77777777" w:rsidR="003544BF" w:rsidRPr="00B35A0D" w:rsidRDefault="003544BF" w:rsidP="003544BF">
      <w:pPr>
        <w:spacing w:before="0" w:beforeAutospacing="0" w:after="160" w:afterAutospacing="0" w:line="259" w:lineRule="auto"/>
        <w:ind w:firstLine="0"/>
        <w:jc w:val="left"/>
      </w:pPr>
      <w:r w:rsidRPr="00B35A0D">
        <w:t>|  48 |            ) |    RBraket |             ) |   10 |</w:t>
      </w:r>
    </w:p>
    <w:p w14:paraId="4DCF7546" w14:textId="77777777" w:rsidR="003544BF" w:rsidRPr="00B35A0D" w:rsidRDefault="003544BF" w:rsidP="003544BF">
      <w:pPr>
        <w:spacing w:before="0" w:beforeAutospacing="0" w:after="160" w:afterAutospacing="0" w:line="259" w:lineRule="auto"/>
        <w:ind w:firstLine="0"/>
        <w:jc w:val="left"/>
      </w:pPr>
      <w:r w:rsidRPr="00B35A0D">
        <w:lastRenderedPageBreak/>
        <w:t>|  49 |            ; |  Semicolon |             ; |   10 |</w:t>
      </w:r>
    </w:p>
    <w:p w14:paraId="2AD2E921" w14:textId="77777777" w:rsidR="003544BF" w:rsidRPr="00B35A0D" w:rsidRDefault="003544BF" w:rsidP="003544BF">
      <w:pPr>
        <w:spacing w:before="0" w:beforeAutospacing="0" w:after="160" w:afterAutospacing="0" w:line="259" w:lineRule="auto"/>
        <w:ind w:firstLine="0"/>
        <w:jc w:val="left"/>
      </w:pPr>
      <w:r w:rsidRPr="00B35A0D">
        <w:t>|  50 |           IF |         If |            IF |   11 |</w:t>
      </w:r>
    </w:p>
    <w:p w14:paraId="784663A3" w14:textId="77777777" w:rsidR="003544BF" w:rsidRPr="00B35A0D" w:rsidRDefault="003544BF" w:rsidP="003544BF">
      <w:pPr>
        <w:spacing w:before="0" w:beforeAutospacing="0" w:after="160" w:afterAutospacing="0" w:line="259" w:lineRule="auto"/>
        <w:ind w:firstLine="0"/>
        <w:jc w:val="left"/>
      </w:pPr>
      <w:r w:rsidRPr="00B35A0D">
        <w:t>|  51 |            ( |    LBraket |             ( |   11 |</w:t>
      </w:r>
    </w:p>
    <w:p w14:paraId="3F695D73" w14:textId="77777777" w:rsidR="003544BF" w:rsidRPr="00B35A0D" w:rsidRDefault="003544BF" w:rsidP="003544BF">
      <w:pPr>
        <w:spacing w:before="0" w:beforeAutospacing="0" w:after="160" w:afterAutospacing="0" w:line="259" w:lineRule="auto"/>
        <w:ind w:firstLine="0"/>
        <w:jc w:val="left"/>
      </w:pPr>
      <w:r w:rsidRPr="00B35A0D">
        <w:t>|  52 |              | Identifier |         _aaaa |   11 |</w:t>
      </w:r>
    </w:p>
    <w:p w14:paraId="4832DAB8" w14:textId="77777777" w:rsidR="003544BF" w:rsidRPr="00B35A0D" w:rsidRDefault="003544BF" w:rsidP="003544BF">
      <w:pPr>
        <w:spacing w:before="0" w:beforeAutospacing="0" w:after="160" w:afterAutospacing="0" w:line="259" w:lineRule="auto"/>
        <w:ind w:firstLine="0"/>
        <w:jc w:val="left"/>
      </w:pPr>
      <w:r w:rsidRPr="00B35A0D">
        <w:t>|  53 |           GT |     Greate |            GT |   11 |</w:t>
      </w:r>
    </w:p>
    <w:p w14:paraId="61FDABCB" w14:textId="77777777" w:rsidR="003544BF" w:rsidRPr="00B35A0D" w:rsidRDefault="003544BF" w:rsidP="003544BF">
      <w:pPr>
        <w:spacing w:before="0" w:beforeAutospacing="0" w:after="160" w:afterAutospacing="0" w:line="259" w:lineRule="auto"/>
        <w:ind w:firstLine="0"/>
        <w:jc w:val="left"/>
      </w:pPr>
      <w:r w:rsidRPr="00B35A0D">
        <w:t>|  54 |              | Identifier |         _bbbb |   11 |</w:t>
      </w:r>
    </w:p>
    <w:p w14:paraId="5BB47A9D" w14:textId="77777777" w:rsidR="003544BF" w:rsidRPr="00B35A0D" w:rsidRDefault="003544BF" w:rsidP="003544BF">
      <w:pPr>
        <w:spacing w:before="0" w:beforeAutospacing="0" w:after="160" w:afterAutospacing="0" w:line="259" w:lineRule="auto"/>
        <w:ind w:firstLine="0"/>
        <w:jc w:val="left"/>
      </w:pPr>
      <w:r w:rsidRPr="00B35A0D">
        <w:t>|  55 |            ) |    RBraket |             ) |   11 |</w:t>
      </w:r>
    </w:p>
    <w:p w14:paraId="35D0BA25" w14:textId="77777777" w:rsidR="003544BF" w:rsidRPr="00B35A0D" w:rsidRDefault="003544BF" w:rsidP="003544BF">
      <w:pPr>
        <w:spacing w:before="0" w:beforeAutospacing="0" w:after="160" w:afterAutospacing="0" w:line="259" w:lineRule="auto"/>
        <w:ind w:firstLine="0"/>
        <w:jc w:val="left"/>
      </w:pPr>
      <w:r w:rsidRPr="00B35A0D">
        <w:t>|  56 |    STARTBLOK |      Start |     STARTBLOK |   12 |</w:t>
      </w:r>
    </w:p>
    <w:p w14:paraId="2381E081" w14:textId="77777777" w:rsidR="003544BF" w:rsidRPr="00B35A0D" w:rsidRDefault="003544BF" w:rsidP="003544BF">
      <w:pPr>
        <w:spacing w:before="0" w:beforeAutospacing="0" w:after="160" w:afterAutospacing="0" w:line="259" w:lineRule="auto"/>
        <w:ind w:firstLine="0"/>
        <w:jc w:val="left"/>
      </w:pPr>
      <w:r w:rsidRPr="00B35A0D">
        <w:t>|  57 |           IF |         If |            IF |   13 |</w:t>
      </w:r>
    </w:p>
    <w:p w14:paraId="488E7E25" w14:textId="77777777" w:rsidR="003544BF" w:rsidRPr="00B35A0D" w:rsidRDefault="003544BF" w:rsidP="003544BF">
      <w:pPr>
        <w:spacing w:before="0" w:beforeAutospacing="0" w:after="160" w:afterAutospacing="0" w:line="259" w:lineRule="auto"/>
        <w:ind w:firstLine="0"/>
        <w:jc w:val="left"/>
      </w:pPr>
      <w:r w:rsidRPr="00B35A0D">
        <w:t>|  58 |            ( |    LBraket |             ( |   13 |</w:t>
      </w:r>
    </w:p>
    <w:p w14:paraId="1D8A1DA5" w14:textId="77777777" w:rsidR="003544BF" w:rsidRPr="00B35A0D" w:rsidRDefault="003544BF" w:rsidP="003544BF">
      <w:pPr>
        <w:spacing w:before="0" w:beforeAutospacing="0" w:after="160" w:afterAutospacing="0" w:line="259" w:lineRule="auto"/>
        <w:ind w:firstLine="0"/>
        <w:jc w:val="left"/>
      </w:pPr>
      <w:r w:rsidRPr="00B35A0D">
        <w:t>|  59 |              | Identifier |         _aaaa |   13 |</w:t>
      </w:r>
    </w:p>
    <w:p w14:paraId="56A0125D" w14:textId="77777777" w:rsidR="003544BF" w:rsidRPr="00B35A0D" w:rsidRDefault="003544BF" w:rsidP="003544BF">
      <w:pPr>
        <w:spacing w:before="0" w:beforeAutospacing="0" w:after="160" w:afterAutospacing="0" w:line="259" w:lineRule="auto"/>
        <w:ind w:firstLine="0"/>
        <w:jc w:val="left"/>
      </w:pPr>
      <w:r w:rsidRPr="00B35A0D">
        <w:t>|  60 |           GT |     Greate |            GT |   13 |</w:t>
      </w:r>
    </w:p>
    <w:p w14:paraId="55ED684E" w14:textId="77777777" w:rsidR="003544BF" w:rsidRPr="00B35A0D" w:rsidRDefault="003544BF" w:rsidP="003544BF">
      <w:pPr>
        <w:spacing w:before="0" w:beforeAutospacing="0" w:after="160" w:afterAutospacing="0" w:line="259" w:lineRule="auto"/>
        <w:ind w:firstLine="0"/>
        <w:jc w:val="left"/>
      </w:pPr>
      <w:r w:rsidRPr="00B35A0D">
        <w:t>|  61 |              | Identifier |         _cccc |   13 |</w:t>
      </w:r>
    </w:p>
    <w:p w14:paraId="0FC74F1B" w14:textId="77777777" w:rsidR="003544BF" w:rsidRPr="00B35A0D" w:rsidRDefault="003544BF" w:rsidP="003544BF">
      <w:pPr>
        <w:spacing w:before="0" w:beforeAutospacing="0" w:after="160" w:afterAutospacing="0" w:line="259" w:lineRule="auto"/>
        <w:ind w:firstLine="0"/>
        <w:jc w:val="left"/>
      </w:pPr>
      <w:r w:rsidRPr="00B35A0D">
        <w:t>|  62 |            ) |    RBraket |             ) |   13 |</w:t>
      </w:r>
    </w:p>
    <w:p w14:paraId="6C327F52" w14:textId="77777777" w:rsidR="003544BF" w:rsidRPr="00B35A0D" w:rsidRDefault="003544BF" w:rsidP="003544BF">
      <w:pPr>
        <w:spacing w:before="0" w:beforeAutospacing="0" w:after="160" w:afterAutospacing="0" w:line="259" w:lineRule="auto"/>
        <w:ind w:firstLine="0"/>
        <w:jc w:val="left"/>
      </w:pPr>
      <w:r w:rsidRPr="00B35A0D">
        <w:t>|  63 |    STARTBLOK |      Start |     STARTBLOK |   14 |</w:t>
      </w:r>
    </w:p>
    <w:p w14:paraId="684B55B0" w14:textId="77777777" w:rsidR="003544BF" w:rsidRPr="00B35A0D" w:rsidRDefault="003544BF" w:rsidP="003544BF">
      <w:pPr>
        <w:spacing w:before="0" w:beforeAutospacing="0" w:after="160" w:afterAutospacing="0" w:line="259" w:lineRule="auto"/>
        <w:ind w:firstLine="0"/>
        <w:jc w:val="left"/>
      </w:pPr>
      <w:r w:rsidRPr="00B35A0D">
        <w:t>|  64 |         GOTO |       Goto |          GOTO |   15 |</w:t>
      </w:r>
    </w:p>
    <w:p w14:paraId="2D23262B" w14:textId="77777777" w:rsidR="003544BF" w:rsidRPr="00B35A0D" w:rsidRDefault="003544BF" w:rsidP="003544BF">
      <w:pPr>
        <w:spacing w:before="0" w:beforeAutospacing="0" w:after="160" w:afterAutospacing="0" w:line="259" w:lineRule="auto"/>
        <w:ind w:firstLine="0"/>
        <w:jc w:val="left"/>
      </w:pPr>
      <w:r w:rsidRPr="00B35A0D">
        <w:t>|  65 |              | Identifier |         _temp |   15 |</w:t>
      </w:r>
    </w:p>
    <w:p w14:paraId="387C024F" w14:textId="77777777" w:rsidR="003544BF" w:rsidRPr="00B35A0D" w:rsidRDefault="003544BF" w:rsidP="003544BF">
      <w:pPr>
        <w:spacing w:before="0" w:beforeAutospacing="0" w:after="160" w:afterAutospacing="0" w:line="259" w:lineRule="auto"/>
        <w:ind w:firstLine="0"/>
        <w:jc w:val="left"/>
      </w:pPr>
      <w:r w:rsidRPr="00B35A0D">
        <w:t>|  66 |            ; |  Semicolon |             ; |   15 |</w:t>
      </w:r>
    </w:p>
    <w:p w14:paraId="08715D81" w14:textId="77777777" w:rsidR="003544BF" w:rsidRPr="00B35A0D" w:rsidRDefault="003544BF" w:rsidP="003544BF">
      <w:pPr>
        <w:spacing w:before="0" w:beforeAutospacing="0" w:after="160" w:afterAutospacing="0" w:line="259" w:lineRule="auto"/>
        <w:ind w:firstLine="0"/>
        <w:jc w:val="left"/>
      </w:pPr>
      <w:r w:rsidRPr="00B35A0D">
        <w:t>|  67 |      ENDBLOK |        End |       ENDBLOK |   16 |</w:t>
      </w:r>
    </w:p>
    <w:p w14:paraId="001CD850" w14:textId="77777777" w:rsidR="003544BF" w:rsidRPr="00B35A0D" w:rsidRDefault="003544BF" w:rsidP="003544BF">
      <w:pPr>
        <w:spacing w:before="0" w:beforeAutospacing="0" w:after="160" w:afterAutospacing="0" w:line="259" w:lineRule="auto"/>
        <w:ind w:firstLine="0"/>
        <w:jc w:val="left"/>
      </w:pPr>
      <w:r w:rsidRPr="00B35A0D">
        <w:t>|  68 |         ELSE |       Else |          ELSE |   17 |</w:t>
      </w:r>
    </w:p>
    <w:p w14:paraId="6DA31C3F" w14:textId="77777777" w:rsidR="003544BF" w:rsidRPr="00B35A0D" w:rsidRDefault="003544BF" w:rsidP="003544BF">
      <w:pPr>
        <w:spacing w:before="0" w:beforeAutospacing="0" w:after="160" w:afterAutospacing="0" w:line="259" w:lineRule="auto"/>
        <w:ind w:firstLine="0"/>
        <w:jc w:val="left"/>
      </w:pPr>
      <w:r w:rsidRPr="00B35A0D">
        <w:t>|  69 |    STARTBLOK |      Start |     STARTBLOK |   18 |</w:t>
      </w:r>
    </w:p>
    <w:p w14:paraId="257F9D04" w14:textId="77777777" w:rsidR="003544BF" w:rsidRPr="00B35A0D" w:rsidRDefault="003544BF" w:rsidP="003544BF">
      <w:pPr>
        <w:spacing w:before="0" w:beforeAutospacing="0" w:after="160" w:afterAutospacing="0" w:line="259" w:lineRule="auto"/>
        <w:ind w:firstLine="0"/>
        <w:jc w:val="left"/>
      </w:pPr>
      <w:r w:rsidRPr="00B35A0D">
        <w:t>|  70 |        WRITE |      Write |         WRITE |   19 |</w:t>
      </w:r>
    </w:p>
    <w:p w14:paraId="2BB77B8B" w14:textId="77777777" w:rsidR="003544BF" w:rsidRPr="00B35A0D" w:rsidRDefault="003544BF" w:rsidP="003544BF">
      <w:pPr>
        <w:spacing w:before="0" w:beforeAutospacing="0" w:after="160" w:afterAutospacing="0" w:line="259" w:lineRule="auto"/>
        <w:ind w:firstLine="0"/>
        <w:jc w:val="left"/>
      </w:pPr>
      <w:r w:rsidRPr="00B35A0D">
        <w:t>|  71 |            ( |    LBraket |             ( |   19 |</w:t>
      </w:r>
    </w:p>
    <w:p w14:paraId="390B5C36" w14:textId="77777777" w:rsidR="003544BF" w:rsidRPr="00B35A0D" w:rsidRDefault="003544BF" w:rsidP="003544BF">
      <w:pPr>
        <w:spacing w:before="0" w:beforeAutospacing="0" w:after="160" w:afterAutospacing="0" w:line="259" w:lineRule="auto"/>
        <w:ind w:firstLine="0"/>
        <w:jc w:val="left"/>
      </w:pPr>
      <w:r w:rsidRPr="00B35A0D">
        <w:t>|  72 |              | Identifier |         _cccc |   19 |</w:t>
      </w:r>
    </w:p>
    <w:p w14:paraId="03DD5FDC" w14:textId="77777777" w:rsidR="003544BF" w:rsidRPr="00B35A0D" w:rsidRDefault="003544BF" w:rsidP="003544BF">
      <w:pPr>
        <w:spacing w:before="0" w:beforeAutospacing="0" w:after="160" w:afterAutospacing="0" w:line="259" w:lineRule="auto"/>
        <w:ind w:firstLine="0"/>
        <w:jc w:val="left"/>
      </w:pPr>
      <w:r w:rsidRPr="00B35A0D">
        <w:t>|  73 |            ) |    RBraket |             ) |   19 |</w:t>
      </w:r>
    </w:p>
    <w:p w14:paraId="5EB31F09" w14:textId="77777777" w:rsidR="003544BF" w:rsidRPr="00B35A0D" w:rsidRDefault="003544BF" w:rsidP="003544BF">
      <w:pPr>
        <w:spacing w:before="0" w:beforeAutospacing="0" w:after="160" w:afterAutospacing="0" w:line="259" w:lineRule="auto"/>
        <w:ind w:firstLine="0"/>
        <w:jc w:val="left"/>
      </w:pPr>
      <w:r w:rsidRPr="00B35A0D">
        <w:t>|  74 |            ; |  Semicolon |             ; |   19 |</w:t>
      </w:r>
    </w:p>
    <w:p w14:paraId="18BA8B3E" w14:textId="77777777" w:rsidR="003544BF" w:rsidRPr="00B35A0D" w:rsidRDefault="003544BF" w:rsidP="003544BF">
      <w:pPr>
        <w:spacing w:before="0" w:beforeAutospacing="0" w:after="160" w:afterAutospacing="0" w:line="259" w:lineRule="auto"/>
        <w:ind w:firstLine="0"/>
        <w:jc w:val="left"/>
      </w:pPr>
      <w:r w:rsidRPr="00B35A0D">
        <w:t>|  75 |         GOTO |       Goto |          GOTO |   20 |</w:t>
      </w:r>
    </w:p>
    <w:p w14:paraId="477C7D60" w14:textId="77777777" w:rsidR="003544BF" w:rsidRPr="00B35A0D" w:rsidRDefault="003544BF" w:rsidP="003544BF">
      <w:pPr>
        <w:spacing w:before="0" w:beforeAutospacing="0" w:after="160" w:afterAutospacing="0" w:line="259" w:lineRule="auto"/>
        <w:ind w:firstLine="0"/>
        <w:jc w:val="left"/>
      </w:pPr>
      <w:r w:rsidRPr="00B35A0D">
        <w:t>|  76 |              | Identifier |         _outi |   20 |</w:t>
      </w:r>
    </w:p>
    <w:p w14:paraId="0DE29A07" w14:textId="77777777" w:rsidR="003544BF" w:rsidRPr="00B35A0D" w:rsidRDefault="003544BF" w:rsidP="003544BF">
      <w:pPr>
        <w:spacing w:before="0" w:beforeAutospacing="0" w:after="160" w:afterAutospacing="0" w:line="259" w:lineRule="auto"/>
        <w:ind w:firstLine="0"/>
        <w:jc w:val="left"/>
      </w:pPr>
      <w:r w:rsidRPr="00B35A0D">
        <w:lastRenderedPageBreak/>
        <w:t>|  77 |            ; |  Semicolon |             ; |   20 |</w:t>
      </w:r>
    </w:p>
    <w:p w14:paraId="493BC354" w14:textId="77777777" w:rsidR="003544BF" w:rsidRPr="00B35A0D" w:rsidRDefault="003544BF" w:rsidP="003544BF">
      <w:pPr>
        <w:spacing w:before="0" w:beforeAutospacing="0" w:after="160" w:afterAutospacing="0" w:line="259" w:lineRule="auto"/>
        <w:ind w:firstLine="0"/>
        <w:jc w:val="left"/>
      </w:pPr>
      <w:r w:rsidRPr="00B35A0D">
        <w:t>|  78 |              | Identifier |         _temp |   21 |</w:t>
      </w:r>
    </w:p>
    <w:p w14:paraId="14C13D9E" w14:textId="77777777" w:rsidR="003544BF" w:rsidRPr="00B35A0D" w:rsidRDefault="003544BF" w:rsidP="003544BF">
      <w:pPr>
        <w:spacing w:before="0" w:beforeAutospacing="0" w:after="160" w:afterAutospacing="0" w:line="259" w:lineRule="auto"/>
        <w:ind w:firstLine="0"/>
        <w:jc w:val="left"/>
      </w:pPr>
      <w:r w:rsidRPr="00B35A0D">
        <w:t>|  79 |            : |      Colon |             : |   21 |</w:t>
      </w:r>
    </w:p>
    <w:p w14:paraId="5465908B" w14:textId="77777777" w:rsidR="003544BF" w:rsidRPr="00B35A0D" w:rsidRDefault="003544BF" w:rsidP="003544BF">
      <w:pPr>
        <w:spacing w:before="0" w:beforeAutospacing="0" w:after="160" w:afterAutospacing="0" w:line="259" w:lineRule="auto"/>
        <w:ind w:firstLine="0"/>
        <w:jc w:val="left"/>
      </w:pPr>
      <w:r w:rsidRPr="00B35A0D">
        <w:t>|  80 |        WRITE |      Write |         WRITE |   22 |</w:t>
      </w:r>
    </w:p>
    <w:p w14:paraId="5766FC89" w14:textId="77777777" w:rsidR="003544BF" w:rsidRPr="00B35A0D" w:rsidRDefault="003544BF" w:rsidP="003544BF">
      <w:pPr>
        <w:spacing w:before="0" w:beforeAutospacing="0" w:after="160" w:afterAutospacing="0" w:line="259" w:lineRule="auto"/>
        <w:ind w:firstLine="0"/>
        <w:jc w:val="left"/>
      </w:pPr>
      <w:r w:rsidRPr="00B35A0D">
        <w:t>|  81 |            ( |    LBraket |             ( |   22 |</w:t>
      </w:r>
    </w:p>
    <w:p w14:paraId="24F2FE05" w14:textId="77777777" w:rsidR="003544BF" w:rsidRPr="00B35A0D" w:rsidRDefault="003544BF" w:rsidP="003544BF">
      <w:pPr>
        <w:spacing w:before="0" w:beforeAutospacing="0" w:after="160" w:afterAutospacing="0" w:line="259" w:lineRule="auto"/>
        <w:ind w:firstLine="0"/>
        <w:jc w:val="left"/>
      </w:pPr>
      <w:r w:rsidRPr="00B35A0D">
        <w:t>|  82 |              | Identifier |         _aaaa |   22 |</w:t>
      </w:r>
    </w:p>
    <w:p w14:paraId="1907CF06" w14:textId="77777777" w:rsidR="003544BF" w:rsidRPr="00B35A0D" w:rsidRDefault="003544BF" w:rsidP="003544BF">
      <w:pPr>
        <w:spacing w:before="0" w:beforeAutospacing="0" w:after="160" w:afterAutospacing="0" w:line="259" w:lineRule="auto"/>
        <w:ind w:firstLine="0"/>
        <w:jc w:val="left"/>
      </w:pPr>
      <w:r w:rsidRPr="00B35A0D">
        <w:t>|  83 |            ) |    RBraket |             ) |   22 |</w:t>
      </w:r>
    </w:p>
    <w:p w14:paraId="5B9DDE69" w14:textId="77777777" w:rsidR="003544BF" w:rsidRPr="00B35A0D" w:rsidRDefault="003544BF" w:rsidP="003544BF">
      <w:pPr>
        <w:spacing w:before="0" w:beforeAutospacing="0" w:after="160" w:afterAutospacing="0" w:line="259" w:lineRule="auto"/>
        <w:ind w:firstLine="0"/>
        <w:jc w:val="left"/>
      </w:pPr>
      <w:r w:rsidRPr="00B35A0D">
        <w:t>|  84 |            ; |  Semicolon |             ; |   22 |</w:t>
      </w:r>
    </w:p>
    <w:p w14:paraId="526A5C0D" w14:textId="77777777" w:rsidR="003544BF" w:rsidRPr="00B35A0D" w:rsidRDefault="003544BF" w:rsidP="003544BF">
      <w:pPr>
        <w:spacing w:before="0" w:beforeAutospacing="0" w:after="160" w:afterAutospacing="0" w:line="259" w:lineRule="auto"/>
        <w:ind w:firstLine="0"/>
        <w:jc w:val="left"/>
      </w:pPr>
      <w:r w:rsidRPr="00B35A0D">
        <w:t>|  85 |         GOTO |       Goto |          GOTO |   23 |</w:t>
      </w:r>
    </w:p>
    <w:p w14:paraId="555A4CDE" w14:textId="77777777" w:rsidR="003544BF" w:rsidRPr="00B35A0D" w:rsidRDefault="003544BF" w:rsidP="003544BF">
      <w:pPr>
        <w:spacing w:before="0" w:beforeAutospacing="0" w:after="160" w:afterAutospacing="0" w:line="259" w:lineRule="auto"/>
        <w:ind w:firstLine="0"/>
        <w:jc w:val="left"/>
      </w:pPr>
      <w:r w:rsidRPr="00B35A0D">
        <w:t>|  86 |              | Identifier |         _outi |   23 |</w:t>
      </w:r>
    </w:p>
    <w:p w14:paraId="0443BAF1" w14:textId="77777777" w:rsidR="003544BF" w:rsidRPr="00B35A0D" w:rsidRDefault="003544BF" w:rsidP="003544BF">
      <w:pPr>
        <w:spacing w:before="0" w:beforeAutospacing="0" w:after="160" w:afterAutospacing="0" w:line="259" w:lineRule="auto"/>
        <w:ind w:firstLine="0"/>
        <w:jc w:val="left"/>
      </w:pPr>
      <w:r w:rsidRPr="00B35A0D">
        <w:t>|  87 |            ; |  Semicolon |             ; |   23 |</w:t>
      </w:r>
    </w:p>
    <w:p w14:paraId="35675E4F" w14:textId="77777777" w:rsidR="003544BF" w:rsidRPr="00B35A0D" w:rsidRDefault="003544BF" w:rsidP="003544BF">
      <w:pPr>
        <w:spacing w:before="0" w:beforeAutospacing="0" w:after="160" w:afterAutospacing="0" w:line="259" w:lineRule="auto"/>
        <w:ind w:firstLine="0"/>
        <w:jc w:val="left"/>
      </w:pPr>
      <w:r w:rsidRPr="00B35A0D">
        <w:t>|  88 |      ENDBLOK |        End |       ENDBLOK |   24 |</w:t>
      </w:r>
    </w:p>
    <w:p w14:paraId="5999BD5C" w14:textId="77777777" w:rsidR="003544BF" w:rsidRPr="00B35A0D" w:rsidRDefault="003544BF" w:rsidP="003544BF">
      <w:pPr>
        <w:spacing w:before="0" w:beforeAutospacing="0" w:after="160" w:afterAutospacing="0" w:line="259" w:lineRule="auto"/>
        <w:ind w:firstLine="0"/>
        <w:jc w:val="left"/>
      </w:pPr>
      <w:r w:rsidRPr="00B35A0D">
        <w:t>|  89 |      ENDBLOK |        End |       ENDBLOK |   25 |</w:t>
      </w:r>
    </w:p>
    <w:p w14:paraId="7A026941" w14:textId="77777777" w:rsidR="003544BF" w:rsidRPr="00B35A0D" w:rsidRDefault="003544BF" w:rsidP="003544BF">
      <w:pPr>
        <w:spacing w:before="0" w:beforeAutospacing="0" w:after="160" w:afterAutospacing="0" w:line="259" w:lineRule="auto"/>
        <w:ind w:firstLine="0"/>
        <w:jc w:val="left"/>
      </w:pPr>
      <w:r w:rsidRPr="00B35A0D">
        <w:t>|  90 |           IF |         If |            IF |   26 |</w:t>
      </w:r>
    </w:p>
    <w:p w14:paraId="498CE5F6" w14:textId="77777777" w:rsidR="003544BF" w:rsidRPr="00B35A0D" w:rsidRDefault="003544BF" w:rsidP="003544BF">
      <w:pPr>
        <w:spacing w:before="0" w:beforeAutospacing="0" w:after="160" w:afterAutospacing="0" w:line="259" w:lineRule="auto"/>
        <w:ind w:firstLine="0"/>
        <w:jc w:val="left"/>
      </w:pPr>
      <w:r w:rsidRPr="00B35A0D">
        <w:t>|  91 |            ( |    LBraket |             ( |   26 |</w:t>
      </w:r>
    </w:p>
    <w:p w14:paraId="3D5EF83E" w14:textId="77777777" w:rsidR="003544BF" w:rsidRPr="00B35A0D" w:rsidRDefault="003544BF" w:rsidP="003544BF">
      <w:pPr>
        <w:spacing w:before="0" w:beforeAutospacing="0" w:after="160" w:afterAutospacing="0" w:line="259" w:lineRule="auto"/>
        <w:ind w:firstLine="0"/>
        <w:jc w:val="left"/>
      </w:pPr>
      <w:r w:rsidRPr="00B35A0D">
        <w:t>|  92 |              | Identifier |         _bbbb |   26 |</w:t>
      </w:r>
    </w:p>
    <w:p w14:paraId="7F662F3F" w14:textId="77777777" w:rsidR="003544BF" w:rsidRPr="00B35A0D" w:rsidRDefault="003544BF" w:rsidP="003544BF">
      <w:pPr>
        <w:spacing w:before="0" w:beforeAutospacing="0" w:after="160" w:afterAutospacing="0" w:line="259" w:lineRule="auto"/>
        <w:ind w:firstLine="0"/>
        <w:jc w:val="left"/>
      </w:pPr>
      <w:r w:rsidRPr="00B35A0D">
        <w:t>|  93 |           LT |       Less |            LT |   26 |</w:t>
      </w:r>
    </w:p>
    <w:p w14:paraId="0E2F8418" w14:textId="77777777" w:rsidR="003544BF" w:rsidRPr="00B35A0D" w:rsidRDefault="003544BF" w:rsidP="003544BF">
      <w:pPr>
        <w:spacing w:before="0" w:beforeAutospacing="0" w:after="160" w:afterAutospacing="0" w:line="259" w:lineRule="auto"/>
        <w:ind w:firstLine="0"/>
        <w:jc w:val="left"/>
      </w:pPr>
      <w:r w:rsidRPr="00B35A0D">
        <w:t>|  94 |              | Identifier |         _cccc |   26 |</w:t>
      </w:r>
    </w:p>
    <w:p w14:paraId="4FEB381A" w14:textId="77777777" w:rsidR="003544BF" w:rsidRPr="00B35A0D" w:rsidRDefault="003544BF" w:rsidP="003544BF">
      <w:pPr>
        <w:spacing w:before="0" w:beforeAutospacing="0" w:after="160" w:afterAutospacing="0" w:line="259" w:lineRule="auto"/>
        <w:ind w:firstLine="0"/>
        <w:jc w:val="left"/>
      </w:pPr>
      <w:r w:rsidRPr="00B35A0D">
        <w:t>|  95 |            ) |    RBraket |             ) |   26 |</w:t>
      </w:r>
    </w:p>
    <w:p w14:paraId="0DD41DCE" w14:textId="77777777" w:rsidR="003544BF" w:rsidRPr="00B35A0D" w:rsidRDefault="003544BF" w:rsidP="003544BF">
      <w:pPr>
        <w:spacing w:before="0" w:beforeAutospacing="0" w:after="160" w:afterAutospacing="0" w:line="259" w:lineRule="auto"/>
        <w:ind w:firstLine="0"/>
        <w:jc w:val="left"/>
      </w:pPr>
      <w:r w:rsidRPr="00B35A0D">
        <w:t>|  96 |    STARTBLOK |      Start |     STARTBLOK |   27 |</w:t>
      </w:r>
    </w:p>
    <w:p w14:paraId="1D8831F1" w14:textId="77777777" w:rsidR="003544BF" w:rsidRPr="00B35A0D" w:rsidRDefault="003544BF" w:rsidP="003544BF">
      <w:pPr>
        <w:spacing w:before="0" w:beforeAutospacing="0" w:after="160" w:afterAutospacing="0" w:line="259" w:lineRule="auto"/>
        <w:ind w:firstLine="0"/>
        <w:jc w:val="left"/>
      </w:pPr>
      <w:r w:rsidRPr="00B35A0D">
        <w:t>|  97 |        WRITE |      Write |         WRITE |   28 |</w:t>
      </w:r>
    </w:p>
    <w:p w14:paraId="0CF0B6AE" w14:textId="77777777" w:rsidR="003544BF" w:rsidRPr="00B35A0D" w:rsidRDefault="003544BF" w:rsidP="003544BF">
      <w:pPr>
        <w:spacing w:before="0" w:beforeAutospacing="0" w:after="160" w:afterAutospacing="0" w:line="259" w:lineRule="auto"/>
        <w:ind w:firstLine="0"/>
        <w:jc w:val="left"/>
      </w:pPr>
      <w:r w:rsidRPr="00B35A0D">
        <w:t>|  98 |            ( |    LBraket |             ( |   28 |</w:t>
      </w:r>
    </w:p>
    <w:p w14:paraId="099CF9AC" w14:textId="77777777" w:rsidR="003544BF" w:rsidRPr="00B35A0D" w:rsidRDefault="003544BF" w:rsidP="003544BF">
      <w:pPr>
        <w:spacing w:before="0" w:beforeAutospacing="0" w:after="160" w:afterAutospacing="0" w:line="259" w:lineRule="auto"/>
        <w:ind w:firstLine="0"/>
        <w:jc w:val="left"/>
      </w:pPr>
      <w:r w:rsidRPr="00B35A0D">
        <w:t>|  99 |              | Identifier |         _cccc |   28 |</w:t>
      </w:r>
    </w:p>
    <w:p w14:paraId="6622E165" w14:textId="77777777" w:rsidR="003544BF" w:rsidRPr="00B35A0D" w:rsidRDefault="003544BF" w:rsidP="003544BF">
      <w:pPr>
        <w:spacing w:before="0" w:beforeAutospacing="0" w:after="160" w:afterAutospacing="0" w:line="259" w:lineRule="auto"/>
        <w:ind w:firstLine="0"/>
        <w:jc w:val="left"/>
      </w:pPr>
      <w:r w:rsidRPr="00B35A0D">
        <w:t>| 100 |            ) |    RBraket |             ) |   28 |</w:t>
      </w:r>
    </w:p>
    <w:p w14:paraId="632DDC72" w14:textId="77777777" w:rsidR="003544BF" w:rsidRPr="00B35A0D" w:rsidRDefault="003544BF" w:rsidP="003544BF">
      <w:pPr>
        <w:spacing w:before="0" w:beforeAutospacing="0" w:after="160" w:afterAutospacing="0" w:line="259" w:lineRule="auto"/>
        <w:ind w:firstLine="0"/>
        <w:jc w:val="left"/>
      </w:pPr>
      <w:r w:rsidRPr="00B35A0D">
        <w:t>| 101 |            ; |  Semicolon |             ; |   28 |</w:t>
      </w:r>
    </w:p>
    <w:p w14:paraId="716EEBCF" w14:textId="77777777" w:rsidR="003544BF" w:rsidRPr="00B35A0D" w:rsidRDefault="003544BF" w:rsidP="003544BF">
      <w:pPr>
        <w:spacing w:before="0" w:beforeAutospacing="0" w:after="160" w:afterAutospacing="0" w:line="259" w:lineRule="auto"/>
        <w:ind w:firstLine="0"/>
        <w:jc w:val="left"/>
      </w:pPr>
      <w:r w:rsidRPr="00B35A0D">
        <w:t>| 102 |      ENDBLOK |        End |       ENDBLOK |   29 |</w:t>
      </w:r>
    </w:p>
    <w:p w14:paraId="475961B4" w14:textId="77777777" w:rsidR="003544BF" w:rsidRPr="00B35A0D" w:rsidRDefault="003544BF" w:rsidP="003544BF">
      <w:pPr>
        <w:spacing w:before="0" w:beforeAutospacing="0" w:after="160" w:afterAutospacing="0" w:line="259" w:lineRule="auto"/>
        <w:ind w:firstLine="0"/>
        <w:jc w:val="left"/>
      </w:pPr>
      <w:r w:rsidRPr="00B35A0D">
        <w:t>| 103 |         ELSE |       Else |          ELSE |   30 |</w:t>
      </w:r>
    </w:p>
    <w:p w14:paraId="4B0619D2" w14:textId="77777777" w:rsidR="003544BF" w:rsidRPr="00B35A0D" w:rsidRDefault="003544BF" w:rsidP="003544BF">
      <w:pPr>
        <w:spacing w:before="0" w:beforeAutospacing="0" w:after="160" w:afterAutospacing="0" w:line="259" w:lineRule="auto"/>
        <w:ind w:firstLine="0"/>
        <w:jc w:val="left"/>
      </w:pPr>
      <w:r w:rsidRPr="00B35A0D">
        <w:t>| 104 |    STARTBLOK |      Start |     STARTBLOK |   31 |</w:t>
      </w:r>
    </w:p>
    <w:p w14:paraId="4419688D" w14:textId="77777777" w:rsidR="003544BF" w:rsidRPr="00B35A0D" w:rsidRDefault="003544BF" w:rsidP="003544BF">
      <w:pPr>
        <w:spacing w:before="0" w:beforeAutospacing="0" w:after="160" w:afterAutospacing="0" w:line="259" w:lineRule="auto"/>
        <w:ind w:firstLine="0"/>
        <w:jc w:val="left"/>
      </w:pPr>
      <w:r w:rsidRPr="00B35A0D">
        <w:lastRenderedPageBreak/>
        <w:t>| 105 |        WRITE |      Write |         WRITE |   32 |</w:t>
      </w:r>
    </w:p>
    <w:p w14:paraId="1DCCCC35" w14:textId="77777777" w:rsidR="003544BF" w:rsidRPr="00B35A0D" w:rsidRDefault="003544BF" w:rsidP="003544BF">
      <w:pPr>
        <w:spacing w:before="0" w:beforeAutospacing="0" w:after="160" w:afterAutospacing="0" w:line="259" w:lineRule="auto"/>
        <w:ind w:firstLine="0"/>
        <w:jc w:val="left"/>
      </w:pPr>
      <w:r w:rsidRPr="00B35A0D">
        <w:t>| 106 |            ( |    LBraket |             ( |   32 |</w:t>
      </w:r>
    </w:p>
    <w:p w14:paraId="54C2BEB5" w14:textId="77777777" w:rsidR="003544BF" w:rsidRPr="00B35A0D" w:rsidRDefault="003544BF" w:rsidP="003544BF">
      <w:pPr>
        <w:spacing w:before="0" w:beforeAutospacing="0" w:after="160" w:afterAutospacing="0" w:line="259" w:lineRule="auto"/>
        <w:ind w:firstLine="0"/>
        <w:jc w:val="left"/>
      </w:pPr>
      <w:r w:rsidRPr="00B35A0D">
        <w:t>| 107 |              | Identifier |         _bbbb |   32 |</w:t>
      </w:r>
    </w:p>
    <w:p w14:paraId="4E1AFB19" w14:textId="77777777" w:rsidR="003544BF" w:rsidRPr="00B35A0D" w:rsidRDefault="003544BF" w:rsidP="003544BF">
      <w:pPr>
        <w:spacing w:before="0" w:beforeAutospacing="0" w:after="160" w:afterAutospacing="0" w:line="259" w:lineRule="auto"/>
        <w:ind w:firstLine="0"/>
        <w:jc w:val="left"/>
      </w:pPr>
      <w:r w:rsidRPr="00B35A0D">
        <w:t>| 108 |            ) |    RBraket |             ) |   32 |</w:t>
      </w:r>
    </w:p>
    <w:p w14:paraId="7C1FC3A6" w14:textId="77777777" w:rsidR="003544BF" w:rsidRPr="00B35A0D" w:rsidRDefault="003544BF" w:rsidP="003544BF">
      <w:pPr>
        <w:spacing w:before="0" w:beforeAutospacing="0" w:after="160" w:afterAutospacing="0" w:line="259" w:lineRule="auto"/>
        <w:ind w:firstLine="0"/>
        <w:jc w:val="left"/>
      </w:pPr>
      <w:r w:rsidRPr="00B35A0D">
        <w:t>| 109 |            ; |  Semicolon |             ; |   32 |</w:t>
      </w:r>
    </w:p>
    <w:p w14:paraId="69A1A1C7" w14:textId="77777777" w:rsidR="003544BF" w:rsidRPr="00B35A0D" w:rsidRDefault="003544BF" w:rsidP="003544BF">
      <w:pPr>
        <w:spacing w:before="0" w:beforeAutospacing="0" w:after="160" w:afterAutospacing="0" w:line="259" w:lineRule="auto"/>
        <w:ind w:firstLine="0"/>
        <w:jc w:val="left"/>
      </w:pPr>
      <w:r w:rsidRPr="00B35A0D">
        <w:t>| 110 |      ENDBLOK |        End |       ENDBLOK |   33 |</w:t>
      </w:r>
    </w:p>
    <w:p w14:paraId="78C82D7A" w14:textId="77777777" w:rsidR="003544BF" w:rsidRPr="00B35A0D" w:rsidRDefault="003544BF" w:rsidP="003544BF">
      <w:pPr>
        <w:spacing w:before="0" w:beforeAutospacing="0" w:after="160" w:afterAutospacing="0" w:line="259" w:lineRule="auto"/>
        <w:ind w:firstLine="0"/>
        <w:jc w:val="left"/>
      </w:pPr>
      <w:r w:rsidRPr="00B35A0D">
        <w:t>| 111 |              | Identifier |         _outi |   34 |</w:t>
      </w:r>
    </w:p>
    <w:p w14:paraId="32858786" w14:textId="77777777" w:rsidR="003544BF" w:rsidRPr="00B35A0D" w:rsidRDefault="003544BF" w:rsidP="003544BF">
      <w:pPr>
        <w:spacing w:before="0" w:beforeAutospacing="0" w:after="160" w:afterAutospacing="0" w:line="259" w:lineRule="auto"/>
        <w:ind w:firstLine="0"/>
        <w:jc w:val="left"/>
      </w:pPr>
      <w:r w:rsidRPr="00B35A0D">
        <w:t>| 112 |            : |      Colon |             : |   34 |</w:t>
      </w:r>
    </w:p>
    <w:p w14:paraId="47ACF03A" w14:textId="77777777" w:rsidR="003544BF" w:rsidRPr="00B35A0D" w:rsidRDefault="003544BF" w:rsidP="003544BF">
      <w:pPr>
        <w:spacing w:before="0" w:beforeAutospacing="0" w:after="160" w:afterAutospacing="0" w:line="259" w:lineRule="auto"/>
        <w:ind w:firstLine="0"/>
        <w:jc w:val="left"/>
      </w:pPr>
      <w:r w:rsidRPr="00B35A0D">
        <w:t>| 113 |        WRITE |      Write |         WRITE |   35 |</w:t>
      </w:r>
    </w:p>
    <w:p w14:paraId="5088C506" w14:textId="77777777" w:rsidR="003544BF" w:rsidRPr="00B35A0D" w:rsidRDefault="003544BF" w:rsidP="003544BF">
      <w:pPr>
        <w:spacing w:before="0" w:beforeAutospacing="0" w:after="160" w:afterAutospacing="0" w:line="259" w:lineRule="auto"/>
        <w:ind w:firstLine="0"/>
        <w:jc w:val="left"/>
      </w:pPr>
      <w:r w:rsidRPr="00B35A0D">
        <w:t>| 114 |            ( |    LBraket |             ( |   35 |</w:t>
      </w:r>
    </w:p>
    <w:p w14:paraId="29FB5CDC" w14:textId="77777777" w:rsidR="003544BF" w:rsidRPr="00B35A0D" w:rsidRDefault="003544BF" w:rsidP="003544BF">
      <w:pPr>
        <w:spacing w:before="0" w:beforeAutospacing="0" w:after="160" w:afterAutospacing="0" w:line="259" w:lineRule="auto"/>
        <w:ind w:firstLine="0"/>
        <w:jc w:val="left"/>
      </w:pPr>
      <w:r w:rsidRPr="00B35A0D">
        <w:t>| 115 |            " |     Quotes |             " |   35 |</w:t>
      </w:r>
    </w:p>
    <w:p w14:paraId="2B262A0E" w14:textId="77777777" w:rsidR="003544BF" w:rsidRPr="00B35A0D" w:rsidRDefault="003544BF" w:rsidP="003544BF">
      <w:pPr>
        <w:spacing w:before="0" w:beforeAutospacing="0" w:after="160" w:afterAutospacing="0" w:line="259" w:lineRule="auto"/>
        <w:ind w:firstLine="0"/>
        <w:jc w:val="left"/>
      </w:pPr>
      <w:r w:rsidRPr="00B35A0D">
        <w:t>| 116 |              |     String |            \n |   35 |</w:t>
      </w:r>
    </w:p>
    <w:p w14:paraId="72283586" w14:textId="77777777" w:rsidR="003544BF" w:rsidRPr="00B35A0D" w:rsidRDefault="003544BF" w:rsidP="003544BF">
      <w:pPr>
        <w:spacing w:before="0" w:beforeAutospacing="0" w:after="160" w:afterAutospacing="0" w:line="259" w:lineRule="auto"/>
        <w:ind w:firstLine="0"/>
        <w:jc w:val="left"/>
      </w:pPr>
      <w:r w:rsidRPr="00B35A0D">
        <w:t>| 117 |            " |     Quotes |             " |   35 |</w:t>
      </w:r>
    </w:p>
    <w:p w14:paraId="0B9A38BD" w14:textId="77777777" w:rsidR="003544BF" w:rsidRPr="00B35A0D" w:rsidRDefault="003544BF" w:rsidP="003544BF">
      <w:pPr>
        <w:spacing w:before="0" w:beforeAutospacing="0" w:after="160" w:afterAutospacing="0" w:line="259" w:lineRule="auto"/>
        <w:ind w:firstLine="0"/>
        <w:jc w:val="left"/>
      </w:pPr>
      <w:r w:rsidRPr="00B35A0D">
        <w:t>| 118 |            ) |    RBraket |             ) |   35 |</w:t>
      </w:r>
    </w:p>
    <w:p w14:paraId="367F633B" w14:textId="77777777" w:rsidR="003544BF" w:rsidRPr="00B35A0D" w:rsidRDefault="003544BF" w:rsidP="003544BF">
      <w:pPr>
        <w:spacing w:before="0" w:beforeAutospacing="0" w:after="160" w:afterAutospacing="0" w:line="259" w:lineRule="auto"/>
        <w:ind w:firstLine="0"/>
        <w:jc w:val="left"/>
      </w:pPr>
      <w:r w:rsidRPr="00B35A0D">
        <w:t>| 119 |            ; |  Semicolon |             ; |   35 |</w:t>
      </w:r>
    </w:p>
    <w:p w14:paraId="500EAD98" w14:textId="77777777" w:rsidR="003544BF" w:rsidRPr="00B35A0D" w:rsidRDefault="003544BF" w:rsidP="003544BF">
      <w:pPr>
        <w:spacing w:before="0" w:beforeAutospacing="0" w:after="160" w:afterAutospacing="0" w:line="259" w:lineRule="auto"/>
        <w:ind w:firstLine="0"/>
        <w:jc w:val="left"/>
      </w:pPr>
      <w:r w:rsidRPr="00B35A0D">
        <w:t>| 120 |           IF |         If |            IF |   36 |</w:t>
      </w:r>
    </w:p>
    <w:p w14:paraId="5E266DEB" w14:textId="77777777" w:rsidR="003544BF" w:rsidRPr="00B35A0D" w:rsidRDefault="003544BF" w:rsidP="003544BF">
      <w:pPr>
        <w:spacing w:before="0" w:beforeAutospacing="0" w:after="160" w:afterAutospacing="0" w:line="259" w:lineRule="auto"/>
        <w:ind w:firstLine="0"/>
        <w:jc w:val="left"/>
      </w:pPr>
      <w:r w:rsidRPr="00B35A0D">
        <w:t>| 121 |            ( |    LBraket |             ( |   36 |</w:t>
      </w:r>
    </w:p>
    <w:p w14:paraId="0353B813" w14:textId="77777777" w:rsidR="003544BF" w:rsidRPr="00B35A0D" w:rsidRDefault="003544BF" w:rsidP="003544BF">
      <w:pPr>
        <w:spacing w:before="0" w:beforeAutospacing="0" w:after="160" w:afterAutospacing="0" w:line="259" w:lineRule="auto"/>
        <w:ind w:firstLine="0"/>
        <w:jc w:val="left"/>
      </w:pPr>
      <w:r w:rsidRPr="00B35A0D">
        <w:t>| 122 |            ( |    LBraket |             ( |   36 |</w:t>
      </w:r>
    </w:p>
    <w:p w14:paraId="3DC9735D" w14:textId="77777777" w:rsidR="003544BF" w:rsidRPr="00B35A0D" w:rsidRDefault="003544BF" w:rsidP="003544BF">
      <w:pPr>
        <w:spacing w:before="0" w:beforeAutospacing="0" w:after="160" w:afterAutospacing="0" w:line="259" w:lineRule="auto"/>
        <w:ind w:firstLine="0"/>
        <w:jc w:val="left"/>
      </w:pPr>
      <w:r w:rsidRPr="00B35A0D">
        <w:t>| 123 |              | Identifier |         _aaaa |   36 |</w:t>
      </w:r>
    </w:p>
    <w:p w14:paraId="745B950B" w14:textId="77777777" w:rsidR="003544BF" w:rsidRPr="00B35A0D" w:rsidRDefault="003544BF" w:rsidP="003544BF">
      <w:pPr>
        <w:spacing w:before="0" w:beforeAutospacing="0" w:after="160" w:afterAutospacing="0" w:line="259" w:lineRule="auto"/>
        <w:ind w:firstLine="0"/>
        <w:jc w:val="left"/>
      </w:pPr>
      <w:r w:rsidRPr="00B35A0D">
        <w:t>| 124 |           EQ |      Equal |            EQ |   36 |</w:t>
      </w:r>
    </w:p>
    <w:p w14:paraId="7871CB2B" w14:textId="77777777" w:rsidR="003544BF" w:rsidRPr="00B35A0D" w:rsidRDefault="003544BF" w:rsidP="003544BF">
      <w:pPr>
        <w:spacing w:before="0" w:beforeAutospacing="0" w:after="160" w:afterAutospacing="0" w:line="259" w:lineRule="auto"/>
        <w:ind w:firstLine="0"/>
        <w:jc w:val="left"/>
      </w:pPr>
      <w:r w:rsidRPr="00B35A0D">
        <w:t>| 125 |              | Identifier |         _bbbb |   36 |</w:t>
      </w:r>
    </w:p>
    <w:p w14:paraId="408C1A58" w14:textId="77777777" w:rsidR="003544BF" w:rsidRPr="00B35A0D" w:rsidRDefault="003544BF" w:rsidP="003544BF">
      <w:pPr>
        <w:spacing w:before="0" w:beforeAutospacing="0" w:after="160" w:afterAutospacing="0" w:line="259" w:lineRule="auto"/>
        <w:ind w:firstLine="0"/>
        <w:jc w:val="left"/>
      </w:pPr>
      <w:r w:rsidRPr="00B35A0D">
        <w:t>| 126 |            ) |    RBraket |             ) |   36 |</w:t>
      </w:r>
    </w:p>
    <w:p w14:paraId="59DB8732" w14:textId="77777777" w:rsidR="003544BF" w:rsidRPr="00B35A0D" w:rsidRDefault="003544BF" w:rsidP="003544BF">
      <w:pPr>
        <w:spacing w:before="0" w:beforeAutospacing="0" w:after="160" w:afterAutospacing="0" w:line="259" w:lineRule="auto"/>
        <w:ind w:firstLine="0"/>
        <w:jc w:val="left"/>
      </w:pPr>
      <w:r w:rsidRPr="00B35A0D">
        <w:t>| 127 |            &amp; |        And |             &amp; |   36 |</w:t>
      </w:r>
    </w:p>
    <w:p w14:paraId="55DE7236" w14:textId="77777777" w:rsidR="003544BF" w:rsidRPr="00B35A0D" w:rsidRDefault="003544BF" w:rsidP="003544BF">
      <w:pPr>
        <w:spacing w:before="0" w:beforeAutospacing="0" w:after="160" w:afterAutospacing="0" w:line="259" w:lineRule="auto"/>
        <w:ind w:firstLine="0"/>
        <w:jc w:val="left"/>
      </w:pPr>
      <w:r w:rsidRPr="00B35A0D">
        <w:t>| 128 |            ( |    LBraket |             ( |   36 |</w:t>
      </w:r>
    </w:p>
    <w:p w14:paraId="51D074C8" w14:textId="77777777" w:rsidR="003544BF" w:rsidRPr="00B35A0D" w:rsidRDefault="003544BF" w:rsidP="003544BF">
      <w:pPr>
        <w:spacing w:before="0" w:beforeAutospacing="0" w:after="160" w:afterAutospacing="0" w:line="259" w:lineRule="auto"/>
        <w:ind w:firstLine="0"/>
        <w:jc w:val="left"/>
      </w:pPr>
      <w:r w:rsidRPr="00B35A0D">
        <w:t>| 129 |              | Identifier |         _aaaa |   36 |</w:t>
      </w:r>
    </w:p>
    <w:p w14:paraId="451CFD77" w14:textId="77777777" w:rsidR="003544BF" w:rsidRPr="00B35A0D" w:rsidRDefault="003544BF" w:rsidP="003544BF">
      <w:pPr>
        <w:spacing w:before="0" w:beforeAutospacing="0" w:after="160" w:afterAutospacing="0" w:line="259" w:lineRule="auto"/>
        <w:ind w:firstLine="0"/>
        <w:jc w:val="left"/>
      </w:pPr>
      <w:r w:rsidRPr="00B35A0D">
        <w:t>| 130 |           EQ |      Equal |            EQ |   36 |</w:t>
      </w:r>
    </w:p>
    <w:p w14:paraId="04348BC9" w14:textId="77777777" w:rsidR="003544BF" w:rsidRPr="00B35A0D" w:rsidRDefault="003544BF" w:rsidP="003544BF">
      <w:pPr>
        <w:spacing w:before="0" w:beforeAutospacing="0" w:after="160" w:afterAutospacing="0" w:line="259" w:lineRule="auto"/>
        <w:ind w:firstLine="0"/>
        <w:jc w:val="left"/>
      </w:pPr>
      <w:r w:rsidRPr="00B35A0D">
        <w:t>| 131 |              | Identifier |         _cccc |   36 |</w:t>
      </w:r>
    </w:p>
    <w:p w14:paraId="6EE3516B" w14:textId="77777777" w:rsidR="003544BF" w:rsidRPr="00B35A0D" w:rsidRDefault="003544BF" w:rsidP="003544BF">
      <w:pPr>
        <w:spacing w:before="0" w:beforeAutospacing="0" w:after="160" w:afterAutospacing="0" w:line="259" w:lineRule="auto"/>
        <w:ind w:firstLine="0"/>
        <w:jc w:val="left"/>
      </w:pPr>
      <w:r w:rsidRPr="00B35A0D">
        <w:t>| 132 |            ) |    RBraket |             ) |   36 |</w:t>
      </w:r>
    </w:p>
    <w:p w14:paraId="21B766F1" w14:textId="77777777" w:rsidR="003544BF" w:rsidRPr="00B35A0D" w:rsidRDefault="003544BF" w:rsidP="003544BF">
      <w:pPr>
        <w:spacing w:before="0" w:beforeAutospacing="0" w:after="160" w:afterAutospacing="0" w:line="259" w:lineRule="auto"/>
        <w:ind w:firstLine="0"/>
        <w:jc w:val="left"/>
      </w:pPr>
      <w:r w:rsidRPr="00B35A0D">
        <w:lastRenderedPageBreak/>
        <w:t>| 133 |            &amp; |        And |             &amp; |   36 |</w:t>
      </w:r>
    </w:p>
    <w:p w14:paraId="13F4E2C7" w14:textId="77777777" w:rsidR="003544BF" w:rsidRPr="00B35A0D" w:rsidRDefault="003544BF" w:rsidP="003544BF">
      <w:pPr>
        <w:spacing w:before="0" w:beforeAutospacing="0" w:after="160" w:afterAutospacing="0" w:line="259" w:lineRule="auto"/>
        <w:ind w:firstLine="0"/>
        <w:jc w:val="left"/>
      </w:pPr>
      <w:r w:rsidRPr="00B35A0D">
        <w:t>| 134 |            ( |    LBraket |             ( |   36 |</w:t>
      </w:r>
    </w:p>
    <w:p w14:paraId="34AC9AC0" w14:textId="77777777" w:rsidR="003544BF" w:rsidRPr="00B35A0D" w:rsidRDefault="003544BF" w:rsidP="003544BF">
      <w:pPr>
        <w:spacing w:before="0" w:beforeAutospacing="0" w:after="160" w:afterAutospacing="0" w:line="259" w:lineRule="auto"/>
        <w:ind w:firstLine="0"/>
        <w:jc w:val="left"/>
      </w:pPr>
      <w:r w:rsidRPr="00B35A0D">
        <w:t>| 135 |              | Identifier |         _bbbb |   36 |</w:t>
      </w:r>
    </w:p>
    <w:p w14:paraId="5CB982E7" w14:textId="77777777" w:rsidR="003544BF" w:rsidRPr="00B35A0D" w:rsidRDefault="003544BF" w:rsidP="003544BF">
      <w:pPr>
        <w:spacing w:before="0" w:beforeAutospacing="0" w:after="160" w:afterAutospacing="0" w:line="259" w:lineRule="auto"/>
        <w:ind w:firstLine="0"/>
        <w:jc w:val="left"/>
      </w:pPr>
      <w:r w:rsidRPr="00B35A0D">
        <w:t>| 136 |           EQ |      Equal |            EQ |   36 |</w:t>
      </w:r>
    </w:p>
    <w:p w14:paraId="53DFB8E0" w14:textId="77777777" w:rsidR="003544BF" w:rsidRPr="00B35A0D" w:rsidRDefault="003544BF" w:rsidP="003544BF">
      <w:pPr>
        <w:spacing w:before="0" w:beforeAutospacing="0" w:after="160" w:afterAutospacing="0" w:line="259" w:lineRule="auto"/>
        <w:ind w:firstLine="0"/>
        <w:jc w:val="left"/>
      </w:pPr>
      <w:r w:rsidRPr="00B35A0D">
        <w:t>| 137 |              | Identifier |         _cccc |   36 |</w:t>
      </w:r>
    </w:p>
    <w:p w14:paraId="48C444DD" w14:textId="77777777" w:rsidR="003544BF" w:rsidRPr="00B35A0D" w:rsidRDefault="003544BF" w:rsidP="003544BF">
      <w:pPr>
        <w:spacing w:before="0" w:beforeAutospacing="0" w:after="160" w:afterAutospacing="0" w:line="259" w:lineRule="auto"/>
        <w:ind w:firstLine="0"/>
        <w:jc w:val="left"/>
      </w:pPr>
      <w:r w:rsidRPr="00B35A0D">
        <w:t>| 138 |            ) |    RBraket |             ) |   36 |</w:t>
      </w:r>
    </w:p>
    <w:p w14:paraId="2C92A3CF" w14:textId="77777777" w:rsidR="003544BF" w:rsidRPr="00B35A0D" w:rsidRDefault="003544BF" w:rsidP="003544BF">
      <w:pPr>
        <w:spacing w:before="0" w:beforeAutospacing="0" w:after="160" w:afterAutospacing="0" w:line="259" w:lineRule="auto"/>
        <w:ind w:firstLine="0"/>
        <w:jc w:val="left"/>
      </w:pPr>
      <w:r w:rsidRPr="00B35A0D">
        <w:t>| 139 |            ) |    RBraket |             ) |   36 |</w:t>
      </w:r>
    </w:p>
    <w:p w14:paraId="10A307A8" w14:textId="77777777" w:rsidR="003544BF" w:rsidRPr="00B35A0D" w:rsidRDefault="003544BF" w:rsidP="003544BF">
      <w:pPr>
        <w:spacing w:before="0" w:beforeAutospacing="0" w:after="160" w:afterAutospacing="0" w:line="259" w:lineRule="auto"/>
        <w:ind w:firstLine="0"/>
        <w:jc w:val="left"/>
      </w:pPr>
      <w:r w:rsidRPr="00B35A0D">
        <w:t>| 140 |    STARTBLOK |      Start |     STARTBLOK |   37 |</w:t>
      </w:r>
    </w:p>
    <w:p w14:paraId="59696822" w14:textId="77777777" w:rsidR="003544BF" w:rsidRPr="00B35A0D" w:rsidRDefault="003544BF" w:rsidP="003544BF">
      <w:pPr>
        <w:spacing w:before="0" w:beforeAutospacing="0" w:after="160" w:afterAutospacing="0" w:line="259" w:lineRule="auto"/>
        <w:ind w:firstLine="0"/>
        <w:jc w:val="left"/>
      </w:pPr>
      <w:r w:rsidRPr="00B35A0D">
        <w:t>| 141 |        WRITE |      Write |         WRITE |   38 |</w:t>
      </w:r>
    </w:p>
    <w:p w14:paraId="3BCCD1B8" w14:textId="77777777" w:rsidR="003544BF" w:rsidRPr="00B35A0D" w:rsidRDefault="003544BF" w:rsidP="003544BF">
      <w:pPr>
        <w:spacing w:before="0" w:beforeAutospacing="0" w:after="160" w:afterAutospacing="0" w:line="259" w:lineRule="auto"/>
        <w:ind w:firstLine="0"/>
        <w:jc w:val="left"/>
      </w:pPr>
      <w:r w:rsidRPr="00B35A0D">
        <w:t>| 142 |            ( |    LBraket |             ( |   38 |</w:t>
      </w:r>
    </w:p>
    <w:p w14:paraId="3B9652DD" w14:textId="77777777" w:rsidR="003544BF" w:rsidRPr="00B35A0D" w:rsidRDefault="003544BF" w:rsidP="003544BF">
      <w:pPr>
        <w:spacing w:before="0" w:beforeAutospacing="0" w:after="160" w:afterAutospacing="0" w:line="259" w:lineRule="auto"/>
        <w:ind w:firstLine="0"/>
        <w:jc w:val="left"/>
      </w:pPr>
      <w:r w:rsidRPr="00B35A0D">
        <w:t>| 143 |              |     Number |             1 |   38 |</w:t>
      </w:r>
    </w:p>
    <w:p w14:paraId="10F5CC05" w14:textId="77777777" w:rsidR="003544BF" w:rsidRPr="00B35A0D" w:rsidRDefault="003544BF" w:rsidP="003544BF">
      <w:pPr>
        <w:spacing w:before="0" w:beforeAutospacing="0" w:after="160" w:afterAutospacing="0" w:line="259" w:lineRule="auto"/>
        <w:ind w:firstLine="0"/>
        <w:jc w:val="left"/>
      </w:pPr>
      <w:r w:rsidRPr="00B35A0D">
        <w:t>| 144 |            ) |    RBraket |             ) |   38 |</w:t>
      </w:r>
    </w:p>
    <w:p w14:paraId="40A0863A" w14:textId="77777777" w:rsidR="003544BF" w:rsidRPr="00B35A0D" w:rsidRDefault="003544BF" w:rsidP="003544BF">
      <w:pPr>
        <w:spacing w:before="0" w:beforeAutospacing="0" w:after="160" w:afterAutospacing="0" w:line="259" w:lineRule="auto"/>
        <w:ind w:firstLine="0"/>
        <w:jc w:val="left"/>
      </w:pPr>
      <w:r w:rsidRPr="00B35A0D">
        <w:t>| 145 |            ; |  Semicolon |             ; |   38 |</w:t>
      </w:r>
    </w:p>
    <w:p w14:paraId="694A3190" w14:textId="77777777" w:rsidR="003544BF" w:rsidRPr="00B35A0D" w:rsidRDefault="003544BF" w:rsidP="003544BF">
      <w:pPr>
        <w:spacing w:before="0" w:beforeAutospacing="0" w:after="160" w:afterAutospacing="0" w:line="259" w:lineRule="auto"/>
        <w:ind w:firstLine="0"/>
        <w:jc w:val="left"/>
      </w:pPr>
      <w:r w:rsidRPr="00B35A0D">
        <w:t>| 146 |      ENDBLOK |        End |       ENDBLOK |   39 |</w:t>
      </w:r>
    </w:p>
    <w:p w14:paraId="5E5C60FD" w14:textId="77777777" w:rsidR="003544BF" w:rsidRPr="00B35A0D" w:rsidRDefault="003544BF" w:rsidP="003544BF">
      <w:pPr>
        <w:spacing w:before="0" w:beforeAutospacing="0" w:after="160" w:afterAutospacing="0" w:line="259" w:lineRule="auto"/>
        <w:ind w:firstLine="0"/>
        <w:jc w:val="left"/>
      </w:pPr>
      <w:r w:rsidRPr="00B35A0D">
        <w:t>| 147 |         ELSE |       Else |          ELSE |   40 |</w:t>
      </w:r>
    </w:p>
    <w:p w14:paraId="1901B788" w14:textId="77777777" w:rsidR="003544BF" w:rsidRPr="00B35A0D" w:rsidRDefault="003544BF" w:rsidP="003544BF">
      <w:pPr>
        <w:spacing w:before="0" w:beforeAutospacing="0" w:after="160" w:afterAutospacing="0" w:line="259" w:lineRule="auto"/>
        <w:ind w:firstLine="0"/>
        <w:jc w:val="left"/>
      </w:pPr>
      <w:r w:rsidRPr="00B35A0D">
        <w:t>| 148 |    STARTBLOK |      Start |     STARTBLOK |   41 |</w:t>
      </w:r>
    </w:p>
    <w:p w14:paraId="71EAAC47" w14:textId="77777777" w:rsidR="003544BF" w:rsidRPr="00B35A0D" w:rsidRDefault="003544BF" w:rsidP="003544BF">
      <w:pPr>
        <w:spacing w:before="0" w:beforeAutospacing="0" w:after="160" w:afterAutospacing="0" w:line="259" w:lineRule="auto"/>
        <w:ind w:firstLine="0"/>
        <w:jc w:val="left"/>
      </w:pPr>
      <w:r w:rsidRPr="00B35A0D">
        <w:t>| 149 |        WRITE |      Write |         WRITE |   42 |</w:t>
      </w:r>
    </w:p>
    <w:p w14:paraId="52E011C2" w14:textId="77777777" w:rsidR="003544BF" w:rsidRPr="00B35A0D" w:rsidRDefault="003544BF" w:rsidP="003544BF">
      <w:pPr>
        <w:spacing w:before="0" w:beforeAutospacing="0" w:after="160" w:afterAutospacing="0" w:line="259" w:lineRule="auto"/>
        <w:ind w:firstLine="0"/>
        <w:jc w:val="left"/>
      </w:pPr>
      <w:r w:rsidRPr="00B35A0D">
        <w:t>| 150 |            ( |    LBraket |             ( |   42 |</w:t>
      </w:r>
    </w:p>
    <w:p w14:paraId="791623F4" w14:textId="77777777" w:rsidR="003544BF" w:rsidRPr="00B35A0D" w:rsidRDefault="003544BF" w:rsidP="003544BF">
      <w:pPr>
        <w:spacing w:before="0" w:beforeAutospacing="0" w:after="160" w:afterAutospacing="0" w:line="259" w:lineRule="auto"/>
        <w:ind w:firstLine="0"/>
        <w:jc w:val="left"/>
      </w:pPr>
      <w:r w:rsidRPr="00B35A0D">
        <w:t>| 151 |              |     Number |             0 |   42 |</w:t>
      </w:r>
    </w:p>
    <w:p w14:paraId="616E37BB" w14:textId="77777777" w:rsidR="003544BF" w:rsidRPr="00B35A0D" w:rsidRDefault="003544BF" w:rsidP="003544BF">
      <w:pPr>
        <w:spacing w:before="0" w:beforeAutospacing="0" w:after="160" w:afterAutospacing="0" w:line="259" w:lineRule="auto"/>
        <w:ind w:firstLine="0"/>
        <w:jc w:val="left"/>
      </w:pPr>
      <w:r w:rsidRPr="00B35A0D">
        <w:t>| 152 |            ) |    RBraket |             ) |   42 |</w:t>
      </w:r>
    </w:p>
    <w:p w14:paraId="5C5CF6F2" w14:textId="77777777" w:rsidR="003544BF" w:rsidRPr="00B35A0D" w:rsidRDefault="003544BF" w:rsidP="003544BF">
      <w:pPr>
        <w:spacing w:before="0" w:beforeAutospacing="0" w:after="160" w:afterAutospacing="0" w:line="259" w:lineRule="auto"/>
        <w:ind w:firstLine="0"/>
        <w:jc w:val="left"/>
      </w:pPr>
      <w:r w:rsidRPr="00B35A0D">
        <w:t>| 153 |            ; |  Semicolon |             ; |   42 |</w:t>
      </w:r>
    </w:p>
    <w:p w14:paraId="757A7EF9" w14:textId="77777777" w:rsidR="003544BF" w:rsidRPr="00B35A0D" w:rsidRDefault="003544BF" w:rsidP="003544BF">
      <w:pPr>
        <w:spacing w:before="0" w:beforeAutospacing="0" w:after="160" w:afterAutospacing="0" w:line="259" w:lineRule="auto"/>
        <w:ind w:firstLine="0"/>
        <w:jc w:val="left"/>
      </w:pPr>
      <w:r w:rsidRPr="00B35A0D">
        <w:t>| 154 |      ENDBLOK |        End |       ENDBLOK |   43 |</w:t>
      </w:r>
    </w:p>
    <w:p w14:paraId="77660739" w14:textId="77777777" w:rsidR="003544BF" w:rsidRPr="00B35A0D" w:rsidRDefault="003544BF" w:rsidP="003544BF">
      <w:pPr>
        <w:spacing w:before="0" w:beforeAutospacing="0" w:after="160" w:afterAutospacing="0" w:line="259" w:lineRule="auto"/>
        <w:ind w:firstLine="0"/>
        <w:jc w:val="left"/>
      </w:pPr>
      <w:r w:rsidRPr="00B35A0D">
        <w:t>| 155 |        WRITE |      Write |         WRITE |   44 |</w:t>
      </w:r>
    </w:p>
    <w:p w14:paraId="202FFDC9" w14:textId="77777777" w:rsidR="003544BF" w:rsidRPr="00B35A0D" w:rsidRDefault="003544BF" w:rsidP="003544BF">
      <w:pPr>
        <w:spacing w:before="0" w:beforeAutospacing="0" w:after="160" w:afterAutospacing="0" w:line="259" w:lineRule="auto"/>
        <w:ind w:firstLine="0"/>
        <w:jc w:val="left"/>
      </w:pPr>
      <w:r w:rsidRPr="00B35A0D">
        <w:t>| 156 |            ( |    LBraket |             ( |   44 |</w:t>
      </w:r>
    </w:p>
    <w:p w14:paraId="6C27C708" w14:textId="77777777" w:rsidR="003544BF" w:rsidRPr="00B35A0D" w:rsidRDefault="003544BF" w:rsidP="003544BF">
      <w:pPr>
        <w:spacing w:before="0" w:beforeAutospacing="0" w:after="160" w:afterAutospacing="0" w:line="259" w:lineRule="auto"/>
        <w:ind w:firstLine="0"/>
        <w:jc w:val="left"/>
      </w:pPr>
      <w:r w:rsidRPr="00B35A0D">
        <w:t>| 157 |            " |     Quotes |             " |   44 |</w:t>
      </w:r>
    </w:p>
    <w:p w14:paraId="4D0B74E4" w14:textId="77777777" w:rsidR="003544BF" w:rsidRPr="00B35A0D" w:rsidRDefault="003544BF" w:rsidP="003544BF">
      <w:pPr>
        <w:spacing w:before="0" w:beforeAutospacing="0" w:after="160" w:afterAutospacing="0" w:line="259" w:lineRule="auto"/>
        <w:ind w:firstLine="0"/>
        <w:jc w:val="left"/>
      </w:pPr>
      <w:r w:rsidRPr="00B35A0D">
        <w:t>| 158 |              |     String |            \n |   44 |</w:t>
      </w:r>
    </w:p>
    <w:p w14:paraId="4B9039C0" w14:textId="77777777" w:rsidR="003544BF" w:rsidRPr="00B35A0D" w:rsidRDefault="003544BF" w:rsidP="003544BF">
      <w:pPr>
        <w:spacing w:before="0" w:beforeAutospacing="0" w:after="160" w:afterAutospacing="0" w:line="259" w:lineRule="auto"/>
        <w:ind w:firstLine="0"/>
        <w:jc w:val="left"/>
      </w:pPr>
      <w:r w:rsidRPr="00B35A0D">
        <w:t>| 159 |            " |     Quotes |             " |   44 |</w:t>
      </w:r>
    </w:p>
    <w:p w14:paraId="77045C4E" w14:textId="77777777" w:rsidR="003544BF" w:rsidRPr="00B35A0D" w:rsidRDefault="003544BF" w:rsidP="003544BF">
      <w:pPr>
        <w:spacing w:before="0" w:beforeAutospacing="0" w:after="160" w:afterAutospacing="0" w:line="259" w:lineRule="auto"/>
        <w:ind w:firstLine="0"/>
        <w:jc w:val="left"/>
      </w:pPr>
      <w:r w:rsidRPr="00B35A0D">
        <w:t>| 160 |            ) |    RBraket |             ) |   44 |</w:t>
      </w:r>
    </w:p>
    <w:p w14:paraId="7D560934" w14:textId="77777777" w:rsidR="003544BF" w:rsidRPr="00B35A0D" w:rsidRDefault="003544BF" w:rsidP="003544BF">
      <w:pPr>
        <w:spacing w:before="0" w:beforeAutospacing="0" w:after="160" w:afterAutospacing="0" w:line="259" w:lineRule="auto"/>
        <w:ind w:firstLine="0"/>
        <w:jc w:val="left"/>
      </w:pPr>
      <w:r w:rsidRPr="00B35A0D">
        <w:lastRenderedPageBreak/>
        <w:t>| 161 |            ; |  Semicolon |             ; |   44 |</w:t>
      </w:r>
    </w:p>
    <w:p w14:paraId="68AC0D3E" w14:textId="77777777" w:rsidR="003544BF" w:rsidRPr="00B35A0D" w:rsidRDefault="003544BF" w:rsidP="003544BF">
      <w:pPr>
        <w:spacing w:before="0" w:beforeAutospacing="0" w:after="160" w:afterAutospacing="0" w:line="259" w:lineRule="auto"/>
        <w:ind w:firstLine="0"/>
        <w:jc w:val="left"/>
      </w:pPr>
      <w:r w:rsidRPr="00B35A0D">
        <w:t>| 162 |           IF |         If |            IF |   45 |</w:t>
      </w:r>
    </w:p>
    <w:p w14:paraId="2B84FF62" w14:textId="77777777" w:rsidR="003544BF" w:rsidRPr="00B35A0D" w:rsidRDefault="003544BF" w:rsidP="003544BF">
      <w:pPr>
        <w:spacing w:before="0" w:beforeAutospacing="0" w:after="160" w:afterAutospacing="0" w:line="259" w:lineRule="auto"/>
        <w:ind w:firstLine="0"/>
        <w:jc w:val="left"/>
      </w:pPr>
      <w:r w:rsidRPr="00B35A0D">
        <w:t>| 163 |            ( |    LBraket |             ( |   45 |</w:t>
      </w:r>
    </w:p>
    <w:p w14:paraId="28460FBF" w14:textId="77777777" w:rsidR="003544BF" w:rsidRPr="00B35A0D" w:rsidRDefault="003544BF" w:rsidP="003544BF">
      <w:pPr>
        <w:spacing w:before="0" w:beforeAutospacing="0" w:after="160" w:afterAutospacing="0" w:line="259" w:lineRule="auto"/>
        <w:ind w:firstLine="0"/>
        <w:jc w:val="left"/>
      </w:pPr>
      <w:r w:rsidRPr="00B35A0D">
        <w:t>| 164 |            ( |    LBraket |             ( |   45 |</w:t>
      </w:r>
    </w:p>
    <w:p w14:paraId="22D6CE42" w14:textId="77777777" w:rsidR="003544BF" w:rsidRPr="00B35A0D" w:rsidRDefault="003544BF" w:rsidP="003544BF">
      <w:pPr>
        <w:spacing w:before="0" w:beforeAutospacing="0" w:after="160" w:afterAutospacing="0" w:line="259" w:lineRule="auto"/>
        <w:ind w:firstLine="0"/>
        <w:jc w:val="left"/>
      </w:pPr>
      <w:r w:rsidRPr="00B35A0D">
        <w:t>| 165 |              | Identifier |         _aaaa |   45 |</w:t>
      </w:r>
    </w:p>
    <w:p w14:paraId="25B37279" w14:textId="77777777" w:rsidR="003544BF" w:rsidRPr="00B35A0D" w:rsidRDefault="003544BF" w:rsidP="003544BF">
      <w:pPr>
        <w:spacing w:before="0" w:beforeAutospacing="0" w:after="160" w:afterAutospacing="0" w:line="259" w:lineRule="auto"/>
        <w:ind w:firstLine="0"/>
        <w:jc w:val="left"/>
      </w:pPr>
      <w:r w:rsidRPr="00B35A0D">
        <w:t>| 166 |           LT |       Less |            LT |   45 |</w:t>
      </w:r>
    </w:p>
    <w:p w14:paraId="703B6425" w14:textId="77777777" w:rsidR="003544BF" w:rsidRPr="00B35A0D" w:rsidRDefault="003544BF" w:rsidP="003544BF">
      <w:pPr>
        <w:spacing w:before="0" w:beforeAutospacing="0" w:after="160" w:afterAutospacing="0" w:line="259" w:lineRule="auto"/>
        <w:ind w:firstLine="0"/>
        <w:jc w:val="left"/>
      </w:pPr>
      <w:r w:rsidRPr="00B35A0D">
        <w:t>| 167 |              |     Number |             0 |   45 |</w:t>
      </w:r>
    </w:p>
    <w:p w14:paraId="317DD7A1" w14:textId="77777777" w:rsidR="003544BF" w:rsidRPr="00B35A0D" w:rsidRDefault="003544BF" w:rsidP="003544BF">
      <w:pPr>
        <w:spacing w:before="0" w:beforeAutospacing="0" w:after="160" w:afterAutospacing="0" w:line="259" w:lineRule="auto"/>
        <w:ind w:firstLine="0"/>
        <w:jc w:val="left"/>
      </w:pPr>
      <w:r w:rsidRPr="00B35A0D">
        <w:t>| 168 |            ) |    RBraket |             ) |   45 |</w:t>
      </w:r>
    </w:p>
    <w:p w14:paraId="43C5FC74" w14:textId="77777777" w:rsidR="003544BF" w:rsidRPr="00B35A0D" w:rsidRDefault="003544BF" w:rsidP="003544BF">
      <w:pPr>
        <w:spacing w:before="0" w:beforeAutospacing="0" w:after="160" w:afterAutospacing="0" w:line="259" w:lineRule="auto"/>
        <w:ind w:firstLine="0"/>
        <w:jc w:val="left"/>
      </w:pPr>
      <w:r w:rsidRPr="00B35A0D">
        <w:t>| 169 |            | |         Or |             | |   45 |</w:t>
      </w:r>
    </w:p>
    <w:p w14:paraId="1D72B420" w14:textId="77777777" w:rsidR="003544BF" w:rsidRPr="00B35A0D" w:rsidRDefault="003544BF" w:rsidP="003544BF">
      <w:pPr>
        <w:spacing w:before="0" w:beforeAutospacing="0" w:after="160" w:afterAutospacing="0" w:line="259" w:lineRule="auto"/>
        <w:ind w:firstLine="0"/>
        <w:jc w:val="left"/>
      </w:pPr>
      <w:r w:rsidRPr="00B35A0D">
        <w:t>| 170 |            ( |    LBraket |             ( |   45 |</w:t>
      </w:r>
    </w:p>
    <w:p w14:paraId="5474FC20" w14:textId="77777777" w:rsidR="003544BF" w:rsidRPr="00B35A0D" w:rsidRDefault="003544BF" w:rsidP="003544BF">
      <w:pPr>
        <w:spacing w:before="0" w:beforeAutospacing="0" w:after="160" w:afterAutospacing="0" w:line="259" w:lineRule="auto"/>
        <w:ind w:firstLine="0"/>
        <w:jc w:val="left"/>
      </w:pPr>
      <w:r w:rsidRPr="00B35A0D">
        <w:t>| 171 |              | Identifier |         _bbbb |   45 |</w:t>
      </w:r>
    </w:p>
    <w:p w14:paraId="26F942ED" w14:textId="77777777" w:rsidR="003544BF" w:rsidRPr="00B35A0D" w:rsidRDefault="003544BF" w:rsidP="003544BF">
      <w:pPr>
        <w:spacing w:before="0" w:beforeAutospacing="0" w:after="160" w:afterAutospacing="0" w:line="259" w:lineRule="auto"/>
        <w:ind w:firstLine="0"/>
        <w:jc w:val="left"/>
      </w:pPr>
      <w:r w:rsidRPr="00B35A0D">
        <w:t>| 172 |           LT |       Less |            LT |   45 |</w:t>
      </w:r>
    </w:p>
    <w:p w14:paraId="438935C5" w14:textId="77777777" w:rsidR="003544BF" w:rsidRPr="00B35A0D" w:rsidRDefault="003544BF" w:rsidP="003544BF">
      <w:pPr>
        <w:spacing w:before="0" w:beforeAutospacing="0" w:after="160" w:afterAutospacing="0" w:line="259" w:lineRule="auto"/>
        <w:ind w:firstLine="0"/>
        <w:jc w:val="left"/>
      </w:pPr>
      <w:r w:rsidRPr="00B35A0D">
        <w:t>| 173 |              |     Number |             0 |   45 |</w:t>
      </w:r>
    </w:p>
    <w:p w14:paraId="01E09ED6" w14:textId="77777777" w:rsidR="003544BF" w:rsidRPr="00B35A0D" w:rsidRDefault="003544BF" w:rsidP="003544BF">
      <w:pPr>
        <w:spacing w:before="0" w:beforeAutospacing="0" w:after="160" w:afterAutospacing="0" w:line="259" w:lineRule="auto"/>
        <w:ind w:firstLine="0"/>
        <w:jc w:val="left"/>
      </w:pPr>
      <w:r w:rsidRPr="00B35A0D">
        <w:t>| 174 |            ) |    RBraket |             ) |   45 |</w:t>
      </w:r>
    </w:p>
    <w:p w14:paraId="213A2A2C" w14:textId="77777777" w:rsidR="003544BF" w:rsidRPr="00B35A0D" w:rsidRDefault="003544BF" w:rsidP="003544BF">
      <w:pPr>
        <w:spacing w:before="0" w:beforeAutospacing="0" w:after="160" w:afterAutospacing="0" w:line="259" w:lineRule="auto"/>
        <w:ind w:firstLine="0"/>
        <w:jc w:val="left"/>
      </w:pPr>
      <w:r w:rsidRPr="00B35A0D">
        <w:t>| 175 |            | |         Or |             | |   45 |</w:t>
      </w:r>
    </w:p>
    <w:p w14:paraId="4F7096D4" w14:textId="77777777" w:rsidR="003544BF" w:rsidRPr="00B35A0D" w:rsidRDefault="003544BF" w:rsidP="003544BF">
      <w:pPr>
        <w:spacing w:before="0" w:beforeAutospacing="0" w:after="160" w:afterAutospacing="0" w:line="259" w:lineRule="auto"/>
        <w:ind w:firstLine="0"/>
        <w:jc w:val="left"/>
      </w:pPr>
      <w:r w:rsidRPr="00B35A0D">
        <w:t>| 176 |            ( |    LBraket |             ( |   45 |</w:t>
      </w:r>
    </w:p>
    <w:p w14:paraId="2D572061" w14:textId="77777777" w:rsidR="003544BF" w:rsidRPr="00B35A0D" w:rsidRDefault="003544BF" w:rsidP="003544BF">
      <w:pPr>
        <w:spacing w:before="0" w:beforeAutospacing="0" w:after="160" w:afterAutospacing="0" w:line="259" w:lineRule="auto"/>
        <w:ind w:firstLine="0"/>
        <w:jc w:val="left"/>
      </w:pPr>
      <w:r w:rsidRPr="00B35A0D">
        <w:t>| 177 |              | Identifier |         _cccc |   45 |</w:t>
      </w:r>
    </w:p>
    <w:p w14:paraId="0281E928" w14:textId="77777777" w:rsidR="003544BF" w:rsidRPr="00B35A0D" w:rsidRDefault="003544BF" w:rsidP="003544BF">
      <w:pPr>
        <w:spacing w:before="0" w:beforeAutospacing="0" w:after="160" w:afterAutospacing="0" w:line="259" w:lineRule="auto"/>
        <w:ind w:firstLine="0"/>
        <w:jc w:val="left"/>
      </w:pPr>
      <w:r w:rsidRPr="00B35A0D">
        <w:t>| 178 |           LT |       Less |            LT |   45 |</w:t>
      </w:r>
    </w:p>
    <w:p w14:paraId="4CDA54AF" w14:textId="77777777" w:rsidR="003544BF" w:rsidRPr="00B35A0D" w:rsidRDefault="003544BF" w:rsidP="003544BF">
      <w:pPr>
        <w:spacing w:before="0" w:beforeAutospacing="0" w:after="160" w:afterAutospacing="0" w:line="259" w:lineRule="auto"/>
        <w:ind w:firstLine="0"/>
        <w:jc w:val="left"/>
      </w:pPr>
      <w:r w:rsidRPr="00B35A0D">
        <w:t>| 179 |              |     Number |             0 |   45 |</w:t>
      </w:r>
    </w:p>
    <w:p w14:paraId="6EEF9D68" w14:textId="77777777" w:rsidR="003544BF" w:rsidRPr="00B35A0D" w:rsidRDefault="003544BF" w:rsidP="003544BF">
      <w:pPr>
        <w:spacing w:before="0" w:beforeAutospacing="0" w:after="160" w:afterAutospacing="0" w:line="259" w:lineRule="auto"/>
        <w:ind w:firstLine="0"/>
        <w:jc w:val="left"/>
      </w:pPr>
      <w:r w:rsidRPr="00B35A0D">
        <w:t>| 180 |            ) |    RBraket |             ) |   45 |</w:t>
      </w:r>
    </w:p>
    <w:p w14:paraId="79769BD5" w14:textId="77777777" w:rsidR="003544BF" w:rsidRPr="00B35A0D" w:rsidRDefault="003544BF" w:rsidP="003544BF">
      <w:pPr>
        <w:spacing w:before="0" w:beforeAutospacing="0" w:after="160" w:afterAutospacing="0" w:line="259" w:lineRule="auto"/>
        <w:ind w:firstLine="0"/>
        <w:jc w:val="left"/>
      </w:pPr>
      <w:r w:rsidRPr="00B35A0D">
        <w:t>| 181 |            ) |    RBraket |             ) |   45 |</w:t>
      </w:r>
    </w:p>
    <w:p w14:paraId="564540B9" w14:textId="77777777" w:rsidR="003544BF" w:rsidRPr="00B35A0D" w:rsidRDefault="003544BF" w:rsidP="003544BF">
      <w:pPr>
        <w:spacing w:before="0" w:beforeAutospacing="0" w:after="160" w:afterAutospacing="0" w:line="259" w:lineRule="auto"/>
        <w:ind w:firstLine="0"/>
        <w:jc w:val="left"/>
      </w:pPr>
      <w:r w:rsidRPr="00B35A0D">
        <w:t>| 182 |    STARTBLOK |      Start |     STARTBLOK |   46 |</w:t>
      </w:r>
    </w:p>
    <w:p w14:paraId="39D0ED46" w14:textId="77777777" w:rsidR="003544BF" w:rsidRPr="00B35A0D" w:rsidRDefault="003544BF" w:rsidP="003544BF">
      <w:pPr>
        <w:spacing w:before="0" w:beforeAutospacing="0" w:after="160" w:afterAutospacing="0" w:line="259" w:lineRule="auto"/>
        <w:ind w:firstLine="0"/>
        <w:jc w:val="left"/>
      </w:pPr>
      <w:r w:rsidRPr="00B35A0D">
        <w:t>| 183 |        WRITE |      Write |         WRITE |   47 |</w:t>
      </w:r>
    </w:p>
    <w:p w14:paraId="1F2B57C5" w14:textId="77777777" w:rsidR="003544BF" w:rsidRPr="00B35A0D" w:rsidRDefault="003544BF" w:rsidP="003544BF">
      <w:pPr>
        <w:spacing w:before="0" w:beforeAutospacing="0" w:after="160" w:afterAutospacing="0" w:line="259" w:lineRule="auto"/>
        <w:ind w:firstLine="0"/>
        <w:jc w:val="left"/>
      </w:pPr>
      <w:r w:rsidRPr="00B35A0D">
        <w:t>| 184 |            ( |    LBraket |             ( |   47 |</w:t>
      </w:r>
    </w:p>
    <w:p w14:paraId="5CD2E307" w14:textId="77777777" w:rsidR="003544BF" w:rsidRPr="00B35A0D" w:rsidRDefault="003544BF" w:rsidP="003544BF">
      <w:pPr>
        <w:spacing w:before="0" w:beforeAutospacing="0" w:after="160" w:afterAutospacing="0" w:line="259" w:lineRule="auto"/>
        <w:ind w:firstLine="0"/>
        <w:jc w:val="left"/>
      </w:pPr>
      <w:r w:rsidRPr="00B35A0D">
        <w:t>| 185 |            - |      Minus |             - |   47 |</w:t>
      </w:r>
    </w:p>
    <w:p w14:paraId="215C61CE" w14:textId="77777777" w:rsidR="003544BF" w:rsidRPr="00B35A0D" w:rsidRDefault="003544BF" w:rsidP="003544BF">
      <w:pPr>
        <w:spacing w:before="0" w:beforeAutospacing="0" w:after="160" w:afterAutospacing="0" w:line="259" w:lineRule="auto"/>
        <w:ind w:firstLine="0"/>
        <w:jc w:val="left"/>
      </w:pPr>
      <w:r w:rsidRPr="00B35A0D">
        <w:t>| 186 |              |     Number |             1 |   47 |</w:t>
      </w:r>
    </w:p>
    <w:p w14:paraId="7020E2A4" w14:textId="77777777" w:rsidR="003544BF" w:rsidRPr="00B35A0D" w:rsidRDefault="003544BF" w:rsidP="003544BF">
      <w:pPr>
        <w:spacing w:before="0" w:beforeAutospacing="0" w:after="160" w:afterAutospacing="0" w:line="259" w:lineRule="auto"/>
        <w:ind w:firstLine="0"/>
        <w:jc w:val="left"/>
      </w:pPr>
      <w:r w:rsidRPr="00B35A0D">
        <w:t>| 187 |            ) |    RBraket |             ) |   47 |</w:t>
      </w:r>
    </w:p>
    <w:p w14:paraId="38A3A05E" w14:textId="77777777" w:rsidR="003544BF" w:rsidRPr="00B35A0D" w:rsidRDefault="003544BF" w:rsidP="003544BF">
      <w:pPr>
        <w:spacing w:before="0" w:beforeAutospacing="0" w:after="160" w:afterAutospacing="0" w:line="259" w:lineRule="auto"/>
        <w:ind w:firstLine="0"/>
        <w:jc w:val="left"/>
      </w:pPr>
      <w:r w:rsidRPr="00B35A0D">
        <w:t>| 188 |            ; |  Semicolon |             ; |   47 |</w:t>
      </w:r>
    </w:p>
    <w:p w14:paraId="784C1A79" w14:textId="77777777" w:rsidR="003544BF" w:rsidRPr="00B35A0D" w:rsidRDefault="003544BF" w:rsidP="003544BF">
      <w:pPr>
        <w:spacing w:before="0" w:beforeAutospacing="0" w:after="160" w:afterAutospacing="0" w:line="259" w:lineRule="auto"/>
        <w:ind w:firstLine="0"/>
        <w:jc w:val="left"/>
      </w:pPr>
      <w:r w:rsidRPr="00B35A0D">
        <w:lastRenderedPageBreak/>
        <w:t>| 189 |      ENDBLOK |        End |       ENDBLOK |   48 |</w:t>
      </w:r>
    </w:p>
    <w:p w14:paraId="1AA09C7B" w14:textId="77777777" w:rsidR="003544BF" w:rsidRPr="00B35A0D" w:rsidRDefault="003544BF" w:rsidP="003544BF">
      <w:pPr>
        <w:spacing w:before="0" w:beforeAutospacing="0" w:after="160" w:afterAutospacing="0" w:line="259" w:lineRule="auto"/>
        <w:ind w:firstLine="0"/>
        <w:jc w:val="left"/>
      </w:pPr>
      <w:r w:rsidRPr="00B35A0D">
        <w:t>| 190 |         ELSE |       Else |          ELSE |   49 |</w:t>
      </w:r>
    </w:p>
    <w:p w14:paraId="1E9FCC5D" w14:textId="77777777" w:rsidR="003544BF" w:rsidRPr="00B35A0D" w:rsidRDefault="003544BF" w:rsidP="003544BF">
      <w:pPr>
        <w:spacing w:before="0" w:beforeAutospacing="0" w:after="160" w:afterAutospacing="0" w:line="259" w:lineRule="auto"/>
        <w:ind w:firstLine="0"/>
        <w:jc w:val="left"/>
      </w:pPr>
      <w:r w:rsidRPr="00B35A0D">
        <w:t>| 191 |    STARTBLOK |      Start |     STARTBLOK |   50 |</w:t>
      </w:r>
    </w:p>
    <w:p w14:paraId="736FCFAB" w14:textId="77777777" w:rsidR="003544BF" w:rsidRPr="00B35A0D" w:rsidRDefault="003544BF" w:rsidP="003544BF">
      <w:pPr>
        <w:spacing w:before="0" w:beforeAutospacing="0" w:after="160" w:afterAutospacing="0" w:line="259" w:lineRule="auto"/>
        <w:ind w:firstLine="0"/>
        <w:jc w:val="left"/>
      </w:pPr>
      <w:r w:rsidRPr="00B35A0D">
        <w:t>| 192 |        WRITE |      Write |         WRITE |   51 |</w:t>
      </w:r>
    </w:p>
    <w:p w14:paraId="237EC2B1" w14:textId="77777777" w:rsidR="003544BF" w:rsidRPr="00B35A0D" w:rsidRDefault="003544BF" w:rsidP="003544BF">
      <w:pPr>
        <w:spacing w:before="0" w:beforeAutospacing="0" w:after="160" w:afterAutospacing="0" w:line="259" w:lineRule="auto"/>
        <w:ind w:firstLine="0"/>
        <w:jc w:val="left"/>
      </w:pPr>
      <w:r w:rsidRPr="00B35A0D">
        <w:t>| 193 |            ( |    LBraket |             ( |   51 |</w:t>
      </w:r>
    </w:p>
    <w:p w14:paraId="50FFC59C" w14:textId="77777777" w:rsidR="003544BF" w:rsidRPr="00B35A0D" w:rsidRDefault="003544BF" w:rsidP="003544BF">
      <w:pPr>
        <w:spacing w:before="0" w:beforeAutospacing="0" w:after="160" w:afterAutospacing="0" w:line="259" w:lineRule="auto"/>
        <w:ind w:firstLine="0"/>
        <w:jc w:val="left"/>
      </w:pPr>
      <w:r w:rsidRPr="00B35A0D">
        <w:t>| 194 |              |     Number |             0 |   51 |</w:t>
      </w:r>
    </w:p>
    <w:p w14:paraId="7F4CCC2F" w14:textId="77777777" w:rsidR="003544BF" w:rsidRPr="00B35A0D" w:rsidRDefault="003544BF" w:rsidP="003544BF">
      <w:pPr>
        <w:spacing w:before="0" w:beforeAutospacing="0" w:after="160" w:afterAutospacing="0" w:line="259" w:lineRule="auto"/>
        <w:ind w:firstLine="0"/>
        <w:jc w:val="left"/>
      </w:pPr>
      <w:r w:rsidRPr="00B35A0D">
        <w:t>| 195 |            ) |    RBraket |             ) |   51 |</w:t>
      </w:r>
    </w:p>
    <w:p w14:paraId="40421119" w14:textId="77777777" w:rsidR="003544BF" w:rsidRPr="00B35A0D" w:rsidRDefault="003544BF" w:rsidP="003544BF">
      <w:pPr>
        <w:spacing w:before="0" w:beforeAutospacing="0" w:after="160" w:afterAutospacing="0" w:line="259" w:lineRule="auto"/>
        <w:ind w:firstLine="0"/>
        <w:jc w:val="left"/>
      </w:pPr>
      <w:r w:rsidRPr="00B35A0D">
        <w:t>| 196 |            ; |  Semicolon |             ; |   51 |</w:t>
      </w:r>
    </w:p>
    <w:p w14:paraId="4196C6D2" w14:textId="77777777" w:rsidR="003544BF" w:rsidRPr="00B35A0D" w:rsidRDefault="003544BF" w:rsidP="003544BF">
      <w:pPr>
        <w:spacing w:before="0" w:beforeAutospacing="0" w:after="160" w:afterAutospacing="0" w:line="259" w:lineRule="auto"/>
        <w:ind w:firstLine="0"/>
        <w:jc w:val="left"/>
      </w:pPr>
      <w:r w:rsidRPr="00B35A0D">
        <w:t>| 197 |      ENDBLOK |        End |       ENDBLOK |   52 |</w:t>
      </w:r>
    </w:p>
    <w:p w14:paraId="50563EDB" w14:textId="77777777" w:rsidR="003544BF" w:rsidRPr="00B35A0D" w:rsidRDefault="003544BF" w:rsidP="003544BF">
      <w:pPr>
        <w:spacing w:before="0" w:beforeAutospacing="0" w:after="160" w:afterAutospacing="0" w:line="259" w:lineRule="auto"/>
        <w:ind w:firstLine="0"/>
        <w:jc w:val="left"/>
      </w:pPr>
      <w:r w:rsidRPr="00B35A0D">
        <w:t>| 198 |        WRITE |      Write |         WRITE |   53 |</w:t>
      </w:r>
    </w:p>
    <w:p w14:paraId="17B625DD" w14:textId="77777777" w:rsidR="003544BF" w:rsidRPr="00B35A0D" w:rsidRDefault="003544BF" w:rsidP="003544BF">
      <w:pPr>
        <w:spacing w:before="0" w:beforeAutospacing="0" w:after="160" w:afterAutospacing="0" w:line="259" w:lineRule="auto"/>
        <w:ind w:firstLine="0"/>
        <w:jc w:val="left"/>
      </w:pPr>
      <w:r w:rsidRPr="00B35A0D">
        <w:t>| 199 |            ( |    LBraket |             ( |   53 |</w:t>
      </w:r>
    </w:p>
    <w:p w14:paraId="41D73BA5" w14:textId="77777777" w:rsidR="003544BF" w:rsidRPr="00B35A0D" w:rsidRDefault="003544BF" w:rsidP="003544BF">
      <w:pPr>
        <w:spacing w:before="0" w:beforeAutospacing="0" w:after="160" w:afterAutospacing="0" w:line="259" w:lineRule="auto"/>
        <w:ind w:firstLine="0"/>
        <w:jc w:val="left"/>
      </w:pPr>
      <w:r w:rsidRPr="00B35A0D">
        <w:t>| 200 |            " |     Quotes |             " |   53 |</w:t>
      </w:r>
    </w:p>
    <w:p w14:paraId="7917F0CB" w14:textId="77777777" w:rsidR="003544BF" w:rsidRPr="00B35A0D" w:rsidRDefault="003544BF" w:rsidP="003544BF">
      <w:pPr>
        <w:spacing w:before="0" w:beforeAutospacing="0" w:after="160" w:afterAutospacing="0" w:line="259" w:lineRule="auto"/>
        <w:ind w:firstLine="0"/>
        <w:jc w:val="left"/>
      </w:pPr>
      <w:r w:rsidRPr="00B35A0D">
        <w:t>| 201 |              |     String |            \n |   53 |</w:t>
      </w:r>
    </w:p>
    <w:p w14:paraId="267DA35E" w14:textId="77777777" w:rsidR="003544BF" w:rsidRPr="00B35A0D" w:rsidRDefault="003544BF" w:rsidP="003544BF">
      <w:pPr>
        <w:spacing w:before="0" w:beforeAutospacing="0" w:after="160" w:afterAutospacing="0" w:line="259" w:lineRule="auto"/>
        <w:ind w:firstLine="0"/>
        <w:jc w:val="left"/>
      </w:pPr>
      <w:r w:rsidRPr="00B35A0D">
        <w:t>| 202 |            " |     Quotes |             " |   53 |</w:t>
      </w:r>
    </w:p>
    <w:p w14:paraId="3CF11E4C" w14:textId="77777777" w:rsidR="003544BF" w:rsidRPr="00B35A0D" w:rsidRDefault="003544BF" w:rsidP="003544BF">
      <w:pPr>
        <w:spacing w:before="0" w:beforeAutospacing="0" w:after="160" w:afterAutospacing="0" w:line="259" w:lineRule="auto"/>
        <w:ind w:firstLine="0"/>
        <w:jc w:val="left"/>
      </w:pPr>
      <w:r w:rsidRPr="00B35A0D">
        <w:t>| 203 |            ) |    RBraket |             ) |   53 |</w:t>
      </w:r>
    </w:p>
    <w:p w14:paraId="09241896" w14:textId="77777777" w:rsidR="003544BF" w:rsidRPr="00B35A0D" w:rsidRDefault="003544BF" w:rsidP="003544BF">
      <w:pPr>
        <w:spacing w:before="0" w:beforeAutospacing="0" w:after="160" w:afterAutospacing="0" w:line="259" w:lineRule="auto"/>
        <w:ind w:firstLine="0"/>
        <w:jc w:val="left"/>
      </w:pPr>
      <w:r w:rsidRPr="00B35A0D">
        <w:t>| 204 |            ; |  Semicolon |             ; |   53 |</w:t>
      </w:r>
    </w:p>
    <w:p w14:paraId="48CFF734" w14:textId="77777777" w:rsidR="003544BF" w:rsidRPr="00B35A0D" w:rsidRDefault="003544BF" w:rsidP="003544BF">
      <w:pPr>
        <w:spacing w:before="0" w:beforeAutospacing="0" w:after="160" w:afterAutospacing="0" w:line="259" w:lineRule="auto"/>
        <w:ind w:firstLine="0"/>
        <w:jc w:val="left"/>
      </w:pPr>
      <w:r w:rsidRPr="00B35A0D">
        <w:t>| 205 |           IF |         If |            IF |   54 |</w:t>
      </w:r>
    </w:p>
    <w:p w14:paraId="6D4B4F05" w14:textId="77777777" w:rsidR="003544BF" w:rsidRPr="00B35A0D" w:rsidRDefault="003544BF" w:rsidP="003544BF">
      <w:pPr>
        <w:spacing w:before="0" w:beforeAutospacing="0" w:after="160" w:afterAutospacing="0" w:line="259" w:lineRule="auto"/>
        <w:ind w:firstLine="0"/>
        <w:jc w:val="left"/>
      </w:pPr>
      <w:r w:rsidRPr="00B35A0D">
        <w:t>| 206 |            ( |    LBraket |             ( |   54 |</w:t>
      </w:r>
    </w:p>
    <w:p w14:paraId="7D235771" w14:textId="77777777" w:rsidR="003544BF" w:rsidRPr="00B35A0D" w:rsidRDefault="003544BF" w:rsidP="003544BF">
      <w:pPr>
        <w:spacing w:before="0" w:beforeAutospacing="0" w:after="160" w:afterAutospacing="0" w:line="259" w:lineRule="auto"/>
        <w:ind w:firstLine="0"/>
        <w:jc w:val="left"/>
      </w:pPr>
      <w:r w:rsidRPr="00B35A0D">
        <w:t>| 207 |            ! |        Not |             ! |   54 |</w:t>
      </w:r>
    </w:p>
    <w:p w14:paraId="4FDE8828" w14:textId="77777777" w:rsidR="003544BF" w:rsidRPr="00B35A0D" w:rsidRDefault="003544BF" w:rsidP="003544BF">
      <w:pPr>
        <w:spacing w:before="0" w:beforeAutospacing="0" w:after="160" w:afterAutospacing="0" w:line="259" w:lineRule="auto"/>
        <w:ind w:firstLine="0"/>
        <w:jc w:val="left"/>
      </w:pPr>
      <w:r w:rsidRPr="00B35A0D">
        <w:t>| 208 |            ( |    LBraket |             ( |   54 |</w:t>
      </w:r>
    </w:p>
    <w:p w14:paraId="271A34FC" w14:textId="77777777" w:rsidR="003544BF" w:rsidRPr="00B35A0D" w:rsidRDefault="003544BF" w:rsidP="003544BF">
      <w:pPr>
        <w:spacing w:before="0" w:beforeAutospacing="0" w:after="160" w:afterAutospacing="0" w:line="259" w:lineRule="auto"/>
        <w:ind w:firstLine="0"/>
        <w:jc w:val="left"/>
      </w:pPr>
      <w:r w:rsidRPr="00B35A0D">
        <w:t>| 209 |              | Identifier |         _aaaa |   54 |</w:t>
      </w:r>
    </w:p>
    <w:p w14:paraId="336F61D8" w14:textId="77777777" w:rsidR="003544BF" w:rsidRPr="00B35A0D" w:rsidRDefault="003544BF" w:rsidP="003544BF">
      <w:pPr>
        <w:spacing w:before="0" w:beforeAutospacing="0" w:after="160" w:afterAutospacing="0" w:line="259" w:lineRule="auto"/>
        <w:ind w:firstLine="0"/>
        <w:jc w:val="left"/>
      </w:pPr>
      <w:r w:rsidRPr="00B35A0D">
        <w:t>| 210 |           LT |       Less |            LT |   54 |</w:t>
      </w:r>
    </w:p>
    <w:p w14:paraId="53095B15" w14:textId="77777777" w:rsidR="003544BF" w:rsidRPr="00B35A0D" w:rsidRDefault="003544BF" w:rsidP="003544BF">
      <w:pPr>
        <w:spacing w:before="0" w:beforeAutospacing="0" w:after="160" w:afterAutospacing="0" w:line="259" w:lineRule="auto"/>
        <w:ind w:firstLine="0"/>
        <w:jc w:val="left"/>
      </w:pPr>
      <w:r w:rsidRPr="00B35A0D">
        <w:t>| 211 |            ( |    LBraket |             ( |   54 |</w:t>
      </w:r>
    </w:p>
    <w:p w14:paraId="28F816A3" w14:textId="77777777" w:rsidR="003544BF" w:rsidRPr="00B35A0D" w:rsidRDefault="003544BF" w:rsidP="003544BF">
      <w:pPr>
        <w:spacing w:before="0" w:beforeAutospacing="0" w:after="160" w:afterAutospacing="0" w:line="259" w:lineRule="auto"/>
        <w:ind w:firstLine="0"/>
        <w:jc w:val="left"/>
      </w:pPr>
      <w:r w:rsidRPr="00B35A0D">
        <w:t>| 212 |              | Identifier |         _bbbb |   54 |</w:t>
      </w:r>
    </w:p>
    <w:p w14:paraId="5089352B" w14:textId="77777777" w:rsidR="003544BF" w:rsidRPr="00B35A0D" w:rsidRDefault="003544BF" w:rsidP="003544BF">
      <w:pPr>
        <w:spacing w:before="0" w:beforeAutospacing="0" w:after="160" w:afterAutospacing="0" w:line="259" w:lineRule="auto"/>
        <w:ind w:firstLine="0"/>
        <w:jc w:val="left"/>
      </w:pPr>
      <w:r w:rsidRPr="00B35A0D">
        <w:t>| 213 |          ADD |   Addition |           ADD |   54 |</w:t>
      </w:r>
    </w:p>
    <w:p w14:paraId="3AC9972D" w14:textId="77777777" w:rsidR="003544BF" w:rsidRPr="00B35A0D" w:rsidRDefault="003544BF" w:rsidP="003544BF">
      <w:pPr>
        <w:spacing w:before="0" w:beforeAutospacing="0" w:after="160" w:afterAutospacing="0" w:line="259" w:lineRule="auto"/>
        <w:ind w:firstLine="0"/>
        <w:jc w:val="left"/>
      </w:pPr>
      <w:r w:rsidRPr="00B35A0D">
        <w:t>| 214 |              | Identifier |         _cccc |   54 |</w:t>
      </w:r>
    </w:p>
    <w:p w14:paraId="62B96A0B" w14:textId="77777777" w:rsidR="003544BF" w:rsidRPr="00B35A0D" w:rsidRDefault="003544BF" w:rsidP="003544BF">
      <w:pPr>
        <w:spacing w:before="0" w:beforeAutospacing="0" w:after="160" w:afterAutospacing="0" w:line="259" w:lineRule="auto"/>
        <w:ind w:firstLine="0"/>
        <w:jc w:val="left"/>
      </w:pPr>
      <w:r w:rsidRPr="00B35A0D">
        <w:t>| 215 |            ) |    RBraket |             ) |   54 |</w:t>
      </w:r>
    </w:p>
    <w:p w14:paraId="7E2619E2" w14:textId="77777777" w:rsidR="003544BF" w:rsidRPr="00B35A0D" w:rsidRDefault="003544BF" w:rsidP="003544BF">
      <w:pPr>
        <w:spacing w:before="0" w:beforeAutospacing="0" w:after="160" w:afterAutospacing="0" w:line="259" w:lineRule="auto"/>
        <w:ind w:firstLine="0"/>
        <w:jc w:val="left"/>
      </w:pPr>
      <w:r w:rsidRPr="00B35A0D">
        <w:t>| 216 |            ) |    RBraket |             ) |   54 |</w:t>
      </w:r>
    </w:p>
    <w:p w14:paraId="16BBF6E7" w14:textId="77777777" w:rsidR="003544BF" w:rsidRPr="00B35A0D" w:rsidRDefault="003544BF" w:rsidP="003544BF">
      <w:pPr>
        <w:spacing w:before="0" w:beforeAutospacing="0" w:after="160" w:afterAutospacing="0" w:line="259" w:lineRule="auto"/>
        <w:ind w:firstLine="0"/>
        <w:jc w:val="left"/>
      </w:pPr>
      <w:r w:rsidRPr="00B35A0D">
        <w:lastRenderedPageBreak/>
        <w:t>| 217 |            ) |    RBraket |             ) |   54 |</w:t>
      </w:r>
    </w:p>
    <w:p w14:paraId="43FBC2E0" w14:textId="77777777" w:rsidR="003544BF" w:rsidRPr="00B35A0D" w:rsidRDefault="003544BF" w:rsidP="003544BF">
      <w:pPr>
        <w:spacing w:before="0" w:beforeAutospacing="0" w:after="160" w:afterAutospacing="0" w:line="259" w:lineRule="auto"/>
        <w:ind w:firstLine="0"/>
        <w:jc w:val="left"/>
      </w:pPr>
      <w:r w:rsidRPr="00B35A0D">
        <w:t>| 218 |    STARTBLOK |      Start |     STARTBLOK |   55 |</w:t>
      </w:r>
    </w:p>
    <w:p w14:paraId="2C6FE5BD" w14:textId="77777777" w:rsidR="003544BF" w:rsidRPr="00B35A0D" w:rsidRDefault="003544BF" w:rsidP="003544BF">
      <w:pPr>
        <w:spacing w:before="0" w:beforeAutospacing="0" w:after="160" w:afterAutospacing="0" w:line="259" w:lineRule="auto"/>
        <w:ind w:firstLine="0"/>
        <w:jc w:val="left"/>
      </w:pPr>
      <w:r w:rsidRPr="00B35A0D">
        <w:t>| 219 |        WRITE |      Write |         WRITE |   56 |</w:t>
      </w:r>
    </w:p>
    <w:p w14:paraId="5BCD5FBF" w14:textId="77777777" w:rsidR="003544BF" w:rsidRPr="00B35A0D" w:rsidRDefault="003544BF" w:rsidP="003544BF">
      <w:pPr>
        <w:spacing w:before="0" w:beforeAutospacing="0" w:after="160" w:afterAutospacing="0" w:line="259" w:lineRule="auto"/>
        <w:ind w:firstLine="0"/>
        <w:jc w:val="left"/>
      </w:pPr>
      <w:r w:rsidRPr="00B35A0D">
        <w:t>| 220 |            ( |    LBraket |             ( |   56 |</w:t>
      </w:r>
    </w:p>
    <w:p w14:paraId="70DF054A" w14:textId="77777777" w:rsidR="003544BF" w:rsidRPr="00B35A0D" w:rsidRDefault="003544BF" w:rsidP="003544BF">
      <w:pPr>
        <w:spacing w:before="0" w:beforeAutospacing="0" w:after="160" w:afterAutospacing="0" w:line="259" w:lineRule="auto"/>
        <w:ind w:firstLine="0"/>
        <w:jc w:val="left"/>
      </w:pPr>
      <w:r w:rsidRPr="00B35A0D">
        <w:t>| 221 |              |     Number |            10 |   56 |</w:t>
      </w:r>
    </w:p>
    <w:p w14:paraId="36DADF18" w14:textId="77777777" w:rsidR="003544BF" w:rsidRPr="00B35A0D" w:rsidRDefault="003544BF" w:rsidP="003544BF">
      <w:pPr>
        <w:spacing w:before="0" w:beforeAutospacing="0" w:after="160" w:afterAutospacing="0" w:line="259" w:lineRule="auto"/>
        <w:ind w:firstLine="0"/>
        <w:jc w:val="left"/>
      </w:pPr>
      <w:r w:rsidRPr="00B35A0D">
        <w:t>| 222 |            ) |    RBraket |             ) |   56 |</w:t>
      </w:r>
    </w:p>
    <w:p w14:paraId="05AD7543" w14:textId="77777777" w:rsidR="003544BF" w:rsidRPr="00B35A0D" w:rsidRDefault="003544BF" w:rsidP="003544BF">
      <w:pPr>
        <w:spacing w:before="0" w:beforeAutospacing="0" w:after="160" w:afterAutospacing="0" w:line="259" w:lineRule="auto"/>
        <w:ind w:firstLine="0"/>
        <w:jc w:val="left"/>
      </w:pPr>
      <w:r w:rsidRPr="00B35A0D">
        <w:t>| 223 |            ; |  Semicolon |             ; |   56 |</w:t>
      </w:r>
    </w:p>
    <w:p w14:paraId="6A784123" w14:textId="77777777" w:rsidR="003544BF" w:rsidRPr="00B35A0D" w:rsidRDefault="003544BF" w:rsidP="003544BF">
      <w:pPr>
        <w:spacing w:before="0" w:beforeAutospacing="0" w:after="160" w:afterAutospacing="0" w:line="259" w:lineRule="auto"/>
        <w:ind w:firstLine="0"/>
        <w:jc w:val="left"/>
      </w:pPr>
      <w:r w:rsidRPr="00B35A0D">
        <w:t>| 224 |      ENDBLOK |        End |       ENDBLOK |   57 |</w:t>
      </w:r>
    </w:p>
    <w:p w14:paraId="2267C597" w14:textId="77777777" w:rsidR="003544BF" w:rsidRPr="00B35A0D" w:rsidRDefault="003544BF" w:rsidP="003544BF">
      <w:pPr>
        <w:spacing w:before="0" w:beforeAutospacing="0" w:after="160" w:afterAutospacing="0" w:line="259" w:lineRule="auto"/>
        <w:ind w:firstLine="0"/>
        <w:jc w:val="left"/>
      </w:pPr>
      <w:r w:rsidRPr="00B35A0D">
        <w:t>| 225 |         ELSE |       Else |          ELSE |   58 |</w:t>
      </w:r>
    </w:p>
    <w:p w14:paraId="0213FE96" w14:textId="77777777" w:rsidR="003544BF" w:rsidRPr="00B35A0D" w:rsidRDefault="003544BF" w:rsidP="003544BF">
      <w:pPr>
        <w:spacing w:before="0" w:beforeAutospacing="0" w:after="160" w:afterAutospacing="0" w:line="259" w:lineRule="auto"/>
        <w:ind w:firstLine="0"/>
        <w:jc w:val="left"/>
      </w:pPr>
      <w:r w:rsidRPr="00B35A0D">
        <w:t>| 226 |    STARTBLOK |      Start |     STARTBLOK |   59 |</w:t>
      </w:r>
    </w:p>
    <w:p w14:paraId="541A73F8" w14:textId="77777777" w:rsidR="003544BF" w:rsidRPr="00B35A0D" w:rsidRDefault="003544BF" w:rsidP="003544BF">
      <w:pPr>
        <w:spacing w:before="0" w:beforeAutospacing="0" w:after="160" w:afterAutospacing="0" w:line="259" w:lineRule="auto"/>
        <w:ind w:firstLine="0"/>
        <w:jc w:val="left"/>
      </w:pPr>
      <w:r w:rsidRPr="00B35A0D">
        <w:t>| 227 |        WRITE |      Write |         WRITE |   60 |</w:t>
      </w:r>
    </w:p>
    <w:p w14:paraId="15DFC2C5" w14:textId="77777777" w:rsidR="003544BF" w:rsidRPr="00B35A0D" w:rsidRDefault="003544BF" w:rsidP="003544BF">
      <w:pPr>
        <w:spacing w:before="0" w:beforeAutospacing="0" w:after="160" w:afterAutospacing="0" w:line="259" w:lineRule="auto"/>
        <w:ind w:firstLine="0"/>
        <w:jc w:val="left"/>
      </w:pPr>
      <w:r w:rsidRPr="00B35A0D">
        <w:t>| 228 |            ( |    LBraket |             ( |   60 |</w:t>
      </w:r>
    </w:p>
    <w:p w14:paraId="443FC998" w14:textId="77777777" w:rsidR="003544BF" w:rsidRPr="00B35A0D" w:rsidRDefault="003544BF" w:rsidP="003544BF">
      <w:pPr>
        <w:spacing w:before="0" w:beforeAutospacing="0" w:after="160" w:afterAutospacing="0" w:line="259" w:lineRule="auto"/>
        <w:ind w:firstLine="0"/>
        <w:jc w:val="left"/>
      </w:pPr>
      <w:r w:rsidRPr="00B35A0D">
        <w:t>| 229 |              |     Number |             0 |   60 |</w:t>
      </w:r>
    </w:p>
    <w:p w14:paraId="5E25B7BD" w14:textId="77777777" w:rsidR="003544BF" w:rsidRPr="00B35A0D" w:rsidRDefault="003544BF" w:rsidP="003544BF">
      <w:pPr>
        <w:spacing w:before="0" w:beforeAutospacing="0" w:after="160" w:afterAutospacing="0" w:line="259" w:lineRule="auto"/>
        <w:ind w:firstLine="0"/>
        <w:jc w:val="left"/>
      </w:pPr>
      <w:r w:rsidRPr="00B35A0D">
        <w:t>| 230 |            ) |    RBraket |             ) |   60 |</w:t>
      </w:r>
    </w:p>
    <w:p w14:paraId="6806C099" w14:textId="77777777" w:rsidR="003544BF" w:rsidRPr="00B35A0D" w:rsidRDefault="003544BF" w:rsidP="003544BF">
      <w:pPr>
        <w:spacing w:before="0" w:beforeAutospacing="0" w:after="160" w:afterAutospacing="0" w:line="259" w:lineRule="auto"/>
        <w:ind w:firstLine="0"/>
        <w:jc w:val="left"/>
      </w:pPr>
      <w:r w:rsidRPr="00B35A0D">
        <w:t>| 231 |            ; |  Semicolon |             ; |   60 |</w:t>
      </w:r>
    </w:p>
    <w:p w14:paraId="66179FD8" w14:textId="77777777" w:rsidR="003544BF" w:rsidRPr="00B35A0D" w:rsidRDefault="003544BF" w:rsidP="003544BF">
      <w:pPr>
        <w:spacing w:before="0" w:beforeAutospacing="0" w:after="160" w:afterAutospacing="0" w:line="259" w:lineRule="auto"/>
        <w:ind w:firstLine="0"/>
        <w:jc w:val="left"/>
      </w:pPr>
      <w:r w:rsidRPr="00B35A0D">
        <w:t>| 232 |      ENDBLOK |        End |       ENDBLOK |   61 |</w:t>
      </w:r>
    </w:p>
    <w:p w14:paraId="335C21BF" w14:textId="77777777" w:rsidR="003544BF" w:rsidRPr="00B35A0D" w:rsidRDefault="003544BF" w:rsidP="003544BF">
      <w:pPr>
        <w:spacing w:before="0" w:beforeAutospacing="0" w:after="160" w:afterAutospacing="0" w:line="259" w:lineRule="auto"/>
        <w:ind w:firstLine="0"/>
        <w:jc w:val="left"/>
      </w:pPr>
      <w:r w:rsidRPr="00B35A0D">
        <w:t>| 233 |      ENDBLOK |        End |       ENDBLOK |   62 |</w:t>
      </w:r>
    </w:p>
    <w:p w14:paraId="70877506" w14:textId="77777777" w:rsidR="003544BF" w:rsidRPr="00B35A0D" w:rsidRDefault="003544BF" w:rsidP="003544BF">
      <w:pPr>
        <w:pBdr>
          <w:bottom w:val="double" w:sz="6" w:space="1" w:color="auto"/>
        </w:pBdr>
        <w:spacing w:before="0" w:beforeAutospacing="0" w:after="160" w:afterAutospacing="0" w:line="259" w:lineRule="auto"/>
        <w:ind w:firstLine="0"/>
        <w:jc w:val="left"/>
      </w:pPr>
      <w:r w:rsidRPr="00B35A0D">
        <w:t>| 234 |              |  EndOfFile |               |   -1 |</w:t>
      </w:r>
    </w:p>
    <w:p w14:paraId="17A162D0" w14:textId="77777777" w:rsidR="003544BF" w:rsidRPr="00B35A0D" w:rsidRDefault="003544BF" w:rsidP="003544BF">
      <w:pPr>
        <w:spacing w:before="0" w:beforeAutospacing="0" w:after="160" w:afterAutospacing="0" w:line="259" w:lineRule="auto"/>
        <w:ind w:firstLine="0"/>
        <w:jc w:val="left"/>
      </w:pPr>
    </w:p>
    <w:p w14:paraId="25589450" w14:textId="77777777" w:rsidR="003544BF" w:rsidRPr="00B35A0D" w:rsidRDefault="003544BF" w:rsidP="003544BF">
      <w:pPr>
        <w:spacing w:before="0" w:beforeAutospacing="0" w:after="160" w:afterAutospacing="0" w:line="259" w:lineRule="auto"/>
        <w:ind w:firstLine="0"/>
        <w:jc w:val="left"/>
      </w:pPr>
    </w:p>
    <w:p w14:paraId="295A7D35" w14:textId="3B47F65C" w:rsidR="003544BF" w:rsidRPr="00B35A0D" w:rsidRDefault="003544BF" w:rsidP="003544BF">
      <w:pPr>
        <w:spacing w:before="0" w:beforeAutospacing="0" w:after="160" w:afterAutospacing="0" w:line="259" w:lineRule="auto"/>
        <w:ind w:firstLine="360"/>
        <w:jc w:val="left"/>
        <w:rPr>
          <w:b/>
          <w:bCs/>
        </w:rPr>
      </w:pPr>
      <w:r w:rsidRPr="00B35A0D">
        <w:rPr>
          <w:b/>
          <w:bCs/>
        </w:rPr>
        <w:t>Додаток Б (Лістинги основного програмного коду)</w:t>
      </w:r>
    </w:p>
    <w:p w14:paraId="78CDEF28" w14:textId="4D2B906A" w:rsidR="00D83ECF" w:rsidRPr="008778BB" w:rsidRDefault="003544BF" w:rsidP="00D83ECF">
      <w:pPr>
        <w:spacing w:before="0" w:beforeAutospacing="0" w:after="0" w:afterAutospacing="0" w:line="252" w:lineRule="auto"/>
        <w:ind w:left="360" w:firstLine="0"/>
        <w:jc w:val="left"/>
        <w:rPr>
          <w:sz w:val="6"/>
          <w:szCs w:val="6"/>
        </w:rPr>
      </w:pPr>
      <w:r w:rsidRPr="008778BB">
        <w:rPr>
          <w:sz w:val="6"/>
          <w:szCs w:val="6"/>
        </w:rPr>
        <w:t>Main.cpp</w:t>
      </w:r>
    </w:p>
    <w:p w14:paraId="14FACF0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clude "stdafx.h"</w:t>
      </w:r>
    </w:p>
    <w:p w14:paraId="74E60A5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clude "Controller.h"</w:t>
      </w:r>
    </w:p>
    <w:p w14:paraId="3827F65D"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clude "Core/Parser/TokenRegister.h"</w:t>
      </w:r>
    </w:p>
    <w:p w14:paraId="70231557"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clude "Core/Parser/TokenParser.h"</w:t>
      </w:r>
    </w:p>
    <w:p w14:paraId="0CF6965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clude "Core/Generator/Generator.h"</w:t>
      </w:r>
    </w:p>
    <w:p w14:paraId="6AF2DC53"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01FB4FF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t main(int argc, std::string* argv)</w:t>
      </w:r>
    </w:p>
    <w:p w14:paraId="2138963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12E7BF1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try</w:t>
      </w:r>
    </w:p>
    <w:p w14:paraId="5F9B5AB4"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65F39AC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filesystem::path file;</w:t>
      </w:r>
    </w:p>
    <w:p w14:paraId="4D86D4D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48A0D7B5"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const std::string extention = ".m20";</w:t>
      </w:r>
    </w:p>
    <w:p w14:paraId="5D802826"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18911B24"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const std::string longLine = "~~~~~~~~~~~~~~~~~~~~~~~~~~~~~~~~~~~~~~~~~~~~~~~~~~~~~~~~~~~~~~~~~~~~~~~~~~~~~~~~~~~~~~~~~~~~~~~~~~~~";</w:t>
      </w:r>
    </w:p>
    <w:p w14:paraId="11CAE5A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2FDA277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longLine &lt;&lt; std::endl;</w:t>
      </w:r>
    </w:p>
    <w:p w14:paraId="5F29DA1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TRANSLATOR (" &lt;&lt; extention &lt;&lt; "-&gt;ASSEMBLER)" &lt;&lt; std::endl;</w:t>
      </w:r>
    </w:p>
    <w:p w14:paraId="63A0DC4D"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longLine &lt;&lt; std::endl;</w:t>
      </w:r>
    </w:p>
    <w:p w14:paraId="2D307367"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36C812C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argc != 2)</w:t>
      </w:r>
    </w:p>
    <w:p w14:paraId="3486414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1D821AF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printf("Input file name\n");</w:t>
      </w:r>
    </w:p>
    <w:p w14:paraId="2351C3C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in &gt;&gt; file;</w:t>
      </w:r>
    </w:p>
    <w:p w14:paraId="12D0BD2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6CF45CE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else</w:t>
      </w:r>
    </w:p>
    <w:p w14:paraId="759DC3F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4072D848"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file = argv-&gt;c_str();</w:t>
      </w:r>
    </w:p>
    <w:p w14:paraId="10E01302"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7F45E6D3"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37B52836"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nit();</w:t>
      </w:r>
    </w:p>
    <w:p w14:paraId="3BD46753"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5E8CAE7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file.extension() != extention)</w:t>
      </w:r>
    </w:p>
    <w:p w14:paraId="560E3132"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798231D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longLine &lt;&lt; std::endl;</w:t>
      </w:r>
    </w:p>
    <w:p w14:paraId="12BDF2E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Wrong file extension" &lt;&lt; std::endl;</w:t>
      </w:r>
    </w:p>
    <w:p w14:paraId="1C1D130A"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ystem("pause");</w:t>
      </w:r>
    </w:p>
    <w:p w14:paraId="22702F2A"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turn 0;</w:t>
      </w:r>
    </w:p>
    <w:p w14:paraId="44CE318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354DF423"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0A9BA72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string fileName = file.replace_extension("").string();</w:t>
      </w:r>
    </w:p>
    <w:p w14:paraId="10674A4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string errorFileName = fileName + "_errors.txt";</w:t>
      </w:r>
    </w:p>
    <w:p w14:paraId="659821A2"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string lexemsFileName = fileName + "_lexems.txt";</w:t>
      </w:r>
    </w:p>
    <w:p w14:paraId="184F4063"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string tokensFileName = fileName + "_tokens.txt";</w:t>
      </w:r>
    </w:p>
    <w:p w14:paraId="3365C51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string asmFileName = fileName + ".asm";</w:t>
      </w:r>
    </w:p>
    <w:p w14:paraId="62470D3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5AD325F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longLine &lt;&lt; std::endl;</w:t>
      </w:r>
    </w:p>
    <w:p w14:paraId="7163470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Breaking into lexems are starting..." &lt;&lt; std::endl;</w:t>
      </w:r>
    </w:p>
    <w:p w14:paraId="08A96F8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fstream inputFile{ fileName + extention, std::ios::in };</w:t>
      </w:r>
    </w:p>
    <w:p w14:paraId="6729461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auto tokens = TokenParser::Instance()-&gt;tokenize(inputFile);</w:t>
      </w:r>
    </w:p>
    <w:p w14:paraId="3573DB32"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nputFile.close();</w:t>
      </w:r>
    </w:p>
    <w:p w14:paraId="38ACCF07"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Breaking into lexems completed. There are " &lt;&lt; tokens.size() &lt;&lt; " lexems" &lt;&lt; std::endl;</w:t>
      </w:r>
    </w:p>
    <w:p w14:paraId="588F0C6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02DC4CA7"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fstream lexemsFile(lexemsFileName, std::ios::out);</w:t>
      </w:r>
    </w:p>
    <w:p w14:paraId="587545B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TokenParser::PrintTokens(lexemsFile, tokens);</w:t>
      </w:r>
    </w:p>
    <w:p w14:paraId="2601177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lexemsFile.close();</w:t>
      </w:r>
    </w:p>
    <w:p w14:paraId="12ED01E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Report file: " &lt;&lt; lexemsFileName &lt;&lt; std::endl;</w:t>
      </w:r>
    </w:p>
    <w:p w14:paraId="296DAE37"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longLine &lt;&lt; std::endl;</w:t>
      </w:r>
    </w:p>
    <w:p w14:paraId="6FC14487"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646ED2F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Error checking are starting... " &lt;&lt; std::endl;</w:t>
      </w:r>
    </w:p>
    <w:p w14:paraId="0AA16678"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fstream errorFile(errorFileName, std::ios::out);</w:t>
      </w:r>
    </w:p>
    <w:p w14:paraId="6CE4B74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auto semanticCheckRes = CheckSemantic(errorFile, tokens);</w:t>
      </w:r>
    </w:p>
    <w:p w14:paraId="1D58D72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errorFile.close();</w:t>
      </w:r>
    </w:p>
    <w:p w14:paraId="7443707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semanticCheckRes)</w:t>
      </w:r>
    </w:p>
    <w:p w14:paraId="5A3FBD35"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5A4A8AD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There are no errors in the file" &lt;&lt; std::endl;</w:t>
      </w:r>
    </w:p>
    <w:p w14:paraId="78BE6713"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longLine &lt;&lt; std::endl;</w:t>
      </w:r>
    </w:p>
    <w:p w14:paraId="3B852A7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7EBB7DC8"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else</w:t>
      </w:r>
    </w:p>
    <w:p w14:paraId="79D55E55"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0990ECAD"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There are errors in the file. Check " &lt;&lt; errorFileName &lt;&lt; " for more information" &lt;&lt; std::endl;</w:t>
      </w:r>
    </w:p>
    <w:p w14:paraId="17D45DD3"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longLine &lt;&lt; std::endl;</w:t>
      </w:r>
    </w:p>
    <w:p w14:paraId="49202B3D"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722796DA"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73D32546"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fstream tokensFile(tokensFileName, std::ios::out);</w:t>
      </w:r>
    </w:p>
    <w:p w14:paraId="0649E6D8"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TokenParser::PrintTokens(tokensFile, tokens);</w:t>
      </w:r>
    </w:p>
    <w:p w14:paraId="5C299C0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tokensFile.close();</w:t>
      </w:r>
    </w:p>
    <w:p w14:paraId="43545F5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There are " &lt;&lt; tokens.size() &lt;&lt; " tokens." &lt;&lt; std::endl;</w:t>
      </w:r>
    </w:p>
    <w:p w14:paraId="16D94992"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Report file: " &lt;&lt; tokensFileName &lt;&lt; std::endl;</w:t>
      </w:r>
    </w:p>
    <w:p w14:paraId="28E820C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6C3E8214"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semanticCheckRes)</w:t>
      </w:r>
    </w:p>
    <w:p w14:paraId="351128E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6E5B3EF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longLine &lt;&lt; std::endl;</w:t>
      </w:r>
    </w:p>
    <w:p w14:paraId="3D8C99F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Code generation is starting..." &lt;&lt; std::endl;</w:t>
      </w:r>
    </w:p>
    <w:p w14:paraId="55FCB21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fstream asmFile(asmFileName, std::ios::out);</w:t>
      </w:r>
    </w:p>
    <w:p w14:paraId="5A47F544"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Generator::Instance()-&gt;generateCode(asmFile, tokens);</w:t>
      </w:r>
    </w:p>
    <w:p w14:paraId="1599094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asmFile.close();</w:t>
      </w:r>
    </w:p>
    <w:p w14:paraId="2B06690D"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2FF8D34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std::filesystem::is_directory("masm32"))</w:t>
      </w:r>
    </w:p>
    <w:p w14:paraId="77CEA73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4DF26B1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Code generation is completed" &lt;&lt; std::endl;</w:t>
      </w:r>
    </w:p>
    <w:p w14:paraId="6803E19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longLine &lt;&lt; std::endl;</w:t>
      </w:r>
    </w:p>
    <w:p w14:paraId="77F1740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ystem(std::string("masm32\\bin\\ml /c /coff " + fileName + ".asm").c_str());</w:t>
      </w:r>
    </w:p>
    <w:p w14:paraId="04FE2B02"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ystem(std::string("masm32\\bin\\Link /SUBSYSTEM:WINDOWS " + fileName + ".obj").c_str());</w:t>
      </w:r>
    </w:p>
    <w:p w14:paraId="25C4B13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05CE4087"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else</w:t>
      </w:r>
    </w:p>
    <w:p w14:paraId="548E3676"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6ECC2847"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WARNING!" &lt;&lt; std::endl;</w:t>
      </w:r>
    </w:p>
    <w:p w14:paraId="29321CB6"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Can't compile asm file, because masm32 doesn't exist" &lt;&lt; std::endl;</w:t>
      </w:r>
    </w:p>
    <w:p w14:paraId="028441C5"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26DBD944"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5B2AD01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147E9AD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catch (const std::exception&amp; ex)</w:t>
      </w:r>
    </w:p>
    <w:p w14:paraId="5805F2D4"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7741A3FA"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Error: " &lt;&lt; ex.what() &lt;&lt; std::endl;</w:t>
      </w:r>
    </w:p>
    <w:p w14:paraId="2C3C9C6A"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2C496C3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catch (...)</w:t>
      </w:r>
    </w:p>
    <w:p w14:paraId="17CA6948"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4B35B21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cout &lt;&lt; "Unknown internal error. Better call Saul" &lt;&lt; std::endl;</w:t>
      </w:r>
    </w:p>
    <w:p w14:paraId="65FD17E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398A0D8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0036828A"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ystem("pause");</w:t>
      </w:r>
    </w:p>
    <w:p w14:paraId="463A90F8"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turn 0;</w:t>
      </w:r>
    </w:p>
    <w:p w14:paraId="6BCDC348" w14:textId="4FD853B5" w:rsidR="003544BF" w:rsidRPr="008778BB" w:rsidRDefault="003544BF" w:rsidP="003544BF">
      <w:pPr>
        <w:spacing w:before="0" w:beforeAutospacing="0" w:after="0" w:afterAutospacing="0" w:line="252" w:lineRule="auto"/>
        <w:ind w:left="360" w:firstLine="0"/>
        <w:jc w:val="left"/>
        <w:rPr>
          <w:sz w:val="6"/>
          <w:szCs w:val="6"/>
        </w:rPr>
      </w:pPr>
      <w:r w:rsidRPr="008778BB">
        <w:rPr>
          <w:sz w:val="6"/>
          <w:szCs w:val="6"/>
          <w:highlight w:val="white"/>
        </w:rPr>
        <w:t>}</w:t>
      </w:r>
    </w:p>
    <w:p w14:paraId="042944CB" w14:textId="77777777" w:rsidR="003544BF" w:rsidRPr="008778BB" w:rsidRDefault="003544BF" w:rsidP="00D83ECF">
      <w:pPr>
        <w:spacing w:before="0" w:beforeAutospacing="0" w:after="0" w:afterAutospacing="0" w:line="252" w:lineRule="auto"/>
        <w:ind w:left="360" w:firstLine="0"/>
        <w:jc w:val="left"/>
        <w:rPr>
          <w:sz w:val="6"/>
          <w:szCs w:val="6"/>
        </w:rPr>
      </w:pPr>
    </w:p>
    <w:p w14:paraId="0AE4FFDA" w14:textId="49FECC3A" w:rsidR="003544BF" w:rsidRPr="008778BB" w:rsidRDefault="003544BF" w:rsidP="00D83ECF">
      <w:pPr>
        <w:spacing w:before="0" w:beforeAutospacing="0" w:after="0" w:afterAutospacing="0" w:line="252" w:lineRule="auto"/>
        <w:ind w:left="360" w:firstLine="0"/>
        <w:jc w:val="left"/>
        <w:rPr>
          <w:sz w:val="6"/>
          <w:szCs w:val="6"/>
        </w:rPr>
      </w:pPr>
      <w:r w:rsidRPr="008778BB">
        <w:rPr>
          <w:sz w:val="6"/>
          <w:szCs w:val="6"/>
        </w:rPr>
        <w:t>BackusRule.h</w:t>
      </w:r>
    </w:p>
    <w:p w14:paraId="23CD5237"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pragma once</w:t>
      </w:r>
    </w:p>
    <w:p w14:paraId="16D7CB45"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clude "stdafx.h"</w:t>
      </w:r>
    </w:p>
    <w:p w14:paraId="6F9DCDE3"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clude "BackusRule.h"</w:t>
      </w:r>
    </w:p>
    <w:p w14:paraId="13F063A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082C67A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std::shared_ptr&lt;IBackusRule&gt; BackusRule::MakeRule(std::string name, std::list&lt;BackusRuleItem&gt; items)</w:t>
      </w:r>
    </w:p>
    <w:p w14:paraId="2A91EF14"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3B8D9195"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ruct EnableMakeShared : public BackusRule { EnableMakeShared(const std::string&amp; name, const std::list&lt;BackusRuleItem&gt;&amp; items) : BackusRule(name, items) {} };</w:t>
      </w:r>
    </w:p>
    <w:p w14:paraId="4116C743"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21E72FC8"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turn std::make_shared&lt;EnableMakeShared&gt;(name, items);</w:t>
      </w:r>
    </w:p>
    <w:p w14:paraId="3D20C85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2DB2DD1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41D9991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bool BackusRule::check(std::multimap&lt;int, std::pair&lt;std::string, std::vector&lt;std::string&gt;&gt;&gt;&amp; errorsInfo,</w:t>
      </w:r>
    </w:p>
    <w:p w14:paraId="53D41034"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list&lt;std::shared_ptr&lt;IBackusRule&gt;&gt;::iterator&amp; it,</w:t>
      </w:r>
    </w:p>
    <w:p w14:paraId="097E81D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list&lt;std::shared_ptr&lt;IBackusRule&gt;&gt;::iterator&amp; end)</w:t>
      </w:r>
    </w:p>
    <w:p w14:paraId="554804F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46F3A59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bool res = true;</w:t>
      </w:r>
    </w:p>
    <w:p w14:paraId="0C236EBD"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bool pairItem = false;</w:t>
      </w:r>
    </w:p>
    <w:p w14:paraId="465C11F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auto ruleBegin = it;</w:t>
      </w:r>
    </w:p>
    <w:p w14:paraId="552916C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for (auto item = m_backusItem.begin(); item != m_backusItem.end(); ++item)</w:t>
      </w:r>
    </w:p>
    <w:p w14:paraId="245AB98A"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478CAB4A"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it == end || !pairItem &amp;&amp; HasFlag(item-&gt;policy(), RuleCountPolicy::PairEnd))</w:t>
      </w:r>
    </w:p>
    <w:p w14:paraId="7A940CA6"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1CB6232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HasFlag(item-&gt;policy(), RuleCountPolicy::Optional) || item != m_backusItem.end())</w:t>
      </w:r>
    </w:p>
    <w:p w14:paraId="127084B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019F19C6"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vector&lt;std::string&gt; types;</w:t>
      </w:r>
    </w:p>
    <w:p w14:paraId="4FAC7F7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27A3F85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for (const auto&amp; rule : item-&gt;rules())</w:t>
      </w:r>
    </w:p>
    <w:p w14:paraId="5879FDD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types.push_back(rule-&gt;type());</w:t>
      </w:r>
    </w:p>
    <w:p w14:paraId="5B0AEBDA"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4D06FB7D"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errorsInfo.emplace((*it)-&gt;line(), std::make_pair((*it)-&gt;value(), types));</w:t>
      </w:r>
    </w:p>
    <w:p w14:paraId="1FEAB677"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s = false;</w:t>
      </w:r>
    </w:p>
    <w:p w14:paraId="0A66B4B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212FC73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break;</w:t>
      </w:r>
    </w:p>
    <w:p w14:paraId="40FB6B8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08597B0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6BD28D78"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pairItem &amp;&amp; HasFlag(item-&gt;policy(), RuleCountPolicy::PairEnd) || !HasFlag(item-&gt;policy(), RuleCountPolicy::PairEnd))</w:t>
      </w:r>
    </w:p>
    <w:p w14:paraId="078A1614"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577DBCE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bool resItem = true;</w:t>
      </w:r>
    </w:p>
    <w:p w14:paraId="0DC3E5B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auto startIt = it;</w:t>
      </w:r>
    </w:p>
    <w:p w14:paraId="2F519A58"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HasFlag(item-&gt;policy(), RuleCountPolicy::Several))</w:t>
      </w:r>
    </w:p>
    <w:p w14:paraId="689AE028"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sItem = oneOrMoreCheck(errorsInfo, it, end, *item);</w:t>
      </w:r>
    </w:p>
    <w:p w14:paraId="18965598"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else</w:t>
      </w:r>
    </w:p>
    <w:p w14:paraId="5A5E73B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sItem = checkItem(errorsInfo, it, end, *item);</w:t>
      </w:r>
    </w:p>
    <w:p w14:paraId="748B43D2"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1DB5BC8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resItem  &amp;&amp; (!HasFlag(item-&gt;policy(), RuleCountPolicy::Optional) || startIt != it))</w:t>
      </w:r>
    </w:p>
    <w:p w14:paraId="600EA75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2D359635"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s &amp;= resItem;</w:t>
      </w:r>
    </w:p>
    <w:p w14:paraId="7BD0498A"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break;</w:t>
      </w:r>
    </w:p>
    <w:p w14:paraId="00A22E9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68E3240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6CEB4A4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resItem &amp;&amp; HasFlag(item-&gt;policy(), RuleCountPolicy::PairStart))</w:t>
      </w:r>
    </w:p>
    <w:p w14:paraId="198DBAF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6D4A9E06"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pairItem = true;</w:t>
      </w:r>
    </w:p>
    <w:p w14:paraId="629D3587"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441B64D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69F976E8"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resItem &amp;&amp; pairItem &amp;&amp; HasFlag(item-&gt;policy(), RuleCountPolicy::PairEnd))</w:t>
      </w:r>
    </w:p>
    <w:p w14:paraId="22538F74"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7AB3219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pairItem = false;</w:t>
      </w:r>
    </w:p>
    <w:p w14:paraId="451B9C0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4F3CB498"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66E90A13"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15347976"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19244F54"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res &amp;&amp; m_handler)</w:t>
      </w:r>
    </w:p>
    <w:p w14:paraId="21040A7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m_handler(ruleBegin, it, end);</w:t>
      </w:r>
    </w:p>
    <w:p w14:paraId="3312D6A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74C22A9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turn res;</w:t>
      </w:r>
    </w:p>
    <w:p w14:paraId="57EA010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47377A7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3662BF5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bool BackusRule::oneOrMoreCheck(std::multimap&lt;int, std::pair&lt;std::string, std::vector&lt;std::string&gt;&gt;&gt;&amp; errorsInfo,</w:t>
      </w:r>
    </w:p>
    <w:p w14:paraId="055238D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list&lt;std::shared_ptr&lt;IBackusRule&gt;&gt;::iterator&amp; it,</w:t>
      </w:r>
    </w:p>
    <w:p w14:paraId="3E5BE667"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list&lt;std::shared_ptr&lt;IBackusRule&gt;&gt;::iterator&amp; end,</w:t>
      </w:r>
    </w:p>
    <w:p w14:paraId="66A2C3C6"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const BackusRuleItem&amp; item) const</w:t>
      </w:r>
    </w:p>
    <w:p w14:paraId="0D3D7247"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0955BE2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bool res = true;</w:t>
      </w:r>
    </w:p>
    <w:p w14:paraId="396B8B2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bool resItem = true;</w:t>
      </w:r>
    </w:p>
    <w:p w14:paraId="6DC6DDA4"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hile (resItem &amp;&amp; it != end &amp;&amp; HasFlag(item.policy(), RuleCountPolicy::Several))</w:t>
      </w:r>
    </w:p>
    <w:p w14:paraId="0131C17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6CD685A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auto startIt = it;</w:t>
      </w:r>
    </w:p>
    <w:p w14:paraId="7CD3538D"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s &amp;= resItem;</w:t>
      </w:r>
    </w:p>
    <w:p w14:paraId="523950D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sItem = checkItem(errorsInfo, it, end, item);</w:t>
      </w:r>
    </w:p>
    <w:p w14:paraId="7BDE40D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186B1715"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resItem &amp;&amp; startIt != it)</w:t>
      </w:r>
    </w:p>
    <w:p w14:paraId="5F614E7A"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s = false;</w:t>
      </w:r>
    </w:p>
    <w:p w14:paraId="330C93F5"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0494FE97"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62F79F8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turn res;</w:t>
      </w:r>
    </w:p>
    <w:p w14:paraId="50AED7A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5E93051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4936454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bool BackusRule::checkItem(std::multimap&lt;int, std::pair&lt;std::string, std::vector&lt;std::string&gt;&gt;&gt;&amp; errorsInfo,</w:t>
      </w:r>
    </w:p>
    <w:p w14:paraId="420B8D8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list&lt;std::shared_ptr&lt;IBackusRule&gt;&gt;::iterator&amp; it,</w:t>
      </w:r>
    </w:p>
    <w:p w14:paraId="50424A3D"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list&lt;std::shared_ptr&lt;IBackusRule&gt;&gt;::iterator&amp; end,</w:t>
      </w:r>
    </w:p>
    <w:p w14:paraId="1A26F535"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const BackusRuleItem&amp; item) const</w:t>
      </w:r>
    </w:p>
    <w:p w14:paraId="6399AD12"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19917BE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bool res = false;</w:t>
      </w:r>
    </w:p>
    <w:p w14:paraId="7D4C44F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vector&lt;std::string&gt; types;</w:t>
      </w:r>
    </w:p>
    <w:p w14:paraId="71FF441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68E54BAD"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auto startIt = it;</w:t>
      </w:r>
    </w:p>
    <w:p w14:paraId="3F9513C6"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auto maxIt = it;</w:t>
      </w:r>
    </w:p>
    <w:p w14:paraId="55246A4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it != end)</w:t>
      </w:r>
    </w:p>
    <w:p w14:paraId="710EB78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5CA2BE28"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multimap&lt;int, std::pair&lt;std::string, std::vector&lt;std::string&gt;&gt;&gt; errors;</w:t>
      </w:r>
    </w:p>
    <w:p w14:paraId="6A65ECC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for (auto rule : item.rules())</w:t>
      </w:r>
    </w:p>
    <w:p w14:paraId="63389B5A"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0DACB37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types.push_back(rule-&gt;type());</w:t>
      </w:r>
    </w:p>
    <w:p w14:paraId="356DF263"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55F89A1A"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res &amp;&amp; startIt == it)</w:t>
      </w:r>
    </w:p>
    <w:p w14:paraId="3D3CC4F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5F5E0D2D"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s = rule-&gt;check(errors, it, end);</w:t>
      </w:r>
    </w:p>
    <w:p w14:paraId="362C6D7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616F1F5A"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7F12AC56"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res)</w:t>
      </w:r>
    </w:p>
    <w:p w14:paraId="0A6A6DF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300A1113"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break;</w:t>
      </w:r>
    </w:p>
    <w:p w14:paraId="0D3DC60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15E35A0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else if (!res &amp;&amp; startIt != it)</w:t>
      </w:r>
    </w:p>
    <w:p w14:paraId="4E029E8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558994C3"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std::distance(maxIt, end) &gt; std::distance(it, end))</w:t>
      </w:r>
    </w:p>
    <w:p w14:paraId="1A1CDB4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maxIt = it;</w:t>
      </w:r>
    </w:p>
    <w:p w14:paraId="6013FAF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7990CCD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t = startIt;</w:t>
      </w:r>
    </w:p>
    <w:p w14:paraId="430E795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errorsInfo.insert(errors.begin(), errors.end());</w:t>
      </w:r>
    </w:p>
    <w:p w14:paraId="1D52E657"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105B4D42"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19AF928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7F96003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389230E4"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std::distance(maxIt, end) &lt; std::distance(it, end))</w:t>
      </w:r>
    </w:p>
    <w:p w14:paraId="5B6A739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t = maxIt;</w:t>
      </w:r>
    </w:p>
    <w:p w14:paraId="1DE2579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0F479BA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res)</w:t>
      </w:r>
    </w:p>
    <w:p w14:paraId="492BB81A"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errorsInfo.emplace((*startIt)-&gt;line(), std::make_pair((*it)-&gt;value(), types));</w:t>
      </w:r>
    </w:p>
    <w:p w14:paraId="2D429424"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else</w:t>
      </w:r>
    </w:p>
    <w:p w14:paraId="6E39E29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errorsInfo.clear();</w:t>
      </w:r>
    </w:p>
    <w:p w14:paraId="3DB7DAC8"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51510F95"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turn res;</w:t>
      </w:r>
    </w:p>
    <w:p w14:paraId="2DCFBAA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15390F6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4910E817"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bool BackusRule::HasFlag(RuleCountPolicy policy, RuleCountPolicy flag)</w:t>
      </w:r>
    </w:p>
    <w:p w14:paraId="28A495F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4D1B10B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turn (policy &amp; flag) == flag;</w:t>
      </w:r>
    </w:p>
    <w:p w14:paraId="2C00D339" w14:textId="225DBF82" w:rsidR="003544BF" w:rsidRPr="008778BB" w:rsidRDefault="003544BF" w:rsidP="003544BF">
      <w:pPr>
        <w:spacing w:before="0" w:beforeAutospacing="0" w:after="0" w:afterAutospacing="0" w:line="252" w:lineRule="auto"/>
        <w:ind w:left="360" w:firstLine="0"/>
        <w:jc w:val="left"/>
        <w:rPr>
          <w:sz w:val="6"/>
          <w:szCs w:val="6"/>
        </w:rPr>
      </w:pPr>
      <w:r w:rsidRPr="008778BB">
        <w:rPr>
          <w:sz w:val="6"/>
          <w:szCs w:val="6"/>
          <w:highlight w:val="white"/>
        </w:rPr>
        <w:t>}</w:t>
      </w:r>
    </w:p>
    <w:p w14:paraId="5D77E768" w14:textId="77777777" w:rsidR="003544BF" w:rsidRPr="008778BB" w:rsidRDefault="003544BF" w:rsidP="003544BF">
      <w:pPr>
        <w:spacing w:before="0" w:beforeAutospacing="0" w:after="0" w:afterAutospacing="0" w:line="252" w:lineRule="auto"/>
        <w:ind w:left="360" w:firstLine="0"/>
        <w:jc w:val="left"/>
        <w:rPr>
          <w:sz w:val="6"/>
          <w:szCs w:val="6"/>
        </w:rPr>
      </w:pPr>
    </w:p>
    <w:p w14:paraId="6D066DBB" w14:textId="47D5F22B" w:rsidR="003544BF" w:rsidRPr="008778BB" w:rsidRDefault="003544BF" w:rsidP="003544BF">
      <w:pPr>
        <w:spacing w:before="0" w:beforeAutospacing="0" w:after="0" w:afterAutospacing="0" w:line="252" w:lineRule="auto"/>
        <w:ind w:left="360" w:firstLine="0"/>
        <w:jc w:val="left"/>
        <w:rPr>
          <w:sz w:val="6"/>
          <w:szCs w:val="6"/>
        </w:rPr>
      </w:pPr>
      <w:r w:rsidRPr="008778BB">
        <w:rPr>
          <w:sz w:val="6"/>
          <w:szCs w:val="6"/>
        </w:rPr>
        <w:t>BackusRuleBase.h</w:t>
      </w:r>
    </w:p>
    <w:p w14:paraId="70F14AD5"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pragma once</w:t>
      </w:r>
    </w:p>
    <w:p w14:paraId="73D0C7A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clude "stdafx.h"</w:t>
      </w:r>
    </w:p>
    <w:p w14:paraId="2B888905"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lastRenderedPageBreak/>
        <w:t>#include "Core/Backus/IBackusRule.h"</w:t>
      </w:r>
    </w:p>
    <w:p w14:paraId="2FFD4A93"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2322C75D"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template &lt;class T&gt;</w:t>
      </w:r>
    </w:p>
    <w:p w14:paraId="08470C16"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class BackusRuleBase : public IBackusRule</w:t>
      </w:r>
    </w:p>
    <w:p w14:paraId="28A75E8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37E2B6F7"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public:</w:t>
      </w:r>
    </w:p>
    <w:p w14:paraId="0F91EB9D"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bool check(std::multimap&lt;int, std::pair&lt;std::string, std::vector&lt;std::string&gt;&gt;&gt;&amp; errorsInfo,</w:t>
      </w:r>
    </w:p>
    <w:p w14:paraId="6C089D4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list&lt;std::shared_ptr&lt;IBackusRule&gt;&gt;::iterator&amp; it,</w:t>
      </w:r>
    </w:p>
    <w:p w14:paraId="2185C1C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list&lt;std::shared_ptr&lt;IBackusRule&gt;&gt;::iterator&amp; end) final</w:t>
      </w:r>
    </w:p>
    <w:p w14:paraId="23687A44"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7A273D4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auto res = type() == (*it)-&gt;type();</w:t>
      </w:r>
    </w:p>
    <w:p w14:paraId="4E67681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res)</w:t>
      </w:r>
    </w:p>
    <w:p w14:paraId="701158AD"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t++;</w:t>
      </w:r>
    </w:p>
    <w:p w14:paraId="6483DDA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turn res;</w:t>
      </w:r>
    </w:p>
    <w:p w14:paraId="31DA6233"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21F609E8"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76E6D8C7"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void setPostHandler(const std::function&lt;void(std::list&lt;std::shared_ptr&lt;IBackusRule&gt;&gt;::iterator&amp; ruleBegin,</w:t>
      </w:r>
    </w:p>
    <w:p w14:paraId="11173FC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list&lt;std::shared_ptr&lt;IBackusRule&gt;&gt;::iterator&amp; it,</w:t>
      </w:r>
    </w:p>
    <w:p w14:paraId="43F6AE4D"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list&lt;std::shared_ptr&lt;IBackusRule&gt;&gt;::iterator&amp; end)&gt;&amp; handler) final { };</w:t>
      </w:r>
    </w:p>
    <w:p w14:paraId="702C58F1" w14:textId="6989A739" w:rsidR="003544BF" w:rsidRPr="008778BB" w:rsidRDefault="003544BF" w:rsidP="003544BF">
      <w:pPr>
        <w:spacing w:before="0" w:beforeAutospacing="0" w:after="0" w:afterAutospacing="0" w:line="252" w:lineRule="auto"/>
        <w:ind w:left="360" w:firstLine="0"/>
        <w:jc w:val="left"/>
        <w:rPr>
          <w:sz w:val="6"/>
          <w:szCs w:val="6"/>
        </w:rPr>
      </w:pPr>
      <w:r w:rsidRPr="008778BB">
        <w:rPr>
          <w:sz w:val="6"/>
          <w:szCs w:val="6"/>
          <w:highlight w:val="white"/>
        </w:rPr>
        <w:t>};</w:t>
      </w:r>
    </w:p>
    <w:p w14:paraId="36360558" w14:textId="77777777" w:rsidR="003544BF" w:rsidRPr="008778BB" w:rsidRDefault="003544BF" w:rsidP="003544BF">
      <w:pPr>
        <w:spacing w:before="0" w:beforeAutospacing="0" w:after="0" w:afterAutospacing="0" w:line="252" w:lineRule="auto"/>
        <w:ind w:left="360" w:firstLine="0"/>
        <w:jc w:val="left"/>
        <w:rPr>
          <w:sz w:val="6"/>
          <w:szCs w:val="6"/>
        </w:rPr>
      </w:pPr>
    </w:p>
    <w:p w14:paraId="7EA78225" w14:textId="20ABAF2F" w:rsidR="003544BF" w:rsidRPr="008778BB" w:rsidRDefault="003544BF" w:rsidP="003544BF">
      <w:pPr>
        <w:spacing w:before="0" w:beforeAutospacing="0" w:after="0" w:afterAutospacing="0" w:line="252" w:lineRule="auto"/>
        <w:ind w:left="360" w:firstLine="0"/>
        <w:jc w:val="left"/>
        <w:rPr>
          <w:sz w:val="6"/>
          <w:szCs w:val="6"/>
        </w:rPr>
      </w:pPr>
      <w:r w:rsidRPr="008778BB">
        <w:rPr>
          <w:sz w:val="6"/>
          <w:szCs w:val="6"/>
        </w:rPr>
        <w:t>BackusRuleItem.h</w:t>
      </w:r>
    </w:p>
    <w:p w14:paraId="443D7424"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pragma once</w:t>
      </w:r>
    </w:p>
    <w:p w14:paraId="049D74E7"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clude "stdafx.h"</w:t>
      </w:r>
    </w:p>
    <w:p w14:paraId="279A8402"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clude "Core/Backus/IBackusRule.h"</w:t>
      </w:r>
    </w:p>
    <w:p w14:paraId="6DC6FC24"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clude "BackusRuleStorage.h"</w:t>
      </w:r>
    </w:p>
    <w:p w14:paraId="05C3F2D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clude "Symbols.h"</w:t>
      </w:r>
    </w:p>
    <w:p w14:paraId="4948861D"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clude "Utils/magic_enum.hpp"</w:t>
      </w:r>
    </w:p>
    <w:p w14:paraId="7E4DD61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0B1BC645"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class BackusRuleItem</w:t>
      </w:r>
    </w:p>
    <w:p w14:paraId="4391ED4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5049919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public:</w:t>
      </w:r>
    </w:p>
    <w:p w14:paraId="3162456A"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BackusRuleItem(const std::vector&lt;std::variant&lt;std::string, Symbols&gt;&gt;&amp; rules, RuleCountPolicy policy) : m_policy(policy)</w:t>
      </w:r>
    </w:p>
    <w:p w14:paraId="220DAFE7"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0221F3D5"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for (auto rule : rules)</w:t>
      </w:r>
    </w:p>
    <w:p w14:paraId="6B93EDB8"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2513A6A8"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std::holds_alternative&lt;std::string&gt;(rule))</w:t>
      </w:r>
    </w:p>
    <w:p w14:paraId="7DED3A58"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m_ruleNames.push_back(std::get&lt;std::string&gt;(rule));</w:t>
      </w:r>
    </w:p>
    <w:p w14:paraId="10E42E78"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else</w:t>
      </w:r>
    </w:p>
    <w:p w14:paraId="1CD765A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m_ruleNames.emplace_back(magic_enum::enum_name(std::get&lt;Symbols&gt;(rule)));</w:t>
      </w:r>
    </w:p>
    <w:p w14:paraId="0E64342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35328122"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6D90C692"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661ECB58"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vector&lt;std::shared_ptr&lt;IBackusRule&gt;&gt; rules() const</w:t>
      </w:r>
    </w:p>
    <w:p w14:paraId="466BD5F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31FD681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m_rules.empty())</w:t>
      </w:r>
    </w:p>
    <w:p w14:paraId="618FD728"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m_rules = BackusRuleStorage::Instance()-&gt;getRules(m_ruleNames);</w:t>
      </w:r>
    </w:p>
    <w:p w14:paraId="663E0354"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741299A2"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turn m_rules;</w:t>
      </w:r>
    </w:p>
    <w:p w14:paraId="089CE02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0550EFC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0D0C299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uleCountPolicy policy() const { return m_policy; };</w:t>
      </w:r>
    </w:p>
    <w:p w14:paraId="26A486C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10D47DD5"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private:</w:t>
      </w:r>
    </w:p>
    <w:p w14:paraId="42EC048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vector&lt;std::string&gt; m_ruleNames;</w:t>
      </w:r>
    </w:p>
    <w:p w14:paraId="7377B3E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mutable std::vector&lt;std::shared_ptr&lt;IBackusRule&gt;&gt; m_rules;</w:t>
      </w:r>
    </w:p>
    <w:p w14:paraId="523E33A2"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uleCountPolicy m_policy = NoPolicy;</w:t>
      </w:r>
    </w:p>
    <w:p w14:paraId="4B87DEFA" w14:textId="374FB208" w:rsidR="003544BF" w:rsidRPr="008778BB" w:rsidRDefault="003544BF" w:rsidP="003544BF">
      <w:pPr>
        <w:spacing w:before="0" w:beforeAutospacing="0" w:after="0" w:afterAutospacing="0" w:line="252" w:lineRule="auto"/>
        <w:ind w:left="360" w:firstLine="0"/>
        <w:jc w:val="left"/>
        <w:rPr>
          <w:sz w:val="6"/>
          <w:szCs w:val="6"/>
        </w:rPr>
      </w:pPr>
      <w:r w:rsidRPr="008778BB">
        <w:rPr>
          <w:sz w:val="6"/>
          <w:szCs w:val="6"/>
          <w:highlight w:val="white"/>
        </w:rPr>
        <w:t>};</w:t>
      </w:r>
    </w:p>
    <w:p w14:paraId="4E087EF7" w14:textId="0C17E0B3" w:rsidR="003544BF" w:rsidRPr="008778BB" w:rsidRDefault="003544BF" w:rsidP="003544BF">
      <w:pPr>
        <w:spacing w:before="0" w:beforeAutospacing="0" w:after="0" w:afterAutospacing="0" w:line="252" w:lineRule="auto"/>
        <w:ind w:left="360" w:firstLine="0"/>
        <w:jc w:val="left"/>
        <w:rPr>
          <w:sz w:val="6"/>
          <w:szCs w:val="6"/>
        </w:rPr>
      </w:pPr>
      <w:r w:rsidRPr="008778BB">
        <w:rPr>
          <w:sz w:val="6"/>
          <w:szCs w:val="6"/>
        </w:rPr>
        <w:t>BackusRuleStorage.h</w:t>
      </w:r>
    </w:p>
    <w:p w14:paraId="125C829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pragma once</w:t>
      </w:r>
    </w:p>
    <w:p w14:paraId="020B1D3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clude "stdafx.h"</w:t>
      </w:r>
    </w:p>
    <w:p w14:paraId="7F6CCDE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clude "Utils/singleton.hpp"</w:t>
      </w:r>
    </w:p>
    <w:p w14:paraId="0C24DC1D"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clude "Core/Backus/IBackusRule.h"</w:t>
      </w:r>
    </w:p>
    <w:p w14:paraId="7D1CF503"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5AF061E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class BackusRuleStorage : public singleton&lt;BackusRuleStorage&gt;</w:t>
      </w:r>
    </w:p>
    <w:p w14:paraId="52E9F2C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7412A34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public:</w:t>
      </w:r>
    </w:p>
    <w:p w14:paraId="0A0F2B2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void regRule(std::shared_ptr&lt;IBackusRule&gt; rule)</w:t>
      </w:r>
    </w:p>
    <w:p w14:paraId="02F7F002"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7CBF38F7"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auto [it, inserted] = m_rules.try_emplace(rule-&gt;type(), rule);</w:t>
      </w:r>
    </w:p>
    <w:p w14:paraId="4EF95D6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inserted)</w:t>
      </w:r>
    </w:p>
    <w:p w14:paraId="4F8245E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53C0ECA3"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throw std::runtime_error("BackusRuleStorage::regRule: A rule with the type " + rule-&gt;type() + " already exists.");</w:t>
      </w:r>
    </w:p>
    <w:p w14:paraId="2B42FFC2"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445A8773"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600B15AD"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244B71F4"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vector&lt;std::shared_ptr&lt;IBackusRule&gt;&gt; getRules(const std::vector&lt;std::string&gt;&amp; ruleTypes) const</w:t>
      </w:r>
    </w:p>
    <w:p w14:paraId="7D5F6AE3"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50949115"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vector&lt;std::shared_ptr&lt;IBackusRule&gt;&gt; rules;</w:t>
      </w:r>
    </w:p>
    <w:p w14:paraId="6E8EADF7"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72B4C6AD"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for (const auto&amp; ruleType : ruleTypes)</w:t>
      </w:r>
    </w:p>
    <w:p w14:paraId="1C36D50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7E985DD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auto it = m_rules.find(ruleType);</w:t>
      </w:r>
    </w:p>
    <w:p w14:paraId="3653EBB3"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it == m_rules.end())</w:t>
      </w:r>
    </w:p>
    <w:p w14:paraId="4C8604A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throw std::runtime_error("BackusRuleStorage::regRule: A rule with the type " + ruleType + " not found.");</w:t>
      </w:r>
    </w:p>
    <w:p w14:paraId="4C6E21B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38110EAD"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ules.push_back(it-&gt;second);</w:t>
      </w:r>
    </w:p>
    <w:p w14:paraId="016CD37A"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46F98D84"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6EB6E282"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turn rules;</w:t>
      </w:r>
    </w:p>
    <w:p w14:paraId="791C8D8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576F9C5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6FCE678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private:</w:t>
      </w:r>
    </w:p>
    <w:p w14:paraId="5C66E51C"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map&lt;std::string, std::shared_ptr&lt;IBackusRule&gt;&gt; m_rules;</w:t>
      </w:r>
    </w:p>
    <w:p w14:paraId="2DF3D680" w14:textId="72704434" w:rsidR="003544BF" w:rsidRPr="008778BB" w:rsidRDefault="003544BF" w:rsidP="003544BF">
      <w:pPr>
        <w:spacing w:before="0" w:beforeAutospacing="0" w:after="0" w:afterAutospacing="0" w:line="252" w:lineRule="auto"/>
        <w:ind w:left="360" w:firstLine="0"/>
        <w:jc w:val="left"/>
        <w:rPr>
          <w:sz w:val="6"/>
          <w:szCs w:val="6"/>
        </w:rPr>
      </w:pPr>
      <w:r w:rsidRPr="008778BB">
        <w:rPr>
          <w:sz w:val="6"/>
          <w:szCs w:val="6"/>
          <w:highlight w:val="white"/>
        </w:rPr>
        <w:t>};</w:t>
      </w:r>
    </w:p>
    <w:p w14:paraId="4EE6FB9C" w14:textId="77777777" w:rsidR="003544BF" w:rsidRPr="008778BB" w:rsidRDefault="003544BF" w:rsidP="003544BF">
      <w:pPr>
        <w:spacing w:before="0" w:beforeAutospacing="0" w:after="0" w:afterAutospacing="0" w:line="252" w:lineRule="auto"/>
        <w:ind w:left="360" w:firstLine="0"/>
        <w:jc w:val="left"/>
        <w:rPr>
          <w:sz w:val="6"/>
          <w:szCs w:val="6"/>
        </w:rPr>
      </w:pPr>
    </w:p>
    <w:p w14:paraId="163987A8" w14:textId="185E2BB2" w:rsidR="003544BF" w:rsidRPr="008778BB" w:rsidRDefault="003544BF" w:rsidP="003544BF">
      <w:pPr>
        <w:spacing w:before="0" w:beforeAutospacing="0" w:after="0" w:afterAutospacing="0" w:line="252" w:lineRule="auto"/>
        <w:ind w:left="360" w:firstLine="0"/>
        <w:jc w:val="left"/>
        <w:rPr>
          <w:sz w:val="6"/>
          <w:szCs w:val="6"/>
        </w:rPr>
      </w:pPr>
      <w:r w:rsidRPr="008778BB">
        <w:rPr>
          <w:sz w:val="6"/>
          <w:szCs w:val="6"/>
        </w:rPr>
        <w:t>IBackusRule.h</w:t>
      </w:r>
    </w:p>
    <w:p w14:paraId="241F4916"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pragma once</w:t>
      </w:r>
    </w:p>
    <w:p w14:paraId="5F438F2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clude "stdafx.h"</w:t>
      </w:r>
    </w:p>
    <w:p w14:paraId="3DD8CEC6"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clude "Core/IItem.h"</w:t>
      </w:r>
    </w:p>
    <w:p w14:paraId="41814D75"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18855EF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enum RuleCountPolicy : std::uint16_t</w:t>
      </w:r>
    </w:p>
    <w:p w14:paraId="4F980A6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16D517B9"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NoPolicy = 0,</w:t>
      </w:r>
    </w:p>
    <w:p w14:paraId="07FBCE0E"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Optional = 1 &lt;&lt; 0,</w:t>
      </w:r>
    </w:p>
    <w:p w14:paraId="621CAB4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OnlyOne = 1 &lt;&lt; 1,</w:t>
      </w:r>
    </w:p>
    <w:p w14:paraId="00E2B0FD"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everal = 1 &lt;&lt; 2,</w:t>
      </w:r>
    </w:p>
    <w:p w14:paraId="13AC7B42"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OneOrMore = OnlyOne | Several,</w:t>
      </w:r>
    </w:p>
    <w:p w14:paraId="5B013FE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PairStart = 1 &lt;&lt; 3,</w:t>
      </w:r>
    </w:p>
    <w:p w14:paraId="59FE9890"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PairEnd = 1 &lt;&lt; 4,</w:t>
      </w:r>
    </w:p>
    <w:p w14:paraId="172FC1A7"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1E24E86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08F39A5F"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DEFINE_ENUM_FLAG_OPERATORS(RuleCountPolicy)</w:t>
      </w:r>
    </w:p>
    <w:p w14:paraId="0475ECC8"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3B0965F6"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729955C5"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__interface IBackusRule : public IItem</w:t>
      </w:r>
    </w:p>
    <w:p w14:paraId="7F7C6ABD"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6317BE62"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virtual bool check(std::multimap&lt;int, std::pair&lt;std::string, std::vector&lt;std::string&gt;&gt;&gt;&amp; errorsInfo,</w:t>
      </w:r>
    </w:p>
    <w:p w14:paraId="20EF9AD5"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list&lt;std::shared_ptr&lt;IBackusRule&gt;&gt;::iterator&amp; it,</w:t>
      </w:r>
    </w:p>
    <w:p w14:paraId="2313A01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list&lt;std::shared_ptr&lt;IBackusRule&gt;&gt;::iterator&amp; end) = 0;</w:t>
      </w:r>
    </w:p>
    <w:p w14:paraId="42F078FA"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p>
    <w:p w14:paraId="1E5DEFA1"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virtual void setPostHandler(const std::function&lt;void(std::list&lt;std::shared_ptr&lt;IBackusRule&gt;&gt;::iterator&amp; ruleBegin,</w:t>
      </w:r>
    </w:p>
    <w:p w14:paraId="14BEC10B"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list&lt;std::shared_ptr&lt;IBackusRule&gt;&gt;::iterator&amp; it,</w:t>
      </w:r>
    </w:p>
    <w:p w14:paraId="75007665" w14:textId="77777777" w:rsidR="003544BF" w:rsidRPr="008778BB" w:rsidRDefault="003544BF" w:rsidP="003544BF">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list&lt;std::shared_ptr&lt;IBackusRule&gt;&gt;::iterator&amp; end)&gt;&amp; handler) = 0;</w:t>
      </w:r>
    </w:p>
    <w:p w14:paraId="61B67A6D" w14:textId="2DCAF1C2" w:rsidR="003544BF" w:rsidRPr="008778BB" w:rsidRDefault="003544BF" w:rsidP="003544BF">
      <w:pPr>
        <w:spacing w:before="0" w:beforeAutospacing="0" w:after="0" w:afterAutospacing="0" w:line="252" w:lineRule="auto"/>
        <w:ind w:left="360" w:firstLine="0"/>
        <w:jc w:val="left"/>
        <w:rPr>
          <w:sz w:val="6"/>
          <w:szCs w:val="6"/>
        </w:rPr>
      </w:pPr>
      <w:r w:rsidRPr="008778BB">
        <w:rPr>
          <w:sz w:val="6"/>
          <w:szCs w:val="6"/>
          <w:highlight w:val="white"/>
        </w:rPr>
        <w:t>};</w:t>
      </w:r>
    </w:p>
    <w:p w14:paraId="3F3EAE43" w14:textId="77777777" w:rsidR="00BF2F8C" w:rsidRPr="008778BB" w:rsidRDefault="00BF2F8C" w:rsidP="003544BF">
      <w:pPr>
        <w:spacing w:before="0" w:beforeAutospacing="0" w:after="0" w:afterAutospacing="0" w:line="252" w:lineRule="auto"/>
        <w:ind w:left="360" w:firstLine="0"/>
        <w:jc w:val="left"/>
        <w:rPr>
          <w:sz w:val="6"/>
          <w:szCs w:val="6"/>
        </w:rPr>
      </w:pPr>
    </w:p>
    <w:p w14:paraId="19D7BDA7" w14:textId="27E8FD15" w:rsidR="00BF2F8C" w:rsidRPr="008778BB" w:rsidRDefault="00BF2F8C" w:rsidP="003544BF">
      <w:pPr>
        <w:spacing w:before="0" w:beforeAutospacing="0" w:after="0" w:afterAutospacing="0" w:line="252" w:lineRule="auto"/>
        <w:ind w:left="360" w:firstLine="0"/>
        <w:jc w:val="left"/>
        <w:rPr>
          <w:sz w:val="6"/>
          <w:szCs w:val="6"/>
        </w:rPr>
      </w:pPr>
      <w:r w:rsidRPr="008778BB">
        <w:rPr>
          <w:sz w:val="6"/>
          <w:szCs w:val="6"/>
        </w:rPr>
        <w:t>BackusRule.cpp</w:t>
      </w:r>
    </w:p>
    <w:p w14:paraId="56F85B73"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pragma once</w:t>
      </w:r>
    </w:p>
    <w:p w14:paraId="10D94091"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clude "stdafx.h"</w:t>
      </w:r>
    </w:p>
    <w:p w14:paraId="798EC2D4"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clude "BackusRule.h"</w:t>
      </w:r>
    </w:p>
    <w:p w14:paraId="74D53C25"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33713E78"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std::shared_ptr&lt;IBackusRule&gt; BackusRule::MakeRule(std::string name, std::list&lt;BackusRuleItem&gt; items)</w:t>
      </w:r>
    </w:p>
    <w:p w14:paraId="1A765225"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483A1308"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ruct EnableMakeShared : public BackusRule { EnableMakeShared(const std::string&amp; name, const std::list&lt;BackusRuleItem&gt;&amp; items) : BackusRule(name, items) {} };</w:t>
      </w:r>
    </w:p>
    <w:p w14:paraId="76F8FF95"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4971E3A0"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turn std::make_shared&lt;EnableMakeShared&gt;(name, items);</w:t>
      </w:r>
    </w:p>
    <w:p w14:paraId="31364B91"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0AFDB65F"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424A12EF"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bool BackusRule::check(std::multimap&lt;int, std::pair&lt;std::string, std::vector&lt;std::string&gt;&gt;&gt;&amp; errorsInfo,</w:t>
      </w:r>
    </w:p>
    <w:p w14:paraId="2EC52C0C"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list&lt;std::shared_ptr&lt;IBackusRule&gt;&gt;::iterator&amp; it,</w:t>
      </w:r>
    </w:p>
    <w:p w14:paraId="5D379E4D"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list&lt;std::shared_ptr&lt;IBackusRule&gt;&gt;::iterator&amp; end)</w:t>
      </w:r>
    </w:p>
    <w:p w14:paraId="39C0D6ED"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36020B9A"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bool res = true;</w:t>
      </w:r>
    </w:p>
    <w:p w14:paraId="0783F40E"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bool pairItem = false;</w:t>
      </w:r>
    </w:p>
    <w:p w14:paraId="6C368025"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auto ruleBegin = it;</w:t>
      </w:r>
    </w:p>
    <w:p w14:paraId="01DEFB17"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for (auto item = m_backusItem.begin(); item != m_backusItem.end(); ++item)</w:t>
      </w:r>
    </w:p>
    <w:p w14:paraId="62534758"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2FE4D855"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it == end || !pairItem &amp;&amp; HasFlag(item-&gt;policy(), RuleCountPolicy::PairEnd))</w:t>
      </w:r>
    </w:p>
    <w:p w14:paraId="794C0BCB"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756D5F8E"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HasFlag(item-&gt;policy(), RuleCountPolicy::Optional) || item != m_backusItem.end())</w:t>
      </w:r>
    </w:p>
    <w:p w14:paraId="7FF7D1AE"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6133ED3B"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vector&lt;std::string&gt; types;</w:t>
      </w:r>
    </w:p>
    <w:p w14:paraId="2020D55D"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26A61DF7"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for (const auto&amp; rule : item-&gt;rules())</w:t>
      </w:r>
    </w:p>
    <w:p w14:paraId="4DD843A7"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types.push_back(rule-&gt;type());</w:t>
      </w:r>
    </w:p>
    <w:p w14:paraId="7CA83CF9"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5D381E75"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errorsInfo.emplace((*it)-&gt;line(), std::make_pair((*it)-&gt;value(), types));</w:t>
      </w:r>
    </w:p>
    <w:p w14:paraId="4CF54E09"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s = false;</w:t>
      </w:r>
    </w:p>
    <w:p w14:paraId="79BF9FCF"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4762C1A8"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break;</w:t>
      </w:r>
    </w:p>
    <w:p w14:paraId="32AC34CE"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13729675"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2E02D541"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pairItem &amp;&amp; HasFlag(item-&gt;policy(), RuleCountPolicy::PairEnd) || !HasFlag(item-&gt;policy(), RuleCountPolicy::PairEnd))</w:t>
      </w:r>
    </w:p>
    <w:p w14:paraId="3DBBF4C8"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6EAA7226"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bool resItem = true;</w:t>
      </w:r>
    </w:p>
    <w:p w14:paraId="1BE9FF50"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auto startIt = it;</w:t>
      </w:r>
    </w:p>
    <w:p w14:paraId="7AF45BED"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HasFlag(item-&gt;policy(), RuleCountPolicy::Several))</w:t>
      </w:r>
    </w:p>
    <w:p w14:paraId="0B779853"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sItem = oneOrMoreCheck(errorsInfo, it, end, *item);</w:t>
      </w:r>
    </w:p>
    <w:p w14:paraId="061B5A22"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else</w:t>
      </w:r>
    </w:p>
    <w:p w14:paraId="625D83BF"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sItem = checkItem(errorsInfo, it, end, *item);</w:t>
      </w:r>
    </w:p>
    <w:p w14:paraId="38941579"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240889B1"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resItem  &amp;&amp; (!HasFlag(item-&gt;policy(), RuleCountPolicy::Optional) || startIt != it))</w:t>
      </w:r>
    </w:p>
    <w:p w14:paraId="769710C2"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1C6ACAEE"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s &amp;= resItem;</w:t>
      </w:r>
    </w:p>
    <w:p w14:paraId="47F7C807"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break;</w:t>
      </w:r>
    </w:p>
    <w:p w14:paraId="07C19DE5"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29D31C81"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22F95130"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resItem &amp;&amp; HasFlag(item-&gt;policy(), RuleCountPolicy::PairStart))</w:t>
      </w:r>
    </w:p>
    <w:p w14:paraId="51AC6D7C"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5EF12016"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pairItem = true;</w:t>
      </w:r>
    </w:p>
    <w:p w14:paraId="6368D75D"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481AEFCA"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4C6DEC87"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resItem &amp;&amp; pairItem &amp;&amp; HasFlag(item-&gt;policy(), RuleCountPolicy::PairEnd))</w:t>
      </w:r>
    </w:p>
    <w:p w14:paraId="3017D035"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1C9B60F1"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pairItem = false;</w:t>
      </w:r>
    </w:p>
    <w:p w14:paraId="0FE2AF4E"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066C0E31"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7A6932E2"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30D1F413"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018D4D01"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res &amp;&amp; m_handler)</w:t>
      </w:r>
    </w:p>
    <w:p w14:paraId="24CFD982"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m_handler(ruleBegin, it, end);</w:t>
      </w:r>
    </w:p>
    <w:p w14:paraId="54D82844"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038DAE75"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turn res;</w:t>
      </w:r>
    </w:p>
    <w:p w14:paraId="6D6A6FF4"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2755DF59"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24662EFA"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bool BackusRule::oneOrMoreCheck(std::multimap&lt;int, std::pair&lt;std::string, std::vector&lt;std::string&gt;&gt;&gt;&amp; errorsInfo,</w:t>
      </w:r>
    </w:p>
    <w:p w14:paraId="7F24F7E5"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list&lt;std::shared_ptr&lt;IBackusRule&gt;&gt;::iterator&amp; it,</w:t>
      </w:r>
    </w:p>
    <w:p w14:paraId="48470C8B"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list&lt;std::shared_ptr&lt;IBackusRule&gt;&gt;::iterator&amp; end,</w:t>
      </w:r>
    </w:p>
    <w:p w14:paraId="68B9102D"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const BackusRuleItem&amp; item) const</w:t>
      </w:r>
    </w:p>
    <w:p w14:paraId="1EAE8CD4"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295D6BDF"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bool res = true;</w:t>
      </w:r>
    </w:p>
    <w:p w14:paraId="00000F1A"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bool resItem = true;</w:t>
      </w:r>
    </w:p>
    <w:p w14:paraId="1D4FF7B1"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hile (resItem &amp;&amp; it != end &amp;&amp; HasFlag(item.policy(), RuleCountPolicy::Several))</w:t>
      </w:r>
    </w:p>
    <w:p w14:paraId="1FDE1154"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254B847B"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auto startIt = it;</w:t>
      </w:r>
    </w:p>
    <w:p w14:paraId="5D2628AA"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s &amp;= resItem;</w:t>
      </w:r>
    </w:p>
    <w:p w14:paraId="1BF2F4A0"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sItem = checkItem(errorsInfo, it, end, item);</w:t>
      </w:r>
    </w:p>
    <w:p w14:paraId="529F630F"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47A8147C"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lastRenderedPageBreak/>
        <w:t xml:space="preserve">        if (!resItem &amp;&amp; startIt != it)</w:t>
      </w:r>
    </w:p>
    <w:p w14:paraId="1626B151"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s = false;</w:t>
      </w:r>
    </w:p>
    <w:p w14:paraId="656D22DA"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26DEE867"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50867DC6"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turn res;</w:t>
      </w:r>
    </w:p>
    <w:p w14:paraId="52940446"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1374C820"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022E2D2D"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bool BackusRule::checkItem(std::multimap&lt;int, std::pair&lt;std::string, std::vector&lt;std::string&gt;&gt;&gt;&amp; errorsInfo,</w:t>
      </w:r>
    </w:p>
    <w:p w14:paraId="4087B7A4"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list&lt;std::shared_ptr&lt;IBackusRule&gt;&gt;::iterator&amp; it,</w:t>
      </w:r>
    </w:p>
    <w:p w14:paraId="319CF36F"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list&lt;std::shared_ptr&lt;IBackusRule&gt;&gt;::iterator&amp; end,</w:t>
      </w:r>
    </w:p>
    <w:p w14:paraId="6D33C688"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const BackusRuleItem&amp; item) const</w:t>
      </w:r>
    </w:p>
    <w:p w14:paraId="76544E1B"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1B456802"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bool res = false;</w:t>
      </w:r>
    </w:p>
    <w:p w14:paraId="50B3D47D"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vector&lt;std::string&gt; types;</w:t>
      </w:r>
    </w:p>
    <w:p w14:paraId="1DEBAF5B"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75B2F7C5"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auto startIt = it;</w:t>
      </w:r>
    </w:p>
    <w:p w14:paraId="6DD825DE"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auto maxIt = it;</w:t>
      </w:r>
    </w:p>
    <w:p w14:paraId="1831A5AB"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it != end)</w:t>
      </w:r>
    </w:p>
    <w:p w14:paraId="43AD59E0"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6C5DCE86"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multimap&lt;int, std::pair&lt;std::string, std::vector&lt;std::string&gt;&gt;&gt; errors;</w:t>
      </w:r>
    </w:p>
    <w:p w14:paraId="65C8D6F3"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for (auto rule : item.rules())</w:t>
      </w:r>
    </w:p>
    <w:p w14:paraId="64EB143F"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2974AB46"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types.push_back(rule-&gt;type());</w:t>
      </w:r>
    </w:p>
    <w:p w14:paraId="7BDB75F7"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2D498742"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res &amp;&amp; startIt == it)</w:t>
      </w:r>
    </w:p>
    <w:p w14:paraId="78D6B2A2"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5F8FF1E0"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s = rule-&gt;check(errors, it, end);</w:t>
      </w:r>
    </w:p>
    <w:p w14:paraId="303F167D"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7F4E7367"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7FAE26E2"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res)</w:t>
      </w:r>
    </w:p>
    <w:p w14:paraId="57169EAA"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19D1D59F"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break;</w:t>
      </w:r>
    </w:p>
    <w:p w14:paraId="21FD03E3"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028AEE1D"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else if (!res &amp;&amp; startIt != it)</w:t>
      </w:r>
    </w:p>
    <w:p w14:paraId="26DD8F6D"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1CD4079E"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std::distance(maxIt, end) &gt; std::distance(it, end))</w:t>
      </w:r>
    </w:p>
    <w:p w14:paraId="0D34F9AA"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maxIt = it;</w:t>
      </w:r>
    </w:p>
    <w:p w14:paraId="445AAA40"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65423BA1"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t = startIt;</w:t>
      </w:r>
    </w:p>
    <w:p w14:paraId="38F67C49"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errorsInfo.insert(errors.begin(), errors.end());</w:t>
      </w:r>
    </w:p>
    <w:p w14:paraId="630ACC77"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3052EA2A"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77EE2D8A"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0755F0A3"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06FD471B"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std::distance(maxIt, end) &lt; std::distance(it, end))</w:t>
      </w:r>
    </w:p>
    <w:p w14:paraId="3D9D7887"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t = maxIt;</w:t>
      </w:r>
    </w:p>
    <w:p w14:paraId="5D25A2D7"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07E4FD1B"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res)</w:t>
      </w:r>
    </w:p>
    <w:p w14:paraId="76CEB6F8"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errorsInfo.emplace((*startIt)-&gt;line(), std::make_pair((*it)-&gt;value(), types));</w:t>
      </w:r>
    </w:p>
    <w:p w14:paraId="734E30D7"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else</w:t>
      </w:r>
    </w:p>
    <w:p w14:paraId="19B4A5EA"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errorsInfo.clear();</w:t>
      </w:r>
    </w:p>
    <w:p w14:paraId="424DB496"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3A15A945"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turn res;</w:t>
      </w:r>
    </w:p>
    <w:p w14:paraId="6C0BA08B"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151AE497"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43C04481"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bool BackusRule::HasFlag(RuleCountPolicy policy, RuleCountPolicy flag)</w:t>
      </w:r>
    </w:p>
    <w:p w14:paraId="4210E5ED"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1D517F81"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return (policy &amp; flag) == flag;</w:t>
      </w:r>
    </w:p>
    <w:p w14:paraId="4FAF1D3C" w14:textId="5A953980"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highlight w:val="white"/>
        </w:rPr>
        <w:t>}</w:t>
      </w:r>
    </w:p>
    <w:p w14:paraId="12F3D54A" w14:textId="77777777" w:rsidR="00BF2F8C" w:rsidRPr="008778BB" w:rsidRDefault="00BF2F8C" w:rsidP="00BF2F8C">
      <w:pPr>
        <w:spacing w:before="0" w:beforeAutospacing="0" w:after="0" w:afterAutospacing="0" w:line="252" w:lineRule="auto"/>
        <w:ind w:left="360" w:firstLine="0"/>
        <w:jc w:val="left"/>
        <w:rPr>
          <w:sz w:val="6"/>
          <w:szCs w:val="6"/>
        </w:rPr>
      </w:pPr>
    </w:p>
    <w:p w14:paraId="65646121" w14:textId="76BFB4D1"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Generator.h</w:t>
      </w:r>
    </w:p>
    <w:p w14:paraId="6F47F65E"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pragma once</w:t>
      </w:r>
    </w:p>
    <w:p w14:paraId="36C3740D"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clude "stdafx.h"</w:t>
      </w:r>
    </w:p>
    <w:p w14:paraId="0347F2F7"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clude "Utils/singleton.hpp"</w:t>
      </w:r>
    </w:p>
    <w:p w14:paraId="7A4091D8"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include "Core/Generator/GeneratorItemBase.h"</w:t>
      </w:r>
    </w:p>
    <w:p w14:paraId="1A27FA71"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0ABF8BE8"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class Generator : public singleton&lt;Generator&gt;</w:t>
      </w:r>
    </w:p>
    <w:p w14:paraId="7167085D"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w:t>
      </w:r>
    </w:p>
    <w:p w14:paraId="18B8C3C2"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public:</w:t>
      </w:r>
    </w:p>
    <w:p w14:paraId="033AB994"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template&lt;class T&gt;</w:t>
      </w:r>
    </w:p>
    <w:p w14:paraId="7EEE1CE8"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void generateCode(std::ostream&amp; out, std::list&lt;std::shared_ptr&lt;T&gt;&gt;&amp; items) const</w:t>
      </w:r>
    </w:p>
    <w:p w14:paraId="0FD7EEB1"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69ECB0D3"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if (!m_details)</w:t>
      </w:r>
    </w:p>
    <w:p w14:paraId="38487528"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throw std::runtime_error("Generator details is not set");</w:t>
      </w:r>
    </w:p>
    <w:p w14:paraId="4EC34597"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34518554"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list&lt;std::shared_ptr&lt;IGeneratorItem&gt;&gt; generatorItems;</w:t>
      </w:r>
    </w:p>
    <w:p w14:paraId="3674A854"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for (auto item : items)</w:t>
      </w:r>
    </w:p>
    <w:p w14:paraId="346A7CED"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744764D7"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generatorItems.push_back(std::dynamic_pointer_cast&lt;IGeneratorItem&gt;(item));</w:t>
      </w:r>
    </w:p>
    <w:p w14:paraId="71F476A7"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4A78C9E5"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auto it = generatorItems.begin();</w:t>
      </w:r>
    </w:p>
    <w:p w14:paraId="16E63F52"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auto end = generatorItems.end();</w:t>
      </w:r>
    </w:p>
    <w:p w14:paraId="1A17DA33"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201A8CDA"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stringstream code;</w:t>
      </w:r>
    </w:p>
    <w:p w14:paraId="359A551F"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genCode(code, *m_details, it, end);</w:t>
      </w:r>
    </w:p>
    <w:p w14:paraId="7CC05C80"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7AA99D52"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PrintBegin(out, *m_details);</w:t>
      </w:r>
    </w:p>
    <w:p w14:paraId="580558AF"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PrintData(out, *m_details);</w:t>
      </w:r>
    </w:p>
    <w:p w14:paraId="60282231"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PrintBeginCodeSegment(out, *m_details);</w:t>
      </w:r>
    </w:p>
    <w:p w14:paraId="7EB48BDC"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out &lt;&lt; code.str();</w:t>
      </w:r>
    </w:p>
    <w:p w14:paraId="6F6683DC"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PrintEnding(out, *m_details);</w:t>
      </w:r>
    </w:p>
    <w:p w14:paraId="4ADD8263"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w:t>
      </w:r>
    </w:p>
    <w:p w14:paraId="2EDFE65C"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5E951B75"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void setDetails(const GeneratorDetails&amp; details) { m_details = std::make_shared&lt;GeneratorDetails&gt;(details); }</w:t>
      </w:r>
    </w:p>
    <w:p w14:paraId="194B2EA6"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7449534B"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protected:</w:t>
      </w:r>
    </w:p>
    <w:p w14:paraId="3C0D5EE7"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Generator() = default;</w:t>
      </w:r>
    </w:p>
    <w:p w14:paraId="67FEAB18"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2FF69621"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private:</w:t>
      </w:r>
    </w:p>
    <w:p w14:paraId="21EA44BC"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void genCode(std::ostream&amp; out, GeneratorDetails&amp; details,</w:t>
      </w:r>
    </w:p>
    <w:p w14:paraId="335BA47C"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list&lt;std::shared_ptr&lt;IGeneratorItem&gt;&gt;::iterator&amp; it,</w:t>
      </w:r>
    </w:p>
    <w:p w14:paraId="5DC1E7C3"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const std::list&lt;std::shared_ptr&lt;IGeneratorItem&gt;&gt;::iterator&amp; end) const;</w:t>
      </w:r>
    </w:p>
    <w:p w14:paraId="72E4FEF3"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5615ABAF"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private:</w:t>
      </w:r>
    </w:p>
    <w:p w14:paraId="186838B6"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atic void PrintBegin(std::ostream&amp; out, GeneratorDetails&amp; details);</w:t>
      </w:r>
    </w:p>
    <w:p w14:paraId="71545350"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atic void PrintData(std::ostream&amp; out, GeneratorDetails&amp; details);</w:t>
      </w:r>
    </w:p>
    <w:p w14:paraId="4B0D22EA"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atic void PrintBeginCodeSegment(std::ostream&amp; out, GeneratorDetails&amp; details);</w:t>
      </w:r>
    </w:p>
    <w:p w14:paraId="520158C7"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atic void PrintEnding(std::ostream&amp; out, GeneratorDetails&amp; details);</w:t>
      </w:r>
    </w:p>
    <w:p w14:paraId="18B7A81B"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p>
    <w:p w14:paraId="58B8D72B"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private:</w:t>
      </w:r>
    </w:p>
    <w:p w14:paraId="462371C6" w14:textId="77777777" w:rsidR="00BF2F8C" w:rsidRPr="008778BB" w:rsidRDefault="00BF2F8C" w:rsidP="00BF2F8C">
      <w:pPr>
        <w:autoSpaceDE w:val="0"/>
        <w:autoSpaceDN w:val="0"/>
        <w:adjustRightInd w:val="0"/>
        <w:spacing w:before="0" w:beforeAutospacing="0" w:after="0" w:afterAutospacing="0" w:line="240" w:lineRule="auto"/>
        <w:ind w:firstLine="0"/>
        <w:jc w:val="left"/>
        <w:rPr>
          <w:sz w:val="6"/>
          <w:szCs w:val="6"/>
          <w:highlight w:val="white"/>
        </w:rPr>
      </w:pPr>
      <w:r w:rsidRPr="008778BB">
        <w:rPr>
          <w:sz w:val="6"/>
          <w:szCs w:val="6"/>
          <w:highlight w:val="white"/>
        </w:rPr>
        <w:t xml:space="preserve">    std::shared_ptr&lt;GeneratorDetails&gt; m_details;</w:t>
      </w:r>
    </w:p>
    <w:p w14:paraId="3437AAD8" w14:textId="58D09B02"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highlight w:val="white"/>
        </w:rPr>
        <w:t>};</w:t>
      </w:r>
    </w:p>
    <w:p w14:paraId="1FD85128" w14:textId="77777777" w:rsidR="00BF2F8C" w:rsidRPr="008778BB" w:rsidRDefault="00BF2F8C" w:rsidP="00BF2F8C">
      <w:pPr>
        <w:spacing w:before="0" w:beforeAutospacing="0" w:after="0" w:afterAutospacing="0" w:line="252" w:lineRule="auto"/>
        <w:ind w:left="360" w:firstLine="0"/>
        <w:jc w:val="left"/>
        <w:rPr>
          <w:sz w:val="6"/>
          <w:szCs w:val="6"/>
        </w:rPr>
      </w:pPr>
    </w:p>
    <w:p w14:paraId="13DEA99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GeneratorDetails.h</w:t>
      </w:r>
    </w:p>
    <w:p w14:paraId="601D155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56C8A4B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6A64C358" w14:textId="77777777" w:rsidR="00BF2F8C" w:rsidRPr="008778BB" w:rsidRDefault="00BF2F8C" w:rsidP="00BF2F8C">
      <w:pPr>
        <w:spacing w:before="0" w:beforeAutospacing="0" w:after="0" w:afterAutospacing="0" w:line="252" w:lineRule="auto"/>
        <w:ind w:left="360" w:firstLine="0"/>
        <w:jc w:val="left"/>
        <w:rPr>
          <w:sz w:val="6"/>
          <w:szCs w:val="6"/>
        </w:rPr>
      </w:pPr>
    </w:p>
    <w:p w14:paraId="36A6FB4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GeneratorDetails</w:t>
      </w:r>
    </w:p>
    <w:p w14:paraId="3F01E93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475CE5C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riend class Generator;</w:t>
      </w:r>
    </w:p>
    <w:p w14:paraId="51E8EF3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702E19F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ruct GeneratorArgs</w:t>
      </w:r>
    </w:p>
    <w:p w14:paraId="33A65A9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FEF231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regPrefix;</w:t>
      </w:r>
    </w:p>
    <w:p w14:paraId="6420D11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numberType;</w:t>
      </w:r>
    </w:p>
    <w:p w14:paraId="5A03172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numberTypeExtended;</w:t>
      </w:r>
    </w:p>
    <w:p w14:paraId="439B45C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ize_t argSize;</w:t>
      </w:r>
    </w:p>
    <w:p w14:paraId="36D08F4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ize_t posArg0;</w:t>
      </w:r>
    </w:p>
    <w:p w14:paraId="7A15622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ize_t posArg1;</w:t>
      </w:r>
    </w:p>
    <w:p w14:paraId="2164017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numberStrType;</w:t>
      </w:r>
    </w:p>
    <w:p w14:paraId="1499C14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9976780" w14:textId="77777777" w:rsidR="00BF2F8C" w:rsidRPr="008778BB" w:rsidRDefault="00BF2F8C" w:rsidP="00BF2F8C">
      <w:pPr>
        <w:spacing w:before="0" w:beforeAutospacing="0" w:after="0" w:afterAutospacing="0" w:line="252" w:lineRule="auto"/>
        <w:ind w:left="360" w:firstLine="0"/>
        <w:jc w:val="left"/>
        <w:rPr>
          <w:sz w:val="6"/>
          <w:szCs w:val="6"/>
        </w:rPr>
      </w:pPr>
    </w:p>
    <w:p w14:paraId="706A7CA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403C123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xplicit GeneratorDetails(const GeneratorArgs&amp; args) : m_args(args)</w:t>
      </w:r>
    </w:p>
    <w:p w14:paraId="5B94A1C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00F0D2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args.posArg0 = m_kRetAddrSize + m_args.argSize;</w:t>
      </w:r>
    </w:p>
    <w:p w14:paraId="0C799F4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args.posArg1 = m_kRetAddrSize;</w:t>
      </w:r>
    </w:p>
    <w:p w14:paraId="30DFA96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F739D82" w14:textId="77777777" w:rsidR="00BF2F8C" w:rsidRPr="008778BB" w:rsidRDefault="00BF2F8C" w:rsidP="00BF2F8C">
      <w:pPr>
        <w:spacing w:before="0" w:beforeAutospacing="0" w:after="0" w:afterAutospacing="0" w:line="252" w:lineRule="auto"/>
        <w:ind w:left="360" w:firstLine="0"/>
        <w:jc w:val="left"/>
        <w:rPr>
          <w:sz w:val="6"/>
          <w:szCs w:val="6"/>
        </w:rPr>
      </w:pPr>
    </w:p>
    <w:p w14:paraId="616E2EB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GeneratorArgs&amp; args() const { return m_args; }</w:t>
      </w:r>
    </w:p>
    <w:p w14:paraId="5B02D595" w14:textId="77777777" w:rsidR="00BF2F8C" w:rsidRPr="008778BB" w:rsidRDefault="00BF2F8C" w:rsidP="00BF2F8C">
      <w:pPr>
        <w:spacing w:before="0" w:beforeAutospacing="0" w:after="0" w:afterAutospacing="0" w:line="252" w:lineRule="auto"/>
        <w:ind w:left="360" w:firstLine="0"/>
        <w:jc w:val="left"/>
        <w:rPr>
          <w:sz w:val="6"/>
          <w:szCs w:val="6"/>
        </w:rPr>
      </w:pPr>
    </w:p>
    <w:p w14:paraId="16C88A5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registerNumberData(const std::string&amp; name)</w:t>
      </w:r>
    </w:p>
    <w:p w14:paraId="266F59C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8D4406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hrowIfDataExists(name);</w:t>
      </w:r>
    </w:p>
    <w:p w14:paraId="21B659E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userNumberData[name] = '\t' + name + '\t' + m_args.numberType + '\t' + "0";</w:t>
      </w:r>
    </w:p>
    <w:p w14:paraId="6BA2A64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9D23C66" w14:textId="77777777" w:rsidR="00BF2F8C" w:rsidRPr="008778BB" w:rsidRDefault="00BF2F8C" w:rsidP="00BF2F8C">
      <w:pPr>
        <w:spacing w:before="0" w:beforeAutospacing="0" w:after="0" w:afterAutospacing="0" w:line="252" w:lineRule="auto"/>
        <w:ind w:left="360" w:firstLine="0"/>
        <w:jc w:val="left"/>
        <w:rPr>
          <w:sz w:val="6"/>
          <w:szCs w:val="6"/>
        </w:rPr>
      </w:pPr>
    </w:p>
    <w:p w14:paraId="7163F4E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registerStringData(const std::string&amp; name, const std::string&amp; data)</w:t>
      </w:r>
    </w:p>
    <w:p w14:paraId="22B68E8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086471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hrowIfDataExists(name);</w:t>
      </w:r>
    </w:p>
    <w:p w14:paraId="4A619E09" w14:textId="77777777" w:rsidR="00BF2F8C" w:rsidRPr="008778BB" w:rsidRDefault="00BF2F8C" w:rsidP="00BF2F8C">
      <w:pPr>
        <w:spacing w:before="0" w:beforeAutospacing="0" w:after="0" w:afterAutospacing="0" w:line="252" w:lineRule="auto"/>
        <w:ind w:left="360" w:firstLine="0"/>
        <w:jc w:val="left"/>
        <w:rPr>
          <w:sz w:val="6"/>
          <w:szCs w:val="6"/>
        </w:rPr>
      </w:pPr>
    </w:p>
    <w:p w14:paraId="1DF89BF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item;</w:t>
      </w:r>
    </w:p>
    <w:p w14:paraId="6583D3E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ize_t start = 0;</w:t>
      </w:r>
    </w:p>
    <w:p w14:paraId="0D6627B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ize_t end;</w:t>
      </w:r>
    </w:p>
    <w:p w14:paraId="230E00D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delimiter = "\\n";</w:t>
      </w:r>
    </w:p>
    <w:p w14:paraId="6B438A94" w14:textId="77777777" w:rsidR="00BF2F8C" w:rsidRPr="008778BB" w:rsidRDefault="00BF2F8C" w:rsidP="00BF2F8C">
      <w:pPr>
        <w:spacing w:before="0" w:beforeAutospacing="0" w:after="0" w:afterAutospacing="0" w:line="252" w:lineRule="auto"/>
        <w:ind w:left="360" w:firstLine="0"/>
        <w:jc w:val="left"/>
        <w:rPr>
          <w:sz w:val="6"/>
          <w:szCs w:val="6"/>
        </w:rPr>
      </w:pPr>
    </w:p>
    <w:p w14:paraId="1928326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userStringData[name] = '\t' + name + "\tdb\t";</w:t>
      </w:r>
    </w:p>
    <w:p w14:paraId="362141DA" w14:textId="77777777" w:rsidR="00BF2F8C" w:rsidRPr="008778BB" w:rsidRDefault="00BF2F8C" w:rsidP="00BF2F8C">
      <w:pPr>
        <w:spacing w:before="0" w:beforeAutospacing="0" w:after="0" w:afterAutospacing="0" w:line="252" w:lineRule="auto"/>
        <w:ind w:left="360" w:firstLine="0"/>
        <w:jc w:val="left"/>
        <w:rPr>
          <w:sz w:val="6"/>
          <w:szCs w:val="6"/>
        </w:rPr>
      </w:pPr>
    </w:p>
    <w:p w14:paraId="34E80BC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hile ((end = data.find(delimiter, start)) != std::string::npos)</w:t>
      </w:r>
    </w:p>
    <w:p w14:paraId="4518CB5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33E116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em = data.substr(start, end - start);</w:t>
      </w:r>
    </w:p>
    <w:p w14:paraId="5F2EE18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tem.empty())</w:t>
      </w:r>
    </w:p>
    <w:p w14:paraId="248FDA7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userStringData[name] += "\"" + item + "\", ";</w:t>
      </w:r>
    </w:p>
    <w:p w14:paraId="3DBC742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userStringData[name] += "13, 10, ";</w:t>
      </w:r>
    </w:p>
    <w:p w14:paraId="01BFBD4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rt = end + delimiter.length();</w:t>
      </w:r>
    </w:p>
    <w:p w14:paraId="33CC20F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91A2A22" w14:textId="77777777" w:rsidR="00BF2F8C" w:rsidRPr="008778BB" w:rsidRDefault="00BF2F8C" w:rsidP="00BF2F8C">
      <w:pPr>
        <w:spacing w:before="0" w:beforeAutospacing="0" w:after="0" w:afterAutospacing="0" w:line="252" w:lineRule="auto"/>
        <w:ind w:left="360" w:firstLine="0"/>
        <w:jc w:val="left"/>
        <w:rPr>
          <w:sz w:val="6"/>
          <w:szCs w:val="6"/>
        </w:rPr>
      </w:pPr>
    </w:p>
    <w:p w14:paraId="3BCF28E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em = data.substr(start);</w:t>
      </w:r>
    </w:p>
    <w:p w14:paraId="1560010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tem.empty())</w:t>
      </w:r>
    </w:p>
    <w:p w14:paraId="1F133ED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userStringData[name] += "\"" + item + "\", ";</w:t>
      </w:r>
    </w:p>
    <w:p w14:paraId="405F39F1" w14:textId="77777777" w:rsidR="00BF2F8C" w:rsidRPr="008778BB" w:rsidRDefault="00BF2F8C" w:rsidP="00BF2F8C">
      <w:pPr>
        <w:spacing w:before="0" w:beforeAutospacing="0" w:after="0" w:afterAutospacing="0" w:line="252" w:lineRule="auto"/>
        <w:ind w:left="360" w:firstLine="0"/>
        <w:jc w:val="left"/>
        <w:rPr>
          <w:sz w:val="6"/>
          <w:szCs w:val="6"/>
        </w:rPr>
      </w:pPr>
    </w:p>
    <w:p w14:paraId="203E98F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userStringData[name] += "0";</w:t>
      </w:r>
    </w:p>
    <w:p w14:paraId="1C7FCB7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DAE99B5" w14:textId="77777777" w:rsidR="00BF2F8C" w:rsidRPr="008778BB" w:rsidRDefault="00BF2F8C" w:rsidP="00BF2F8C">
      <w:pPr>
        <w:spacing w:before="0" w:beforeAutospacing="0" w:after="0" w:afterAutospacing="0" w:line="252" w:lineRule="auto"/>
        <w:ind w:left="360" w:firstLine="0"/>
        <w:jc w:val="left"/>
        <w:rPr>
          <w:sz w:val="6"/>
          <w:szCs w:val="6"/>
        </w:rPr>
      </w:pPr>
    </w:p>
    <w:p w14:paraId="5E4B950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registerRawData(const std::string&amp; name, const std::string&amp; rawData)</w:t>
      </w:r>
    </w:p>
    <w:p w14:paraId="14A163D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E802CB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hrowIfDataExists(name);</w:t>
      </w:r>
    </w:p>
    <w:p w14:paraId="663F1FE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userRawData[name] = '\t' + name + '\t' + rawData;</w:t>
      </w:r>
    </w:p>
    <w:p w14:paraId="1EB78AB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251E90D" w14:textId="77777777" w:rsidR="00BF2F8C" w:rsidRPr="008778BB" w:rsidRDefault="00BF2F8C" w:rsidP="00BF2F8C">
      <w:pPr>
        <w:spacing w:before="0" w:beforeAutospacing="0" w:after="0" w:afterAutospacing="0" w:line="252" w:lineRule="auto"/>
        <w:ind w:left="360" w:firstLine="0"/>
        <w:jc w:val="left"/>
        <w:rPr>
          <w:sz w:val="6"/>
          <w:szCs w:val="6"/>
        </w:rPr>
      </w:pPr>
    </w:p>
    <w:p w14:paraId="1B66454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registerProc(const std::string&amp; type, const std::function&lt;void(std::ostream&amp; out, const GeneratorArgs&amp;)&gt;&amp; generator)</w:t>
      </w:r>
    </w:p>
    <w:p w14:paraId="3D7C9F6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0FCA88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m_procGenerators.contains(type))</w:t>
      </w:r>
    </w:p>
    <w:p w14:paraId="27DB43E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procGenerators[type] = generator;</w:t>
      </w:r>
    </w:p>
    <w:p w14:paraId="21C7BE9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w:t>
      </w:r>
    </w:p>
    <w:p w14:paraId="06E88FD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hrow std::runtime_error("Proc for type " + type + " already exists");</w:t>
      </w:r>
    </w:p>
    <w:p w14:paraId="22E3CA4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7D4F4F2" w14:textId="77777777" w:rsidR="00BF2F8C" w:rsidRPr="008778BB" w:rsidRDefault="00BF2F8C" w:rsidP="00BF2F8C">
      <w:pPr>
        <w:spacing w:before="0" w:beforeAutospacing="0" w:after="0" w:afterAutospacing="0" w:line="252" w:lineRule="auto"/>
        <w:ind w:left="360" w:firstLine="0"/>
        <w:jc w:val="left"/>
        <w:rPr>
          <w:sz w:val="6"/>
          <w:szCs w:val="6"/>
        </w:rPr>
      </w:pPr>
    </w:p>
    <w:p w14:paraId="5FC59CE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3B209A6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throwIfDataExists(const std::string&amp; name) const</w:t>
      </w:r>
    </w:p>
    <w:p w14:paraId="6CD0A83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BD1A89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m_userNumberData.contains(name) || m_userStringData.contains(name) || m_userRawData.contains(name))</w:t>
      </w:r>
    </w:p>
    <w:p w14:paraId="553E3AB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hrow std::runtime_error("Data with name " + name + " already exists");</w:t>
      </w:r>
    </w:p>
    <w:p w14:paraId="4F5F7AB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CF3781A" w14:textId="77777777" w:rsidR="00BF2F8C" w:rsidRPr="008778BB" w:rsidRDefault="00BF2F8C" w:rsidP="00BF2F8C">
      <w:pPr>
        <w:spacing w:before="0" w:beforeAutospacing="0" w:after="0" w:afterAutospacing="0" w:line="252" w:lineRule="auto"/>
        <w:ind w:left="360" w:firstLine="0"/>
        <w:jc w:val="left"/>
        <w:rPr>
          <w:sz w:val="6"/>
          <w:szCs w:val="6"/>
        </w:rPr>
      </w:pPr>
    </w:p>
    <w:p w14:paraId="43534B1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6D73D24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GeneratorArgs m_args;</w:t>
      </w:r>
    </w:p>
    <w:p w14:paraId="0F568E04" w14:textId="77777777" w:rsidR="00BF2F8C" w:rsidRPr="008778BB" w:rsidRDefault="00BF2F8C" w:rsidP="00BF2F8C">
      <w:pPr>
        <w:spacing w:before="0" w:beforeAutospacing="0" w:after="0" w:afterAutospacing="0" w:line="252" w:lineRule="auto"/>
        <w:ind w:left="360" w:firstLine="0"/>
        <w:jc w:val="left"/>
        <w:rPr>
          <w:sz w:val="6"/>
          <w:szCs w:val="6"/>
        </w:rPr>
      </w:pPr>
    </w:p>
    <w:p w14:paraId="0692E72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map&lt;std::string, std::string&gt; m_userNumberData;</w:t>
      </w:r>
    </w:p>
    <w:p w14:paraId="4CB98EE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map&lt;std::string, std::string&gt; m_userStringData;</w:t>
      </w:r>
    </w:p>
    <w:p w14:paraId="05AB999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map&lt;std::string, std::string&gt; m_userRawData;</w:t>
      </w:r>
    </w:p>
    <w:p w14:paraId="2331259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map&lt;std::string, std::function&lt;void(std::ostream&amp; out, const GeneratorArgs&amp;)&gt;&gt; m_procGenerators;</w:t>
      </w:r>
    </w:p>
    <w:p w14:paraId="2F7C71AB" w14:textId="77777777" w:rsidR="00BF2F8C" w:rsidRPr="008778BB" w:rsidRDefault="00BF2F8C" w:rsidP="00BF2F8C">
      <w:pPr>
        <w:spacing w:before="0" w:beforeAutospacing="0" w:after="0" w:afterAutospacing="0" w:line="252" w:lineRule="auto"/>
        <w:ind w:left="360" w:firstLine="0"/>
        <w:jc w:val="left"/>
        <w:rPr>
          <w:sz w:val="6"/>
          <w:szCs w:val="6"/>
        </w:rPr>
      </w:pPr>
    </w:p>
    <w:p w14:paraId="5421761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lastRenderedPageBreak/>
        <w:t xml:space="preserve">    static constexpr size_t m_kRetAddrSize = 4;</w:t>
      </w:r>
    </w:p>
    <w:p w14:paraId="22BC9A2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387210A0" w14:textId="77777777" w:rsidR="00BF2F8C" w:rsidRPr="008778BB" w:rsidRDefault="00BF2F8C" w:rsidP="00BF2F8C">
      <w:pPr>
        <w:spacing w:before="0" w:beforeAutospacing="0" w:after="0" w:afterAutospacing="0" w:line="252" w:lineRule="auto"/>
        <w:ind w:left="360" w:firstLine="0"/>
        <w:jc w:val="left"/>
        <w:rPr>
          <w:sz w:val="6"/>
          <w:szCs w:val="6"/>
        </w:rPr>
      </w:pPr>
    </w:p>
    <w:p w14:paraId="0AF490C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GeneratorItemBase.h</w:t>
      </w:r>
    </w:p>
    <w:p w14:paraId="63632D8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6ED5C0C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1952338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Utils.h"</w:t>
      </w:r>
    </w:p>
    <w:p w14:paraId="018F2DE4" w14:textId="77777777" w:rsidR="00BF2F8C" w:rsidRPr="008778BB" w:rsidRDefault="00BF2F8C" w:rsidP="00BF2F8C">
      <w:pPr>
        <w:spacing w:before="0" w:beforeAutospacing="0" w:after="0" w:afterAutospacing="0" w:line="252" w:lineRule="auto"/>
        <w:ind w:left="360" w:firstLine="0"/>
        <w:jc w:val="left"/>
        <w:rPr>
          <w:sz w:val="6"/>
          <w:szCs w:val="6"/>
        </w:rPr>
      </w:pPr>
    </w:p>
    <w:p w14:paraId="6CE03C9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template &lt;class T&gt;</w:t>
      </w:r>
    </w:p>
    <w:p w14:paraId="718293D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GeneratorItemBase : public IGeneratorItem</w:t>
      </w:r>
    </w:p>
    <w:p w14:paraId="396DF8F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4AF50A8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35A28F8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GeneratorItemBase() = default;</w:t>
      </w:r>
    </w:p>
    <w:p w14:paraId="3867F7E5" w14:textId="77777777" w:rsidR="00BF2F8C" w:rsidRPr="008778BB" w:rsidRDefault="00BF2F8C" w:rsidP="00BF2F8C">
      <w:pPr>
        <w:spacing w:before="0" w:beforeAutospacing="0" w:after="0" w:afterAutospacing="0" w:line="252" w:lineRule="auto"/>
        <w:ind w:left="360" w:firstLine="0"/>
        <w:jc w:val="left"/>
        <w:rPr>
          <w:sz w:val="6"/>
          <w:szCs w:val="6"/>
        </w:rPr>
      </w:pPr>
    </w:p>
    <w:p w14:paraId="079DD03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4C4A183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518FB2F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override {};</w:t>
      </w:r>
    </w:p>
    <w:p w14:paraId="10D1CEC1" w14:textId="77777777" w:rsidR="00BF2F8C" w:rsidRPr="008778BB" w:rsidRDefault="00BF2F8C" w:rsidP="00BF2F8C">
      <w:pPr>
        <w:spacing w:before="0" w:beforeAutospacing="0" w:after="0" w:afterAutospacing="0" w:line="252" w:lineRule="auto"/>
        <w:ind w:left="360" w:firstLine="0"/>
        <w:jc w:val="left"/>
        <w:rPr>
          <w:sz w:val="6"/>
          <w:szCs w:val="6"/>
        </w:rPr>
      </w:pPr>
    </w:p>
    <w:p w14:paraId="5BF582D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otected:</w:t>
      </w:r>
    </w:p>
    <w:p w14:paraId="74A9BCA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customData_imp(const std::string&amp; id) const { return m_customData[id]; }</w:t>
      </w:r>
    </w:p>
    <w:p w14:paraId="2EB6921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setCustomData_imp(const std::string&amp; data, const std::string&amp; id) { m_customData[id] = data; }</w:t>
      </w:r>
    </w:p>
    <w:p w14:paraId="2D0EF397" w14:textId="77777777" w:rsidR="00BF2F8C" w:rsidRPr="008778BB" w:rsidRDefault="00BF2F8C" w:rsidP="00BF2F8C">
      <w:pPr>
        <w:spacing w:before="0" w:beforeAutospacing="0" w:after="0" w:afterAutospacing="0" w:line="252" w:lineRule="auto"/>
        <w:ind w:left="360" w:firstLine="0"/>
        <w:jc w:val="left"/>
        <w:rPr>
          <w:sz w:val="6"/>
          <w:szCs w:val="6"/>
        </w:rPr>
      </w:pPr>
    </w:p>
    <w:p w14:paraId="31A3B80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bool IsRegistered() { return registered; }</w:t>
      </w:r>
    </w:p>
    <w:p w14:paraId="70D7CC0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SetRegistered() { registered = true; }</w:t>
      </w:r>
    </w:p>
    <w:p w14:paraId="21BAAFBD" w14:textId="77777777" w:rsidR="00BF2F8C" w:rsidRPr="008778BB" w:rsidRDefault="00BF2F8C" w:rsidP="00BF2F8C">
      <w:pPr>
        <w:spacing w:before="0" w:beforeAutospacing="0" w:after="0" w:afterAutospacing="0" w:line="252" w:lineRule="auto"/>
        <w:ind w:left="360" w:firstLine="0"/>
        <w:jc w:val="left"/>
        <w:rPr>
          <w:sz w:val="6"/>
          <w:szCs w:val="6"/>
        </w:rPr>
      </w:pPr>
    </w:p>
    <w:p w14:paraId="11F4A9E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bool registered;</w:t>
      </w:r>
    </w:p>
    <w:p w14:paraId="7227886A" w14:textId="77777777" w:rsidR="00BF2F8C" w:rsidRPr="008778BB" w:rsidRDefault="00BF2F8C" w:rsidP="00BF2F8C">
      <w:pPr>
        <w:spacing w:before="0" w:beforeAutospacing="0" w:after="0" w:afterAutospacing="0" w:line="252" w:lineRule="auto"/>
        <w:ind w:left="360" w:firstLine="0"/>
        <w:jc w:val="left"/>
        <w:rPr>
          <w:sz w:val="6"/>
          <w:szCs w:val="6"/>
        </w:rPr>
      </w:pPr>
    </w:p>
    <w:p w14:paraId="71A947D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0636BEC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utable std::map&lt;std::string, std::string&gt; m_customData{ {"default",""} };</w:t>
      </w:r>
    </w:p>
    <w:p w14:paraId="7D41BBD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5DD14336" w14:textId="77777777" w:rsidR="00BF2F8C" w:rsidRPr="008778BB" w:rsidRDefault="00BF2F8C" w:rsidP="00BF2F8C">
      <w:pPr>
        <w:spacing w:before="0" w:beforeAutospacing="0" w:after="0" w:afterAutospacing="0" w:line="252" w:lineRule="auto"/>
        <w:ind w:left="360" w:firstLine="0"/>
        <w:jc w:val="left"/>
        <w:rPr>
          <w:sz w:val="6"/>
          <w:szCs w:val="6"/>
        </w:rPr>
      </w:pPr>
    </w:p>
    <w:p w14:paraId="400C495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template&lt;class T&gt;</w:t>
      </w:r>
    </w:p>
    <w:p w14:paraId="326700A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ool GeneratorItemBase&lt;T&gt;::registered = false;</w:t>
      </w:r>
    </w:p>
    <w:p w14:paraId="348FC86D" w14:textId="77777777" w:rsidR="00BF2F8C" w:rsidRPr="008778BB" w:rsidRDefault="00BF2F8C" w:rsidP="00BF2F8C">
      <w:pPr>
        <w:spacing w:before="0" w:beforeAutospacing="0" w:after="0" w:afterAutospacing="0" w:line="252" w:lineRule="auto"/>
        <w:ind w:left="360" w:firstLine="0"/>
        <w:jc w:val="left"/>
        <w:rPr>
          <w:sz w:val="6"/>
          <w:szCs w:val="6"/>
        </w:rPr>
      </w:pPr>
    </w:p>
    <w:p w14:paraId="0B08D05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GeneratorUtils.h</w:t>
      </w:r>
    </w:p>
    <w:p w14:paraId="6C2CA1A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0742183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0DA72DA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Utils/singleton.hpp"</w:t>
      </w:r>
    </w:p>
    <w:p w14:paraId="619014D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IGeneratorItem.h"</w:t>
      </w:r>
    </w:p>
    <w:p w14:paraId="6F7BA75C" w14:textId="77777777" w:rsidR="00BF2F8C" w:rsidRPr="008778BB" w:rsidRDefault="00BF2F8C" w:rsidP="00BF2F8C">
      <w:pPr>
        <w:spacing w:before="0" w:beforeAutospacing="0" w:after="0" w:afterAutospacing="0" w:line="252" w:lineRule="auto"/>
        <w:ind w:left="360" w:firstLine="0"/>
        <w:jc w:val="left"/>
        <w:rPr>
          <w:sz w:val="6"/>
          <w:szCs w:val="6"/>
        </w:rPr>
      </w:pPr>
    </w:p>
    <w:p w14:paraId="75D063E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GeneratorUtils : public singleton&lt;GeneratorUtils&gt;</w:t>
      </w:r>
    </w:p>
    <w:p w14:paraId="5695ECA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50A400F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3EC5856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RegisterOperation(const std::string&amp; type, size_t priority)</w:t>
      </w:r>
    </w:p>
    <w:p w14:paraId="3A9AB3E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BF5753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operations[type] = priority;</w:t>
      </w:r>
    </w:p>
    <w:p w14:paraId="729DE0C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DC5BF96" w14:textId="77777777" w:rsidR="00BF2F8C" w:rsidRPr="008778BB" w:rsidRDefault="00BF2F8C" w:rsidP="00BF2F8C">
      <w:pPr>
        <w:spacing w:before="0" w:beforeAutospacing="0" w:after="0" w:afterAutospacing="0" w:line="252" w:lineRule="auto"/>
        <w:ind w:left="360" w:firstLine="0"/>
        <w:jc w:val="left"/>
        <w:rPr>
          <w:sz w:val="6"/>
          <w:szCs w:val="6"/>
        </w:rPr>
      </w:pPr>
    </w:p>
    <w:p w14:paraId="1653B07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RegisterOperand(const std::string&amp; type)</w:t>
      </w:r>
    </w:p>
    <w:p w14:paraId="23A4957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C0631A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operands.insert(type);</w:t>
      </w:r>
    </w:p>
    <w:p w14:paraId="14AC659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4C2C825" w14:textId="77777777" w:rsidR="00BF2F8C" w:rsidRPr="008778BB" w:rsidRDefault="00BF2F8C" w:rsidP="00BF2F8C">
      <w:pPr>
        <w:spacing w:before="0" w:beforeAutospacing="0" w:after="0" w:afterAutospacing="0" w:line="252" w:lineRule="auto"/>
        <w:ind w:left="360" w:firstLine="0"/>
        <w:jc w:val="left"/>
        <w:rPr>
          <w:sz w:val="6"/>
          <w:szCs w:val="6"/>
        </w:rPr>
      </w:pPr>
    </w:p>
    <w:p w14:paraId="2F850F4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RegisterEquationEnd(const std::string&amp; type)</w:t>
      </w:r>
    </w:p>
    <w:p w14:paraId="1EA8F15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23F4D7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equationEnd.insert(type);</w:t>
      </w:r>
    </w:p>
    <w:p w14:paraId="618B337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442D571" w14:textId="77777777" w:rsidR="00BF2F8C" w:rsidRPr="008778BB" w:rsidRDefault="00BF2F8C" w:rsidP="00BF2F8C">
      <w:pPr>
        <w:spacing w:before="0" w:beforeAutospacing="0" w:after="0" w:afterAutospacing="0" w:line="252" w:lineRule="auto"/>
        <w:ind w:left="360" w:firstLine="0"/>
        <w:jc w:val="left"/>
        <w:rPr>
          <w:sz w:val="6"/>
          <w:szCs w:val="6"/>
        </w:rPr>
      </w:pPr>
    </w:p>
    <w:p w14:paraId="03032F2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RegisterLBraket(const std::string&amp; type)</w:t>
      </w:r>
    </w:p>
    <w:p w14:paraId="2C34187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59AB93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lBraketType = type;</w:t>
      </w:r>
    </w:p>
    <w:p w14:paraId="7BC1323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DB199F7" w14:textId="77777777" w:rsidR="00BF2F8C" w:rsidRPr="008778BB" w:rsidRDefault="00BF2F8C" w:rsidP="00BF2F8C">
      <w:pPr>
        <w:spacing w:before="0" w:beforeAutospacing="0" w:after="0" w:afterAutospacing="0" w:line="252" w:lineRule="auto"/>
        <w:ind w:left="360" w:firstLine="0"/>
        <w:jc w:val="left"/>
        <w:rPr>
          <w:sz w:val="6"/>
          <w:szCs w:val="6"/>
        </w:rPr>
      </w:pPr>
    </w:p>
    <w:p w14:paraId="616C74F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RegisterRBraket(const std::string&amp; type)</w:t>
      </w:r>
    </w:p>
    <w:p w14:paraId="18D0189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24B880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rBraketType = type;</w:t>
      </w:r>
    </w:p>
    <w:p w14:paraId="26AD8EF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B5181B3" w14:textId="77777777" w:rsidR="00BF2F8C" w:rsidRPr="008778BB" w:rsidRDefault="00BF2F8C" w:rsidP="00BF2F8C">
      <w:pPr>
        <w:spacing w:before="0" w:beforeAutospacing="0" w:after="0" w:afterAutospacing="0" w:line="252" w:lineRule="auto"/>
        <w:ind w:left="360" w:firstLine="0"/>
        <w:jc w:val="left"/>
        <w:rPr>
          <w:sz w:val="6"/>
          <w:szCs w:val="6"/>
        </w:rPr>
      </w:pPr>
    </w:p>
    <w:p w14:paraId="30E9B22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 ConvertToPostfixForm(</w:t>
      </w:r>
    </w:p>
    <w:p w14:paraId="106555D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1A9A1B3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w:t>
      </w:r>
    </w:p>
    <w:p w14:paraId="251353E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1871BA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 postfixForm;</w:t>
      </w:r>
    </w:p>
    <w:p w14:paraId="673D128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 stack;</w:t>
      </w:r>
    </w:p>
    <w:p w14:paraId="2CFDF502" w14:textId="77777777" w:rsidR="00BF2F8C" w:rsidRPr="008778BB" w:rsidRDefault="00BF2F8C" w:rsidP="00BF2F8C">
      <w:pPr>
        <w:spacing w:before="0" w:beforeAutospacing="0" w:after="0" w:afterAutospacing="0" w:line="252" w:lineRule="auto"/>
        <w:ind w:left="360" w:firstLine="0"/>
        <w:jc w:val="left"/>
        <w:rPr>
          <w:sz w:val="6"/>
          <w:szCs w:val="6"/>
        </w:rPr>
      </w:pPr>
    </w:p>
    <w:p w14:paraId="25AD074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hile (it != end)</w:t>
      </w:r>
    </w:p>
    <w:p w14:paraId="79FCCF1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2A163D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item = *it;</w:t>
      </w:r>
    </w:p>
    <w:p w14:paraId="3480423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itemType = item-&gt;type();</w:t>
      </w:r>
    </w:p>
    <w:p w14:paraId="37781ADB" w14:textId="77777777" w:rsidR="00BF2F8C" w:rsidRPr="008778BB" w:rsidRDefault="00BF2F8C" w:rsidP="00BF2F8C">
      <w:pPr>
        <w:spacing w:before="0" w:beforeAutospacing="0" w:after="0" w:afterAutospacing="0" w:line="252" w:lineRule="auto"/>
        <w:ind w:left="360" w:firstLine="0"/>
        <w:jc w:val="left"/>
        <w:rPr>
          <w:sz w:val="6"/>
          <w:szCs w:val="6"/>
        </w:rPr>
      </w:pPr>
    </w:p>
    <w:p w14:paraId="15AB213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Operand(item))</w:t>
      </w:r>
    </w:p>
    <w:p w14:paraId="61263D2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304086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postfixForm.push_back(item);</w:t>
      </w:r>
    </w:p>
    <w:p w14:paraId="1CC278F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BA640C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 if (IsOperation(item))</w:t>
      </w:r>
    </w:p>
    <w:p w14:paraId="641068A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48C0F2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hile (!stack.empty() &amp;&amp; !Prioritet(item, stack.back()) &amp;&amp; stack.back()-&gt;type() != m_lBraketType)</w:t>
      </w:r>
    </w:p>
    <w:p w14:paraId="6C2E63B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AB4832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postfixForm.push_back(stack.back());</w:t>
      </w:r>
    </w:p>
    <w:p w14:paraId="0A184C0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ck.pop_back();</w:t>
      </w:r>
    </w:p>
    <w:p w14:paraId="61289E3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E4AE51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ck.push_back(item);</w:t>
      </w:r>
    </w:p>
    <w:p w14:paraId="4A42C0C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DE95E1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 if (itemType == m_lBraketType)</w:t>
      </w:r>
    </w:p>
    <w:p w14:paraId="7CCB781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4CBCFC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ck.push_back(item);</w:t>
      </w:r>
    </w:p>
    <w:p w14:paraId="39EE8D5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postfixForm.push_back(item);</w:t>
      </w:r>
    </w:p>
    <w:p w14:paraId="0FAFFA4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D2027F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 if (itemType == m_rBraketType)</w:t>
      </w:r>
    </w:p>
    <w:p w14:paraId="05AA09D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748788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hile (stack.back()-&gt;type() != m_lBraketType)</w:t>
      </w:r>
    </w:p>
    <w:p w14:paraId="624419A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998C9E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postfixForm.push_back(stack.back());</w:t>
      </w:r>
    </w:p>
    <w:p w14:paraId="2586592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ck.pop_back();</w:t>
      </w:r>
    </w:p>
    <w:p w14:paraId="2E178D9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89F412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ck.pop_back();</w:t>
      </w:r>
    </w:p>
    <w:p w14:paraId="70926B1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postfixForm.push_back(item);</w:t>
      </w:r>
    </w:p>
    <w:p w14:paraId="3C229AC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699C80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49C4DD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NextEndOfEquation(it, end))</w:t>
      </w:r>
    </w:p>
    <w:p w14:paraId="1B626CD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9F6887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reak;</w:t>
      </w:r>
    </w:p>
    <w:p w14:paraId="71DE099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E22767D" w14:textId="77777777" w:rsidR="00BF2F8C" w:rsidRPr="008778BB" w:rsidRDefault="00BF2F8C" w:rsidP="00BF2F8C">
      <w:pPr>
        <w:spacing w:before="0" w:beforeAutospacing="0" w:after="0" w:afterAutospacing="0" w:line="252" w:lineRule="auto"/>
        <w:ind w:left="360" w:firstLine="0"/>
        <w:jc w:val="left"/>
        <w:rPr>
          <w:sz w:val="6"/>
          <w:szCs w:val="6"/>
        </w:rPr>
      </w:pPr>
    </w:p>
    <w:p w14:paraId="3B287FD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w:t>
      </w:r>
    </w:p>
    <w:p w14:paraId="1BBD1A4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0A5A7A0" w14:textId="77777777" w:rsidR="00BF2F8C" w:rsidRPr="008778BB" w:rsidRDefault="00BF2F8C" w:rsidP="00BF2F8C">
      <w:pPr>
        <w:spacing w:before="0" w:beforeAutospacing="0" w:after="0" w:afterAutospacing="0" w:line="252" w:lineRule="auto"/>
        <w:ind w:left="360" w:firstLine="0"/>
        <w:jc w:val="left"/>
        <w:rPr>
          <w:sz w:val="6"/>
          <w:szCs w:val="6"/>
        </w:rPr>
      </w:pPr>
    </w:p>
    <w:p w14:paraId="2E1C87C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hile (!stack.empty())</w:t>
      </w:r>
    </w:p>
    <w:p w14:paraId="1792CC2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5AE66E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postfixForm.push_back(stack.back());</w:t>
      </w:r>
    </w:p>
    <w:p w14:paraId="3EAEA65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ck.pop_back();</w:t>
      </w:r>
    </w:p>
    <w:p w14:paraId="4D309D0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D057A5F" w14:textId="77777777" w:rsidR="00BF2F8C" w:rsidRPr="008778BB" w:rsidRDefault="00BF2F8C" w:rsidP="00BF2F8C">
      <w:pPr>
        <w:spacing w:before="0" w:beforeAutospacing="0" w:after="0" w:afterAutospacing="0" w:line="252" w:lineRule="auto"/>
        <w:ind w:left="360" w:firstLine="0"/>
        <w:jc w:val="left"/>
        <w:rPr>
          <w:sz w:val="6"/>
          <w:szCs w:val="6"/>
        </w:rPr>
      </w:pPr>
    </w:p>
    <w:p w14:paraId="3634846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postfixForm;</w:t>
      </w:r>
    </w:p>
    <w:p w14:paraId="17C7260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E09A0A5" w14:textId="77777777" w:rsidR="00BF2F8C" w:rsidRPr="008778BB" w:rsidRDefault="00BF2F8C" w:rsidP="00BF2F8C">
      <w:pPr>
        <w:spacing w:before="0" w:beforeAutospacing="0" w:after="0" w:afterAutospacing="0" w:line="252" w:lineRule="auto"/>
        <w:ind w:left="360" w:firstLine="0"/>
        <w:jc w:val="left"/>
        <w:rPr>
          <w:sz w:val="6"/>
          <w:szCs w:val="6"/>
        </w:rPr>
      </w:pPr>
    </w:p>
    <w:p w14:paraId="6264C13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PrintResultToStack(std::ostream&amp; out, const GeneratorDetails::GeneratorArgs&amp; args)</w:t>
      </w:r>
    </w:p>
    <w:p w14:paraId="4E545A2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514675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esp + " &lt;&lt; args.posArg0 &lt;&lt; "], " &lt;&lt; args.regPrefix &lt;&lt; "ax\n";</w:t>
      </w:r>
    </w:p>
    <w:p w14:paraId="4ACD12C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 ecx\n";</w:t>
      </w:r>
    </w:p>
    <w:p w14:paraId="3857240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 " &lt;&lt; args.regPrefix &lt;&lt; "ax\n";</w:t>
      </w:r>
    </w:p>
    <w:p w14:paraId="020E0D6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ush ecx\n";</w:t>
      </w:r>
    </w:p>
    <w:p w14:paraId="7025726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7A38E0C" w14:textId="77777777" w:rsidR="00BF2F8C" w:rsidRPr="008778BB" w:rsidRDefault="00BF2F8C" w:rsidP="00BF2F8C">
      <w:pPr>
        <w:spacing w:before="0" w:beforeAutospacing="0" w:after="0" w:afterAutospacing="0" w:line="252" w:lineRule="auto"/>
        <w:ind w:left="360" w:firstLine="0"/>
        <w:jc w:val="left"/>
        <w:rPr>
          <w:sz w:val="6"/>
          <w:szCs w:val="6"/>
        </w:rPr>
      </w:pPr>
    </w:p>
    <w:p w14:paraId="088D5A0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bool IsNextTokenIs(const std::list&lt;std::shared_ptr&lt;IGeneratorItem&gt;&gt;::iterator&amp; it,</w:t>
      </w:r>
    </w:p>
    <w:p w14:paraId="31C34EB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w:t>
      </w:r>
    </w:p>
    <w:p w14:paraId="2CB0186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string&amp; type)</w:t>
      </w:r>
    </w:p>
    <w:p w14:paraId="7AA4F14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4C9CE3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res = false;</w:t>
      </w:r>
    </w:p>
    <w:p w14:paraId="6CF8290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t != end &amp;&amp; std::next(it) != end &amp;&amp; (*std::next(it))-&gt;type() == type)</w:t>
      </w:r>
    </w:p>
    <w:p w14:paraId="074BF69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s = true;</w:t>
      </w:r>
    </w:p>
    <w:p w14:paraId="083F1BE1" w14:textId="77777777" w:rsidR="00BF2F8C" w:rsidRPr="008778BB" w:rsidRDefault="00BF2F8C" w:rsidP="00BF2F8C">
      <w:pPr>
        <w:spacing w:before="0" w:beforeAutospacing="0" w:after="0" w:afterAutospacing="0" w:line="252" w:lineRule="auto"/>
        <w:ind w:left="360" w:firstLine="0"/>
        <w:jc w:val="left"/>
        <w:rPr>
          <w:sz w:val="6"/>
          <w:szCs w:val="6"/>
        </w:rPr>
      </w:pPr>
    </w:p>
    <w:p w14:paraId="781D3C3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res;</w:t>
      </w:r>
    </w:p>
    <w:p w14:paraId="149CBE2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C38082E" w14:textId="77777777" w:rsidR="00BF2F8C" w:rsidRPr="008778BB" w:rsidRDefault="00BF2F8C" w:rsidP="00BF2F8C">
      <w:pPr>
        <w:spacing w:before="0" w:beforeAutospacing="0" w:after="0" w:afterAutospacing="0" w:line="252" w:lineRule="auto"/>
        <w:ind w:left="360" w:firstLine="0"/>
        <w:jc w:val="left"/>
        <w:rPr>
          <w:sz w:val="6"/>
          <w:szCs w:val="6"/>
        </w:rPr>
      </w:pPr>
    </w:p>
    <w:p w14:paraId="6C9EAC0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1E3A177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nline bool IsOperand(const std::shared_ptr&lt;IGeneratorItem&gt;&amp; item) const</w:t>
      </w:r>
    </w:p>
    <w:p w14:paraId="35A29CA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A61630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m_operands.contains(item-&gt;type());</w:t>
      </w:r>
    </w:p>
    <w:p w14:paraId="4520D6A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7D715EA" w14:textId="77777777" w:rsidR="00BF2F8C" w:rsidRPr="008778BB" w:rsidRDefault="00BF2F8C" w:rsidP="00BF2F8C">
      <w:pPr>
        <w:spacing w:before="0" w:beforeAutospacing="0" w:after="0" w:afterAutospacing="0" w:line="252" w:lineRule="auto"/>
        <w:ind w:left="360" w:firstLine="0"/>
        <w:jc w:val="left"/>
        <w:rPr>
          <w:sz w:val="6"/>
          <w:szCs w:val="6"/>
        </w:rPr>
      </w:pPr>
    </w:p>
    <w:p w14:paraId="31707EA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nline bool IsOperation(const std::shared_ptr&lt;IGeneratorItem&gt;&amp; item) const</w:t>
      </w:r>
    </w:p>
    <w:p w14:paraId="43B7EC4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1EFC28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m_operations.contains(item-&gt;type());</w:t>
      </w:r>
    </w:p>
    <w:p w14:paraId="66055B2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686B8EA" w14:textId="77777777" w:rsidR="00BF2F8C" w:rsidRPr="008778BB" w:rsidRDefault="00BF2F8C" w:rsidP="00BF2F8C">
      <w:pPr>
        <w:spacing w:before="0" w:beforeAutospacing="0" w:after="0" w:afterAutospacing="0" w:line="252" w:lineRule="auto"/>
        <w:ind w:left="360" w:firstLine="0"/>
        <w:jc w:val="left"/>
        <w:rPr>
          <w:sz w:val="6"/>
          <w:szCs w:val="6"/>
        </w:rPr>
      </w:pPr>
    </w:p>
    <w:p w14:paraId="2970E05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ool Prioritet(const std::shared_ptr&lt;IGeneratorItem&gt;&amp; left, const std::shared_ptr&lt;IGeneratorItem&gt;&amp; right) const</w:t>
      </w:r>
    </w:p>
    <w:p w14:paraId="6A5C5D9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480970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ize_t leftPriority = 0;</w:t>
      </w:r>
    </w:p>
    <w:p w14:paraId="042F6B9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ize_t rightPriority = 0;</w:t>
      </w:r>
    </w:p>
    <w:p w14:paraId="2A407886" w14:textId="77777777" w:rsidR="00BF2F8C" w:rsidRPr="008778BB" w:rsidRDefault="00BF2F8C" w:rsidP="00BF2F8C">
      <w:pPr>
        <w:spacing w:before="0" w:beforeAutospacing="0" w:after="0" w:afterAutospacing="0" w:line="252" w:lineRule="auto"/>
        <w:ind w:left="360" w:firstLine="0"/>
        <w:jc w:val="left"/>
        <w:rPr>
          <w:sz w:val="6"/>
          <w:szCs w:val="6"/>
        </w:rPr>
      </w:pPr>
    </w:p>
    <w:p w14:paraId="065C644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Operation(left))</w:t>
      </w:r>
    </w:p>
    <w:p w14:paraId="217FC91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leftPriority = m_operations.at(left-&gt;type());</w:t>
      </w:r>
    </w:p>
    <w:p w14:paraId="3E525444" w14:textId="77777777" w:rsidR="00BF2F8C" w:rsidRPr="008778BB" w:rsidRDefault="00BF2F8C" w:rsidP="00BF2F8C">
      <w:pPr>
        <w:spacing w:before="0" w:beforeAutospacing="0" w:after="0" w:afterAutospacing="0" w:line="252" w:lineRule="auto"/>
        <w:ind w:left="360" w:firstLine="0"/>
        <w:jc w:val="left"/>
        <w:rPr>
          <w:sz w:val="6"/>
          <w:szCs w:val="6"/>
        </w:rPr>
      </w:pPr>
    </w:p>
    <w:p w14:paraId="7777978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Operation(right))</w:t>
      </w:r>
    </w:p>
    <w:p w14:paraId="41FD2CA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ightPriority = m_operations.at(right-&gt;type());</w:t>
      </w:r>
    </w:p>
    <w:p w14:paraId="28A6BA0B" w14:textId="77777777" w:rsidR="00BF2F8C" w:rsidRPr="008778BB" w:rsidRDefault="00BF2F8C" w:rsidP="00BF2F8C">
      <w:pPr>
        <w:spacing w:before="0" w:beforeAutospacing="0" w:after="0" w:afterAutospacing="0" w:line="252" w:lineRule="auto"/>
        <w:ind w:left="360" w:firstLine="0"/>
        <w:jc w:val="left"/>
        <w:rPr>
          <w:sz w:val="6"/>
          <w:szCs w:val="6"/>
        </w:rPr>
      </w:pPr>
    </w:p>
    <w:p w14:paraId="1F3BF46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leftPriority &gt; rightPriority;</w:t>
      </w:r>
    </w:p>
    <w:p w14:paraId="5A1B633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7BAFCDD" w14:textId="77777777" w:rsidR="00BF2F8C" w:rsidRPr="008778BB" w:rsidRDefault="00BF2F8C" w:rsidP="00BF2F8C">
      <w:pPr>
        <w:spacing w:before="0" w:beforeAutospacing="0" w:after="0" w:afterAutospacing="0" w:line="252" w:lineRule="auto"/>
        <w:ind w:left="360" w:firstLine="0"/>
        <w:jc w:val="left"/>
        <w:rPr>
          <w:sz w:val="6"/>
          <w:szCs w:val="6"/>
        </w:rPr>
      </w:pPr>
    </w:p>
    <w:p w14:paraId="0B83A51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ool IsNextEndOfEquation(const std::list&lt;std::shared_ptr&lt;IGeneratorItem&gt;&gt;::iterator&amp; it,</w:t>
      </w:r>
    </w:p>
    <w:p w14:paraId="5461586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w:t>
      </w:r>
    </w:p>
    <w:p w14:paraId="3588E9E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081A97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res = true;</w:t>
      </w:r>
    </w:p>
    <w:p w14:paraId="694E372E" w14:textId="77777777" w:rsidR="00BF2F8C" w:rsidRPr="008778BB" w:rsidRDefault="00BF2F8C" w:rsidP="00BF2F8C">
      <w:pPr>
        <w:spacing w:before="0" w:beforeAutospacing="0" w:after="0" w:afterAutospacing="0" w:line="252" w:lineRule="auto"/>
        <w:ind w:left="360" w:firstLine="0"/>
        <w:jc w:val="left"/>
        <w:rPr>
          <w:sz w:val="6"/>
          <w:szCs w:val="6"/>
        </w:rPr>
      </w:pPr>
    </w:p>
    <w:p w14:paraId="78A7C57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t != end &amp;&amp; std::next(it) != end)</w:t>
      </w:r>
    </w:p>
    <w:p w14:paraId="574F335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4711A4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next = *std::next(it);</w:t>
      </w:r>
    </w:p>
    <w:p w14:paraId="5209B37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s = m_equationEnd.contains(next-&gt;type()) || IsNextTokenOnNextLine(it, end);</w:t>
      </w:r>
    </w:p>
    <w:p w14:paraId="5936B35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28C26DE" w14:textId="77777777" w:rsidR="00BF2F8C" w:rsidRPr="008778BB" w:rsidRDefault="00BF2F8C" w:rsidP="00BF2F8C">
      <w:pPr>
        <w:spacing w:before="0" w:beforeAutospacing="0" w:after="0" w:afterAutospacing="0" w:line="252" w:lineRule="auto"/>
        <w:ind w:left="360" w:firstLine="0"/>
        <w:jc w:val="left"/>
        <w:rPr>
          <w:sz w:val="6"/>
          <w:szCs w:val="6"/>
        </w:rPr>
      </w:pPr>
    </w:p>
    <w:p w14:paraId="75BBE6F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res;</w:t>
      </w:r>
    </w:p>
    <w:p w14:paraId="449792A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5E1E81D" w14:textId="77777777" w:rsidR="00BF2F8C" w:rsidRPr="008778BB" w:rsidRDefault="00BF2F8C" w:rsidP="00BF2F8C">
      <w:pPr>
        <w:spacing w:before="0" w:beforeAutospacing="0" w:after="0" w:afterAutospacing="0" w:line="252" w:lineRule="auto"/>
        <w:ind w:left="360" w:firstLine="0"/>
        <w:jc w:val="left"/>
        <w:rPr>
          <w:sz w:val="6"/>
          <w:szCs w:val="6"/>
        </w:rPr>
      </w:pPr>
    </w:p>
    <w:p w14:paraId="4692530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bool IsNextTokenOnNextLine(const std::list&lt;std::shared_ptr&lt;IGeneratorItem&gt;&gt;::iterator&amp; it,</w:t>
      </w:r>
    </w:p>
    <w:p w14:paraId="76886A7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w:t>
      </w:r>
    </w:p>
    <w:p w14:paraId="6A6859A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044250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res = false;</w:t>
      </w:r>
    </w:p>
    <w:p w14:paraId="114D2A5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t != end &amp;&amp; std::next(it) != end &amp;&amp; ((*it)-&gt;line() + 1) == (*std::next(it))-&gt;line())</w:t>
      </w:r>
    </w:p>
    <w:p w14:paraId="585E89F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s = true;</w:t>
      </w:r>
    </w:p>
    <w:p w14:paraId="3DE0EA88" w14:textId="77777777" w:rsidR="00BF2F8C" w:rsidRPr="008778BB" w:rsidRDefault="00BF2F8C" w:rsidP="00BF2F8C">
      <w:pPr>
        <w:spacing w:before="0" w:beforeAutospacing="0" w:after="0" w:afterAutospacing="0" w:line="252" w:lineRule="auto"/>
        <w:ind w:left="360" w:firstLine="0"/>
        <w:jc w:val="left"/>
        <w:rPr>
          <w:sz w:val="6"/>
          <w:szCs w:val="6"/>
        </w:rPr>
      </w:pPr>
    </w:p>
    <w:p w14:paraId="789236A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res;</w:t>
      </w:r>
    </w:p>
    <w:p w14:paraId="1C4776F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CAAC01B" w14:textId="77777777" w:rsidR="00BF2F8C" w:rsidRPr="008778BB" w:rsidRDefault="00BF2F8C" w:rsidP="00BF2F8C">
      <w:pPr>
        <w:spacing w:before="0" w:beforeAutospacing="0" w:after="0" w:afterAutospacing="0" w:line="252" w:lineRule="auto"/>
        <w:ind w:left="360" w:firstLine="0"/>
        <w:jc w:val="left"/>
        <w:rPr>
          <w:sz w:val="6"/>
          <w:szCs w:val="6"/>
        </w:rPr>
      </w:pPr>
    </w:p>
    <w:p w14:paraId="3D98D3B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2AFF739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map&lt;std::string, size_t&gt; m_operations;</w:t>
      </w:r>
    </w:p>
    <w:p w14:paraId="25024CB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et&lt;std::string&gt; m_operands;</w:t>
      </w:r>
    </w:p>
    <w:p w14:paraId="6445A85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et&lt;std::string&gt; m_equationEnd;</w:t>
      </w:r>
    </w:p>
    <w:p w14:paraId="5F57598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lastRenderedPageBreak/>
        <w:t xml:space="preserve">    std::string m_lBraketType;</w:t>
      </w:r>
    </w:p>
    <w:p w14:paraId="3513A1E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m_rBraketType;</w:t>
      </w:r>
    </w:p>
    <w:p w14:paraId="4D363A4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3465EA0B" w14:textId="77777777" w:rsidR="00BF2F8C" w:rsidRPr="008778BB" w:rsidRDefault="00BF2F8C" w:rsidP="00BF2F8C">
      <w:pPr>
        <w:spacing w:before="0" w:beforeAutospacing="0" w:after="0" w:afterAutospacing="0" w:line="252" w:lineRule="auto"/>
        <w:ind w:left="360" w:firstLine="0"/>
        <w:jc w:val="left"/>
        <w:rPr>
          <w:sz w:val="6"/>
          <w:szCs w:val="6"/>
        </w:rPr>
      </w:pPr>
    </w:p>
    <w:p w14:paraId="44D0695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GeneratorItem.h</w:t>
      </w:r>
    </w:p>
    <w:p w14:paraId="0A65CAB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7E1E39A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6896827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Utils/singleton.hpp"</w:t>
      </w:r>
    </w:p>
    <w:p w14:paraId="71184ED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IGeneratorItem.h"</w:t>
      </w:r>
    </w:p>
    <w:p w14:paraId="4C94B996" w14:textId="77777777" w:rsidR="00BF2F8C" w:rsidRPr="008778BB" w:rsidRDefault="00BF2F8C" w:rsidP="00BF2F8C">
      <w:pPr>
        <w:spacing w:before="0" w:beforeAutospacing="0" w:after="0" w:afterAutospacing="0" w:line="252" w:lineRule="auto"/>
        <w:ind w:left="360" w:firstLine="0"/>
        <w:jc w:val="left"/>
        <w:rPr>
          <w:sz w:val="6"/>
          <w:szCs w:val="6"/>
        </w:rPr>
      </w:pPr>
    </w:p>
    <w:p w14:paraId="00A08D8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GeneratorUtils : public singleton&lt;GeneratorUtils&gt;</w:t>
      </w:r>
    </w:p>
    <w:p w14:paraId="2A624C4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18164B7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2A5AE91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RegisterOperation(const std::string&amp; type, size_t priority)</w:t>
      </w:r>
    </w:p>
    <w:p w14:paraId="7CADF8E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932A5A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operations[type] = priority;</w:t>
      </w:r>
    </w:p>
    <w:p w14:paraId="670AA15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DDD1327" w14:textId="77777777" w:rsidR="00BF2F8C" w:rsidRPr="008778BB" w:rsidRDefault="00BF2F8C" w:rsidP="00BF2F8C">
      <w:pPr>
        <w:spacing w:before="0" w:beforeAutospacing="0" w:after="0" w:afterAutospacing="0" w:line="252" w:lineRule="auto"/>
        <w:ind w:left="360" w:firstLine="0"/>
        <w:jc w:val="left"/>
        <w:rPr>
          <w:sz w:val="6"/>
          <w:szCs w:val="6"/>
        </w:rPr>
      </w:pPr>
    </w:p>
    <w:p w14:paraId="453472A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RegisterOperand(const std::string&amp; type)</w:t>
      </w:r>
    </w:p>
    <w:p w14:paraId="081EF59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6C1616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operands.insert(type);</w:t>
      </w:r>
    </w:p>
    <w:p w14:paraId="63C360D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9664A67" w14:textId="77777777" w:rsidR="00BF2F8C" w:rsidRPr="008778BB" w:rsidRDefault="00BF2F8C" w:rsidP="00BF2F8C">
      <w:pPr>
        <w:spacing w:before="0" w:beforeAutospacing="0" w:after="0" w:afterAutospacing="0" w:line="252" w:lineRule="auto"/>
        <w:ind w:left="360" w:firstLine="0"/>
        <w:jc w:val="left"/>
        <w:rPr>
          <w:sz w:val="6"/>
          <w:szCs w:val="6"/>
        </w:rPr>
      </w:pPr>
    </w:p>
    <w:p w14:paraId="444143C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RegisterEquationEnd(const std::string&amp; type)</w:t>
      </w:r>
    </w:p>
    <w:p w14:paraId="16D14A5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61E7FF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equationEnd.insert(type);</w:t>
      </w:r>
    </w:p>
    <w:p w14:paraId="0B1F163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2A34751" w14:textId="77777777" w:rsidR="00BF2F8C" w:rsidRPr="008778BB" w:rsidRDefault="00BF2F8C" w:rsidP="00BF2F8C">
      <w:pPr>
        <w:spacing w:before="0" w:beforeAutospacing="0" w:after="0" w:afterAutospacing="0" w:line="252" w:lineRule="auto"/>
        <w:ind w:left="360" w:firstLine="0"/>
        <w:jc w:val="left"/>
        <w:rPr>
          <w:sz w:val="6"/>
          <w:szCs w:val="6"/>
        </w:rPr>
      </w:pPr>
    </w:p>
    <w:p w14:paraId="0CF3CF6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RegisterLBraket(const std::string&amp; type)</w:t>
      </w:r>
    </w:p>
    <w:p w14:paraId="0067BE1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6F449E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lBraketType = type;</w:t>
      </w:r>
    </w:p>
    <w:p w14:paraId="04C3083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91E24A7" w14:textId="77777777" w:rsidR="00BF2F8C" w:rsidRPr="008778BB" w:rsidRDefault="00BF2F8C" w:rsidP="00BF2F8C">
      <w:pPr>
        <w:spacing w:before="0" w:beforeAutospacing="0" w:after="0" w:afterAutospacing="0" w:line="252" w:lineRule="auto"/>
        <w:ind w:left="360" w:firstLine="0"/>
        <w:jc w:val="left"/>
        <w:rPr>
          <w:sz w:val="6"/>
          <w:szCs w:val="6"/>
        </w:rPr>
      </w:pPr>
    </w:p>
    <w:p w14:paraId="2471073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RegisterRBraket(const std::string&amp; type)</w:t>
      </w:r>
    </w:p>
    <w:p w14:paraId="1F2F909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EC9E99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rBraketType = type;</w:t>
      </w:r>
    </w:p>
    <w:p w14:paraId="2313E4D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D3E8D3B" w14:textId="77777777" w:rsidR="00BF2F8C" w:rsidRPr="008778BB" w:rsidRDefault="00BF2F8C" w:rsidP="00BF2F8C">
      <w:pPr>
        <w:spacing w:before="0" w:beforeAutospacing="0" w:after="0" w:afterAutospacing="0" w:line="252" w:lineRule="auto"/>
        <w:ind w:left="360" w:firstLine="0"/>
        <w:jc w:val="left"/>
        <w:rPr>
          <w:sz w:val="6"/>
          <w:szCs w:val="6"/>
        </w:rPr>
      </w:pPr>
    </w:p>
    <w:p w14:paraId="73BCDFB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 ConvertToPostfixForm(</w:t>
      </w:r>
    </w:p>
    <w:p w14:paraId="2FDF035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198FD95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w:t>
      </w:r>
    </w:p>
    <w:p w14:paraId="3E91324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34186B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 postfixForm;</w:t>
      </w:r>
    </w:p>
    <w:p w14:paraId="63D9B63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 stack;</w:t>
      </w:r>
    </w:p>
    <w:p w14:paraId="322FCAAC" w14:textId="77777777" w:rsidR="00BF2F8C" w:rsidRPr="008778BB" w:rsidRDefault="00BF2F8C" w:rsidP="00BF2F8C">
      <w:pPr>
        <w:spacing w:before="0" w:beforeAutospacing="0" w:after="0" w:afterAutospacing="0" w:line="252" w:lineRule="auto"/>
        <w:ind w:left="360" w:firstLine="0"/>
        <w:jc w:val="left"/>
        <w:rPr>
          <w:sz w:val="6"/>
          <w:szCs w:val="6"/>
        </w:rPr>
      </w:pPr>
    </w:p>
    <w:p w14:paraId="6E7F03E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hile (it != end)</w:t>
      </w:r>
    </w:p>
    <w:p w14:paraId="19C5591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2F856D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item = *it;</w:t>
      </w:r>
    </w:p>
    <w:p w14:paraId="4C27935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itemType = item-&gt;type();</w:t>
      </w:r>
    </w:p>
    <w:p w14:paraId="254CAE1A" w14:textId="77777777" w:rsidR="00BF2F8C" w:rsidRPr="008778BB" w:rsidRDefault="00BF2F8C" w:rsidP="00BF2F8C">
      <w:pPr>
        <w:spacing w:before="0" w:beforeAutospacing="0" w:after="0" w:afterAutospacing="0" w:line="252" w:lineRule="auto"/>
        <w:ind w:left="360" w:firstLine="0"/>
        <w:jc w:val="left"/>
        <w:rPr>
          <w:sz w:val="6"/>
          <w:szCs w:val="6"/>
        </w:rPr>
      </w:pPr>
    </w:p>
    <w:p w14:paraId="09BFDD1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Operand(item))</w:t>
      </w:r>
    </w:p>
    <w:p w14:paraId="20914CF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1426D8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postfixForm.push_back(item);</w:t>
      </w:r>
    </w:p>
    <w:p w14:paraId="6C6FDC8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A6C321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 if (IsOperation(item))</w:t>
      </w:r>
    </w:p>
    <w:p w14:paraId="43CB465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856869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hile (!stack.empty() &amp;&amp; !Prioritet(item, stack.back()) &amp;&amp; stack.back()-&gt;type() != m_lBraketType)</w:t>
      </w:r>
    </w:p>
    <w:p w14:paraId="5A75586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2CCEDD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postfixForm.push_back(stack.back());</w:t>
      </w:r>
    </w:p>
    <w:p w14:paraId="6ACE029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ck.pop_back();</w:t>
      </w:r>
    </w:p>
    <w:p w14:paraId="7C46236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9C8603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ck.push_back(item);</w:t>
      </w:r>
    </w:p>
    <w:p w14:paraId="071FC9F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993D41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 if (itemType == m_lBraketType)</w:t>
      </w:r>
    </w:p>
    <w:p w14:paraId="673D05A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B0F669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ck.push_back(item);</w:t>
      </w:r>
    </w:p>
    <w:p w14:paraId="08E0415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postfixForm.push_back(item);</w:t>
      </w:r>
    </w:p>
    <w:p w14:paraId="1E36A7A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1CB7D3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 if (itemType == m_rBraketType)</w:t>
      </w:r>
    </w:p>
    <w:p w14:paraId="668FEAB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A2B733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hile (stack.back()-&gt;type() != m_lBraketType)</w:t>
      </w:r>
    </w:p>
    <w:p w14:paraId="2FF0334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CEB7E3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postfixForm.push_back(stack.back());</w:t>
      </w:r>
    </w:p>
    <w:p w14:paraId="6155B48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ck.pop_back();</w:t>
      </w:r>
    </w:p>
    <w:p w14:paraId="2FFBBA3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723D70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ck.pop_back();</w:t>
      </w:r>
    </w:p>
    <w:p w14:paraId="64FC00F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postfixForm.push_back(item);</w:t>
      </w:r>
    </w:p>
    <w:p w14:paraId="32BE58D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B6286F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DE0BCA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NextEndOfEquation(it, end))</w:t>
      </w:r>
    </w:p>
    <w:p w14:paraId="51B1FD0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443DAE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reak;</w:t>
      </w:r>
    </w:p>
    <w:p w14:paraId="2A313A4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D950996" w14:textId="77777777" w:rsidR="00BF2F8C" w:rsidRPr="008778BB" w:rsidRDefault="00BF2F8C" w:rsidP="00BF2F8C">
      <w:pPr>
        <w:spacing w:before="0" w:beforeAutospacing="0" w:after="0" w:afterAutospacing="0" w:line="252" w:lineRule="auto"/>
        <w:ind w:left="360" w:firstLine="0"/>
        <w:jc w:val="left"/>
        <w:rPr>
          <w:sz w:val="6"/>
          <w:szCs w:val="6"/>
        </w:rPr>
      </w:pPr>
    </w:p>
    <w:p w14:paraId="199D92E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w:t>
      </w:r>
    </w:p>
    <w:p w14:paraId="4D18EEA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0891F04" w14:textId="77777777" w:rsidR="00BF2F8C" w:rsidRPr="008778BB" w:rsidRDefault="00BF2F8C" w:rsidP="00BF2F8C">
      <w:pPr>
        <w:spacing w:before="0" w:beforeAutospacing="0" w:after="0" w:afterAutospacing="0" w:line="252" w:lineRule="auto"/>
        <w:ind w:left="360" w:firstLine="0"/>
        <w:jc w:val="left"/>
        <w:rPr>
          <w:sz w:val="6"/>
          <w:szCs w:val="6"/>
        </w:rPr>
      </w:pPr>
    </w:p>
    <w:p w14:paraId="3777B0D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hile (!stack.empty())</w:t>
      </w:r>
    </w:p>
    <w:p w14:paraId="05C7565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B48DAB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postfixForm.push_back(stack.back());</w:t>
      </w:r>
    </w:p>
    <w:p w14:paraId="44FC844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ck.pop_back();</w:t>
      </w:r>
    </w:p>
    <w:p w14:paraId="266AE4F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DDFB844" w14:textId="77777777" w:rsidR="00BF2F8C" w:rsidRPr="008778BB" w:rsidRDefault="00BF2F8C" w:rsidP="00BF2F8C">
      <w:pPr>
        <w:spacing w:before="0" w:beforeAutospacing="0" w:after="0" w:afterAutospacing="0" w:line="252" w:lineRule="auto"/>
        <w:ind w:left="360" w:firstLine="0"/>
        <w:jc w:val="left"/>
        <w:rPr>
          <w:sz w:val="6"/>
          <w:szCs w:val="6"/>
        </w:rPr>
      </w:pPr>
    </w:p>
    <w:p w14:paraId="3AACFA4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postfixForm;</w:t>
      </w:r>
    </w:p>
    <w:p w14:paraId="190AF72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4B92A5A" w14:textId="77777777" w:rsidR="00BF2F8C" w:rsidRPr="008778BB" w:rsidRDefault="00BF2F8C" w:rsidP="00BF2F8C">
      <w:pPr>
        <w:spacing w:before="0" w:beforeAutospacing="0" w:after="0" w:afterAutospacing="0" w:line="252" w:lineRule="auto"/>
        <w:ind w:left="360" w:firstLine="0"/>
        <w:jc w:val="left"/>
        <w:rPr>
          <w:sz w:val="6"/>
          <w:szCs w:val="6"/>
        </w:rPr>
      </w:pPr>
    </w:p>
    <w:p w14:paraId="5E9A909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PrintResultToStack(std::ostream&amp; out, const GeneratorDetails::GeneratorArgs&amp; args)</w:t>
      </w:r>
    </w:p>
    <w:p w14:paraId="6AA9DF2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1E29D0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esp + " &lt;&lt; args.posArg0 &lt;&lt; "], " &lt;&lt; args.regPrefix &lt;&lt; "ax\n";</w:t>
      </w:r>
    </w:p>
    <w:p w14:paraId="3DAF08C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 ecx\n";</w:t>
      </w:r>
    </w:p>
    <w:p w14:paraId="7EF0C86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 " &lt;&lt; args.regPrefix &lt;&lt; "ax\n";</w:t>
      </w:r>
    </w:p>
    <w:p w14:paraId="764613C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ush ecx\n";</w:t>
      </w:r>
    </w:p>
    <w:p w14:paraId="7970AD4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2B35DDE" w14:textId="77777777" w:rsidR="00BF2F8C" w:rsidRPr="008778BB" w:rsidRDefault="00BF2F8C" w:rsidP="00BF2F8C">
      <w:pPr>
        <w:spacing w:before="0" w:beforeAutospacing="0" w:after="0" w:afterAutospacing="0" w:line="252" w:lineRule="auto"/>
        <w:ind w:left="360" w:firstLine="0"/>
        <w:jc w:val="left"/>
        <w:rPr>
          <w:sz w:val="6"/>
          <w:szCs w:val="6"/>
        </w:rPr>
      </w:pPr>
    </w:p>
    <w:p w14:paraId="662503F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bool IsNextTokenIs(const std::list&lt;std::shared_ptr&lt;IGeneratorItem&gt;&gt;::iterator&amp; it,</w:t>
      </w:r>
    </w:p>
    <w:p w14:paraId="3515C70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w:t>
      </w:r>
    </w:p>
    <w:p w14:paraId="1F80A55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string&amp; type)</w:t>
      </w:r>
    </w:p>
    <w:p w14:paraId="2553DFF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DC4972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res = false;</w:t>
      </w:r>
    </w:p>
    <w:p w14:paraId="19E8378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t != end &amp;&amp; std::next(it) != end &amp;&amp; (*std::next(it))-&gt;type() == type)</w:t>
      </w:r>
    </w:p>
    <w:p w14:paraId="7CA7B10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s = true;</w:t>
      </w:r>
    </w:p>
    <w:p w14:paraId="48402C98" w14:textId="77777777" w:rsidR="00BF2F8C" w:rsidRPr="008778BB" w:rsidRDefault="00BF2F8C" w:rsidP="00BF2F8C">
      <w:pPr>
        <w:spacing w:before="0" w:beforeAutospacing="0" w:after="0" w:afterAutospacing="0" w:line="252" w:lineRule="auto"/>
        <w:ind w:left="360" w:firstLine="0"/>
        <w:jc w:val="left"/>
        <w:rPr>
          <w:sz w:val="6"/>
          <w:szCs w:val="6"/>
        </w:rPr>
      </w:pPr>
    </w:p>
    <w:p w14:paraId="60FB9A3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res;</w:t>
      </w:r>
    </w:p>
    <w:p w14:paraId="2F57DF0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91438CE" w14:textId="77777777" w:rsidR="00BF2F8C" w:rsidRPr="008778BB" w:rsidRDefault="00BF2F8C" w:rsidP="00BF2F8C">
      <w:pPr>
        <w:spacing w:before="0" w:beforeAutospacing="0" w:after="0" w:afterAutospacing="0" w:line="252" w:lineRule="auto"/>
        <w:ind w:left="360" w:firstLine="0"/>
        <w:jc w:val="left"/>
        <w:rPr>
          <w:sz w:val="6"/>
          <w:szCs w:val="6"/>
        </w:rPr>
      </w:pPr>
    </w:p>
    <w:p w14:paraId="77D41D2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1F7098E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nline bool IsOperand(const std::shared_ptr&lt;IGeneratorItem&gt;&amp; item) const</w:t>
      </w:r>
    </w:p>
    <w:p w14:paraId="3DA7718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BBAE8B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m_operands.contains(item-&gt;type());</w:t>
      </w:r>
    </w:p>
    <w:p w14:paraId="2C7E6F7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98666BF" w14:textId="77777777" w:rsidR="00BF2F8C" w:rsidRPr="008778BB" w:rsidRDefault="00BF2F8C" w:rsidP="00BF2F8C">
      <w:pPr>
        <w:spacing w:before="0" w:beforeAutospacing="0" w:after="0" w:afterAutospacing="0" w:line="252" w:lineRule="auto"/>
        <w:ind w:left="360" w:firstLine="0"/>
        <w:jc w:val="left"/>
        <w:rPr>
          <w:sz w:val="6"/>
          <w:szCs w:val="6"/>
        </w:rPr>
      </w:pPr>
    </w:p>
    <w:p w14:paraId="04206A4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nline bool IsOperation(const std::shared_ptr&lt;IGeneratorItem&gt;&amp; item) const</w:t>
      </w:r>
    </w:p>
    <w:p w14:paraId="6A9AFFA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74EE19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m_operations.contains(item-&gt;type());</w:t>
      </w:r>
    </w:p>
    <w:p w14:paraId="0832417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B064E9F" w14:textId="77777777" w:rsidR="00BF2F8C" w:rsidRPr="008778BB" w:rsidRDefault="00BF2F8C" w:rsidP="00BF2F8C">
      <w:pPr>
        <w:spacing w:before="0" w:beforeAutospacing="0" w:after="0" w:afterAutospacing="0" w:line="252" w:lineRule="auto"/>
        <w:ind w:left="360" w:firstLine="0"/>
        <w:jc w:val="left"/>
        <w:rPr>
          <w:sz w:val="6"/>
          <w:szCs w:val="6"/>
        </w:rPr>
      </w:pPr>
    </w:p>
    <w:p w14:paraId="0C02DBD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ool Prioritet(const std::shared_ptr&lt;IGeneratorItem&gt;&amp; left, const std::shared_ptr&lt;IGeneratorItem&gt;&amp; right) const</w:t>
      </w:r>
    </w:p>
    <w:p w14:paraId="64B7A14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3B36ED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ize_t leftPriority = 0;</w:t>
      </w:r>
    </w:p>
    <w:p w14:paraId="45B041F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ize_t rightPriority = 0;</w:t>
      </w:r>
    </w:p>
    <w:p w14:paraId="15DE7C91" w14:textId="77777777" w:rsidR="00BF2F8C" w:rsidRPr="008778BB" w:rsidRDefault="00BF2F8C" w:rsidP="00BF2F8C">
      <w:pPr>
        <w:spacing w:before="0" w:beforeAutospacing="0" w:after="0" w:afterAutospacing="0" w:line="252" w:lineRule="auto"/>
        <w:ind w:left="360" w:firstLine="0"/>
        <w:jc w:val="left"/>
        <w:rPr>
          <w:sz w:val="6"/>
          <w:szCs w:val="6"/>
        </w:rPr>
      </w:pPr>
    </w:p>
    <w:p w14:paraId="135D7B2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Operation(left))</w:t>
      </w:r>
    </w:p>
    <w:p w14:paraId="04495A2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leftPriority = m_operations.at(left-&gt;type());</w:t>
      </w:r>
    </w:p>
    <w:p w14:paraId="0D14A114" w14:textId="77777777" w:rsidR="00BF2F8C" w:rsidRPr="008778BB" w:rsidRDefault="00BF2F8C" w:rsidP="00BF2F8C">
      <w:pPr>
        <w:spacing w:before="0" w:beforeAutospacing="0" w:after="0" w:afterAutospacing="0" w:line="252" w:lineRule="auto"/>
        <w:ind w:left="360" w:firstLine="0"/>
        <w:jc w:val="left"/>
        <w:rPr>
          <w:sz w:val="6"/>
          <w:szCs w:val="6"/>
        </w:rPr>
      </w:pPr>
    </w:p>
    <w:p w14:paraId="6B7428F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Operation(right))</w:t>
      </w:r>
    </w:p>
    <w:p w14:paraId="6255A95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ightPriority = m_operations.at(right-&gt;type());</w:t>
      </w:r>
    </w:p>
    <w:p w14:paraId="0B4E14E6" w14:textId="77777777" w:rsidR="00BF2F8C" w:rsidRPr="008778BB" w:rsidRDefault="00BF2F8C" w:rsidP="00BF2F8C">
      <w:pPr>
        <w:spacing w:before="0" w:beforeAutospacing="0" w:after="0" w:afterAutospacing="0" w:line="252" w:lineRule="auto"/>
        <w:ind w:left="360" w:firstLine="0"/>
        <w:jc w:val="left"/>
        <w:rPr>
          <w:sz w:val="6"/>
          <w:szCs w:val="6"/>
        </w:rPr>
      </w:pPr>
    </w:p>
    <w:p w14:paraId="4D84681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leftPriority &gt; rightPriority;</w:t>
      </w:r>
    </w:p>
    <w:p w14:paraId="6B99039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82C2A52" w14:textId="77777777" w:rsidR="00BF2F8C" w:rsidRPr="008778BB" w:rsidRDefault="00BF2F8C" w:rsidP="00BF2F8C">
      <w:pPr>
        <w:spacing w:before="0" w:beforeAutospacing="0" w:after="0" w:afterAutospacing="0" w:line="252" w:lineRule="auto"/>
        <w:ind w:left="360" w:firstLine="0"/>
        <w:jc w:val="left"/>
        <w:rPr>
          <w:sz w:val="6"/>
          <w:szCs w:val="6"/>
        </w:rPr>
      </w:pPr>
    </w:p>
    <w:p w14:paraId="016083E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ool IsNextEndOfEquation(const std::list&lt;std::shared_ptr&lt;IGeneratorItem&gt;&gt;::iterator&amp; it,</w:t>
      </w:r>
    </w:p>
    <w:p w14:paraId="6EB0EEE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w:t>
      </w:r>
    </w:p>
    <w:p w14:paraId="14CA511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0969D4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res = true;</w:t>
      </w:r>
    </w:p>
    <w:p w14:paraId="1D1C7B2C" w14:textId="77777777" w:rsidR="00BF2F8C" w:rsidRPr="008778BB" w:rsidRDefault="00BF2F8C" w:rsidP="00BF2F8C">
      <w:pPr>
        <w:spacing w:before="0" w:beforeAutospacing="0" w:after="0" w:afterAutospacing="0" w:line="252" w:lineRule="auto"/>
        <w:ind w:left="360" w:firstLine="0"/>
        <w:jc w:val="left"/>
        <w:rPr>
          <w:sz w:val="6"/>
          <w:szCs w:val="6"/>
        </w:rPr>
      </w:pPr>
    </w:p>
    <w:p w14:paraId="68ADFA4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t != end &amp;&amp; std::next(it) != end)</w:t>
      </w:r>
    </w:p>
    <w:p w14:paraId="756892C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7D47DB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next = *std::next(it);</w:t>
      </w:r>
    </w:p>
    <w:p w14:paraId="3DE8AF9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s = m_equationEnd.contains(next-&gt;type()) || IsNextTokenOnNextLine(it, end);</w:t>
      </w:r>
    </w:p>
    <w:p w14:paraId="22A4742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A096054" w14:textId="77777777" w:rsidR="00BF2F8C" w:rsidRPr="008778BB" w:rsidRDefault="00BF2F8C" w:rsidP="00BF2F8C">
      <w:pPr>
        <w:spacing w:before="0" w:beforeAutospacing="0" w:after="0" w:afterAutospacing="0" w:line="252" w:lineRule="auto"/>
        <w:ind w:left="360" w:firstLine="0"/>
        <w:jc w:val="left"/>
        <w:rPr>
          <w:sz w:val="6"/>
          <w:szCs w:val="6"/>
        </w:rPr>
      </w:pPr>
    </w:p>
    <w:p w14:paraId="74C12DA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res;</w:t>
      </w:r>
    </w:p>
    <w:p w14:paraId="3201A09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37B5006" w14:textId="77777777" w:rsidR="00BF2F8C" w:rsidRPr="008778BB" w:rsidRDefault="00BF2F8C" w:rsidP="00BF2F8C">
      <w:pPr>
        <w:spacing w:before="0" w:beforeAutospacing="0" w:after="0" w:afterAutospacing="0" w:line="252" w:lineRule="auto"/>
        <w:ind w:left="360" w:firstLine="0"/>
        <w:jc w:val="left"/>
        <w:rPr>
          <w:sz w:val="6"/>
          <w:szCs w:val="6"/>
        </w:rPr>
      </w:pPr>
    </w:p>
    <w:p w14:paraId="2CB9B75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bool IsNextTokenOnNextLine(const std::list&lt;std::shared_ptr&lt;IGeneratorItem&gt;&gt;::iterator&amp; it,</w:t>
      </w:r>
    </w:p>
    <w:p w14:paraId="6BBC6C0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w:t>
      </w:r>
    </w:p>
    <w:p w14:paraId="36897BC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35E20F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res = false;</w:t>
      </w:r>
    </w:p>
    <w:p w14:paraId="5D245D6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t != end &amp;&amp; std::next(it) != end &amp;&amp; ((*it)-&gt;line() + 1) == (*std::next(it))-&gt;line())</w:t>
      </w:r>
    </w:p>
    <w:p w14:paraId="571F396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s = true;</w:t>
      </w:r>
    </w:p>
    <w:p w14:paraId="63EA75EA" w14:textId="77777777" w:rsidR="00BF2F8C" w:rsidRPr="008778BB" w:rsidRDefault="00BF2F8C" w:rsidP="00BF2F8C">
      <w:pPr>
        <w:spacing w:before="0" w:beforeAutospacing="0" w:after="0" w:afterAutospacing="0" w:line="252" w:lineRule="auto"/>
        <w:ind w:left="360" w:firstLine="0"/>
        <w:jc w:val="left"/>
        <w:rPr>
          <w:sz w:val="6"/>
          <w:szCs w:val="6"/>
        </w:rPr>
      </w:pPr>
    </w:p>
    <w:p w14:paraId="34BA8D1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res;</w:t>
      </w:r>
    </w:p>
    <w:p w14:paraId="73C47C1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3D916B5" w14:textId="77777777" w:rsidR="00BF2F8C" w:rsidRPr="008778BB" w:rsidRDefault="00BF2F8C" w:rsidP="00BF2F8C">
      <w:pPr>
        <w:spacing w:before="0" w:beforeAutospacing="0" w:after="0" w:afterAutospacing="0" w:line="252" w:lineRule="auto"/>
        <w:ind w:left="360" w:firstLine="0"/>
        <w:jc w:val="left"/>
        <w:rPr>
          <w:sz w:val="6"/>
          <w:szCs w:val="6"/>
        </w:rPr>
      </w:pPr>
    </w:p>
    <w:p w14:paraId="4A48F8F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6C83118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map&lt;std::string, size_t&gt; m_operations;</w:t>
      </w:r>
    </w:p>
    <w:p w14:paraId="7B459D3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et&lt;std::string&gt; m_operands;</w:t>
      </w:r>
    </w:p>
    <w:p w14:paraId="38AE754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et&lt;std::string&gt; m_equationEnd;</w:t>
      </w:r>
    </w:p>
    <w:p w14:paraId="17D69E6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m_lBraketType;</w:t>
      </w:r>
    </w:p>
    <w:p w14:paraId="1F86CAC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m_rBraketType;</w:t>
      </w:r>
    </w:p>
    <w:p w14:paraId="111EF2F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6B5BB50F" w14:textId="77777777" w:rsidR="00BF2F8C" w:rsidRPr="008778BB" w:rsidRDefault="00BF2F8C" w:rsidP="00BF2F8C">
      <w:pPr>
        <w:spacing w:before="0" w:beforeAutospacing="0" w:after="0" w:afterAutospacing="0" w:line="252" w:lineRule="auto"/>
        <w:ind w:left="360" w:firstLine="0"/>
        <w:jc w:val="left"/>
        <w:rPr>
          <w:sz w:val="6"/>
          <w:szCs w:val="6"/>
        </w:rPr>
      </w:pPr>
    </w:p>
    <w:p w14:paraId="383DFDA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Generator.cpp</w:t>
      </w:r>
    </w:p>
    <w:p w14:paraId="3D38DD97" w14:textId="77777777" w:rsidR="00BF2F8C" w:rsidRPr="008778BB" w:rsidRDefault="00BF2F8C" w:rsidP="00BF2F8C">
      <w:pPr>
        <w:spacing w:before="0" w:beforeAutospacing="0" w:after="0" w:afterAutospacing="0" w:line="252" w:lineRule="auto"/>
        <w:ind w:left="360" w:firstLine="0"/>
        <w:jc w:val="left"/>
        <w:rPr>
          <w:sz w:val="6"/>
          <w:szCs w:val="6"/>
        </w:rPr>
      </w:pPr>
    </w:p>
    <w:p w14:paraId="4999AF3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27E498A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Generator.h"</w:t>
      </w:r>
    </w:p>
    <w:p w14:paraId="07C0B17C" w14:textId="77777777" w:rsidR="00BF2F8C" w:rsidRPr="008778BB" w:rsidRDefault="00BF2F8C" w:rsidP="00BF2F8C">
      <w:pPr>
        <w:spacing w:before="0" w:beforeAutospacing="0" w:after="0" w:afterAutospacing="0" w:line="252" w:lineRule="auto"/>
        <w:ind w:left="360" w:firstLine="0"/>
        <w:jc w:val="left"/>
        <w:rPr>
          <w:sz w:val="6"/>
          <w:szCs w:val="6"/>
        </w:rPr>
      </w:pPr>
    </w:p>
    <w:p w14:paraId="066596B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void Generator::PrintBegin(std::ostream&amp; out, GeneratorDetails&amp; details)</w:t>
      </w:r>
    </w:p>
    <w:p w14:paraId="0254054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6C5B7F5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386\n";</w:t>
      </w:r>
    </w:p>
    <w:p w14:paraId="0D30DA7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model flat, stdcall\n";</w:t>
      </w:r>
    </w:p>
    <w:p w14:paraId="2639D81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option casemap :none\n";</w:t>
      </w:r>
    </w:p>
    <w:p w14:paraId="142350B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std::endl;</w:t>
      </w:r>
    </w:p>
    <w:p w14:paraId="29DCEB21" w14:textId="77777777" w:rsidR="00BF2F8C" w:rsidRPr="008778BB" w:rsidRDefault="00BF2F8C" w:rsidP="00BF2F8C">
      <w:pPr>
        <w:spacing w:before="0" w:beforeAutospacing="0" w:after="0" w:afterAutospacing="0" w:line="252" w:lineRule="auto"/>
        <w:ind w:left="360" w:firstLine="0"/>
        <w:jc w:val="left"/>
        <w:rPr>
          <w:sz w:val="6"/>
          <w:szCs w:val="6"/>
        </w:rPr>
      </w:pPr>
    </w:p>
    <w:p w14:paraId="1B35189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include masm32\\include\\windows.inc\n";</w:t>
      </w:r>
    </w:p>
    <w:p w14:paraId="5EFE581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include masm32\\include\\kernel32.inc\n";</w:t>
      </w:r>
    </w:p>
    <w:p w14:paraId="5E872DE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include masm32\\include\\masm32.inc\n";</w:t>
      </w:r>
    </w:p>
    <w:p w14:paraId="02F8907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include masm32\\include\\user32.inc\n";</w:t>
      </w:r>
    </w:p>
    <w:p w14:paraId="14CB231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include masm32\\include\\msvcrt.inc\n";</w:t>
      </w:r>
    </w:p>
    <w:p w14:paraId="500EC902" w14:textId="77777777" w:rsidR="00BF2F8C" w:rsidRPr="008778BB" w:rsidRDefault="00BF2F8C" w:rsidP="00BF2F8C">
      <w:pPr>
        <w:spacing w:before="0" w:beforeAutospacing="0" w:after="0" w:afterAutospacing="0" w:line="252" w:lineRule="auto"/>
        <w:ind w:left="360" w:firstLine="0"/>
        <w:jc w:val="left"/>
        <w:rPr>
          <w:sz w:val="6"/>
          <w:szCs w:val="6"/>
        </w:rPr>
      </w:pPr>
    </w:p>
    <w:p w14:paraId="6242286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includelib masm32\\lib\\kernel32.lib\n";</w:t>
      </w:r>
    </w:p>
    <w:p w14:paraId="1F1570C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includelib masm32\\lib\\masm32.lib\n";</w:t>
      </w:r>
    </w:p>
    <w:p w14:paraId="14946F5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includelib masm32\\lib\\user32.lib\n";</w:t>
      </w:r>
    </w:p>
    <w:p w14:paraId="1D7F34E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includelib masm32\\lib\\msvcrt.lib\n";</w:t>
      </w:r>
    </w:p>
    <w:p w14:paraId="341DE19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7963CC2B" w14:textId="77777777" w:rsidR="00BF2F8C" w:rsidRPr="008778BB" w:rsidRDefault="00BF2F8C" w:rsidP="00BF2F8C">
      <w:pPr>
        <w:spacing w:before="0" w:beforeAutospacing="0" w:after="0" w:afterAutospacing="0" w:line="252" w:lineRule="auto"/>
        <w:ind w:left="360" w:firstLine="0"/>
        <w:jc w:val="left"/>
        <w:rPr>
          <w:sz w:val="6"/>
          <w:szCs w:val="6"/>
        </w:rPr>
      </w:pPr>
    </w:p>
    <w:p w14:paraId="049C92E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void Generator::PrintData(std::ostream&amp; out, GeneratorDetails&amp; details)</w:t>
      </w:r>
    </w:p>
    <w:p w14:paraId="05BD209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4398AEF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lastRenderedPageBreak/>
        <w:t xml:space="preserve">    out &lt;&lt; std::endl;</w:t>
      </w:r>
    </w:p>
    <w:p w14:paraId="537D906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DATA\n";</w:t>
      </w:r>
    </w:p>
    <w:p w14:paraId="1319824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User Data================================================================================\n";</w:t>
      </w:r>
    </w:p>
    <w:p w14:paraId="54A6D25A" w14:textId="77777777" w:rsidR="00BF2F8C" w:rsidRPr="008778BB" w:rsidRDefault="00BF2F8C" w:rsidP="00BF2F8C">
      <w:pPr>
        <w:spacing w:before="0" w:beforeAutospacing="0" w:after="0" w:afterAutospacing="0" w:line="252" w:lineRule="auto"/>
        <w:ind w:left="360" w:firstLine="0"/>
        <w:jc w:val="left"/>
        <w:rPr>
          <w:sz w:val="6"/>
          <w:szCs w:val="6"/>
        </w:rPr>
      </w:pPr>
    </w:p>
    <w:p w14:paraId="1EE09F4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const auto&amp; [_, data] : details.m_userNumberData)</w:t>
      </w:r>
    </w:p>
    <w:p w14:paraId="2A4A9BA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B41B54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data &lt;&lt; std::endl;</w:t>
      </w:r>
    </w:p>
    <w:p w14:paraId="72D512D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340304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details.m_userNumberData.empty())</w:t>
      </w:r>
    </w:p>
    <w:p w14:paraId="0088BE9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std::endl;</w:t>
      </w:r>
    </w:p>
    <w:p w14:paraId="190402D1" w14:textId="77777777" w:rsidR="00BF2F8C" w:rsidRPr="008778BB" w:rsidRDefault="00BF2F8C" w:rsidP="00BF2F8C">
      <w:pPr>
        <w:spacing w:before="0" w:beforeAutospacing="0" w:after="0" w:afterAutospacing="0" w:line="252" w:lineRule="auto"/>
        <w:ind w:left="360" w:firstLine="0"/>
        <w:jc w:val="left"/>
        <w:rPr>
          <w:sz w:val="6"/>
          <w:szCs w:val="6"/>
        </w:rPr>
      </w:pPr>
    </w:p>
    <w:p w14:paraId="49ECD79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const auto&amp; [_, data] : details.m_userStringData)</w:t>
      </w:r>
    </w:p>
    <w:p w14:paraId="1E1825D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F6FB69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data &lt;&lt; std::endl;</w:t>
      </w:r>
    </w:p>
    <w:p w14:paraId="1BBD904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2540B0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details.m_userStringData.empty())</w:t>
      </w:r>
    </w:p>
    <w:p w14:paraId="7D38816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std::endl;</w:t>
      </w:r>
    </w:p>
    <w:p w14:paraId="7BC86503" w14:textId="77777777" w:rsidR="00BF2F8C" w:rsidRPr="008778BB" w:rsidRDefault="00BF2F8C" w:rsidP="00BF2F8C">
      <w:pPr>
        <w:spacing w:before="0" w:beforeAutospacing="0" w:after="0" w:afterAutospacing="0" w:line="252" w:lineRule="auto"/>
        <w:ind w:left="360" w:firstLine="0"/>
        <w:jc w:val="left"/>
        <w:rPr>
          <w:sz w:val="6"/>
          <w:szCs w:val="6"/>
        </w:rPr>
      </w:pPr>
    </w:p>
    <w:p w14:paraId="51D8312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Addition Data============================================================================\n";</w:t>
      </w:r>
    </w:p>
    <w:p w14:paraId="6DE38CB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hConsoleInput\tdd\t?\n";</w:t>
      </w:r>
    </w:p>
    <w:p w14:paraId="4D9B6FD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hConsoleOutput\tdd\t?\n";</w:t>
      </w:r>
    </w:p>
    <w:p w14:paraId="5F1DD5F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endBuff\t\t\tdb\t5 dup (?)\n";</w:t>
      </w:r>
    </w:p>
    <w:p w14:paraId="16A6E05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sg1310\t\t\tdb\t13, 10, 0\n";</w:t>
      </w:r>
    </w:p>
    <w:p w14:paraId="1AF94180" w14:textId="77777777" w:rsidR="00BF2F8C" w:rsidRPr="008778BB" w:rsidRDefault="00BF2F8C" w:rsidP="00BF2F8C">
      <w:pPr>
        <w:spacing w:before="0" w:beforeAutospacing="0" w:after="0" w:afterAutospacing="0" w:line="252" w:lineRule="auto"/>
        <w:ind w:left="360" w:firstLine="0"/>
        <w:jc w:val="left"/>
        <w:rPr>
          <w:sz w:val="6"/>
          <w:szCs w:val="6"/>
        </w:rPr>
      </w:pPr>
    </w:p>
    <w:p w14:paraId="6752817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details.m_userRawData.empty())</w:t>
      </w:r>
    </w:p>
    <w:p w14:paraId="633CEA3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std::endl;</w:t>
      </w:r>
    </w:p>
    <w:p w14:paraId="32F2778E" w14:textId="77777777" w:rsidR="00BF2F8C" w:rsidRPr="008778BB" w:rsidRDefault="00BF2F8C" w:rsidP="00BF2F8C">
      <w:pPr>
        <w:spacing w:before="0" w:beforeAutospacing="0" w:after="0" w:afterAutospacing="0" w:line="252" w:lineRule="auto"/>
        <w:ind w:left="360" w:firstLine="0"/>
        <w:jc w:val="left"/>
        <w:rPr>
          <w:sz w:val="6"/>
          <w:szCs w:val="6"/>
        </w:rPr>
      </w:pPr>
    </w:p>
    <w:p w14:paraId="1AE15D2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const auto&amp; [_, data] : details.m_userRawData)</w:t>
      </w:r>
    </w:p>
    <w:p w14:paraId="52C051F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715BA5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data &lt;&lt; std::endl;</w:t>
      </w:r>
    </w:p>
    <w:p w14:paraId="579B53C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CE9085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12F32EFB" w14:textId="77777777" w:rsidR="00BF2F8C" w:rsidRPr="008778BB" w:rsidRDefault="00BF2F8C" w:rsidP="00BF2F8C">
      <w:pPr>
        <w:spacing w:before="0" w:beforeAutospacing="0" w:after="0" w:afterAutospacing="0" w:line="252" w:lineRule="auto"/>
        <w:ind w:left="360" w:firstLine="0"/>
        <w:jc w:val="left"/>
        <w:rPr>
          <w:sz w:val="6"/>
          <w:szCs w:val="6"/>
        </w:rPr>
      </w:pPr>
    </w:p>
    <w:p w14:paraId="165E207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void Generator::PrintBeginCodeSegment(std::ostream&amp; out, GeneratorDetails&amp; details)</w:t>
      </w:r>
    </w:p>
    <w:p w14:paraId="340F269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4447D6F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std::endl;</w:t>
      </w:r>
    </w:p>
    <w:p w14:paraId="130E2AA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CODE\n";</w:t>
      </w:r>
    </w:p>
    <w:p w14:paraId="2187249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start:\n";</w:t>
      </w:r>
    </w:p>
    <w:p w14:paraId="5894234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invoke AllocConsole\n";</w:t>
      </w:r>
    </w:p>
    <w:p w14:paraId="461A33E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invoke GetStdHandle, STD_INPUT_HANDLE\n";</w:t>
      </w:r>
    </w:p>
    <w:p w14:paraId="76453DD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mov hConsoleInput, eax\n";</w:t>
      </w:r>
    </w:p>
    <w:p w14:paraId="5961572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invoke GetStdHandle, STD_OUTPUT_HANDLE\n";</w:t>
      </w:r>
    </w:p>
    <w:p w14:paraId="0659B0D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mov hConsoleOutput, eax\n";</w:t>
      </w:r>
    </w:p>
    <w:p w14:paraId="39E0EB2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04A973D0" w14:textId="77777777" w:rsidR="00BF2F8C" w:rsidRPr="008778BB" w:rsidRDefault="00BF2F8C" w:rsidP="00BF2F8C">
      <w:pPr>
        <w:spacing w:before="0" w:beforeAutospacing="0" w:after="0" w:afterAutospacing="0" w:line="252" w:lineRule="auto"/>
        <w:ind w:left="360" w:firstLine="0"/>
        <w:jc w:val="left"/>
        <w:rPr>
          <w:sz w:val="6"/>
          <w:szCs w:val="6"/>
        </w:rPr>
      </w:pPr>
    </w:p>
    <w:p w14:paraId="73CC9AB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void Generator::PrintEnding(std::ostream&amp; out, GeneratorDetails&amp; details)</w:t>
      </w:r>
    </w:p>
    <w:p w14:paraId="0B5892D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6005D74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exit_label:\n";</w:t>
      </w:r>
    </w:p>
    <w:p w14:paraId="5B21DB0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invoke WriteConsoleA, hConsoleOutput, ADDR msg1310, SIZEOF msg1310 - 1, 0, 0\n";</w:t>
      </w:r>
    </w:p>
    <w:p w14:paraId="3CDD440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invoke ReadConsoleA, hConsoleInput, ADDR endBuff, 5, 0, 0\n";</w:t>
      </w:r>
    </w:p>
    <w:p w14:paraId="0F87DD9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invoke ExitProcess, 0\n";</w:t>
      </w:r>
    </w:p>
    <w:p w14:paraId="6A4CDF44" w14:textId="77777777" w:rsidR="00BF2F8C" w:rsidRPr="008778BB" w:rsidRDefault="00BF2F8C" w:rsidP="00BF2F8C">
      <w:pPr>
        <w:spacing w:before="0" w:beforeAutospacing="0" w:after="0" w:afterAutospacing="0" w:line="252" w:lineRule="auto"/>
        <w:ind w:left="360" w:firstLine="0"/>
        <w:jc w:val="left"/>
        <w:rPr>
          <w:sz w:val="6"/>
          <w:szCs w:val="6"/>
        </w:rPr>
      </w:pPr>
    </w:p>
    <w:p w14:paraId="221E25B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const auto&amp; [_, proc] : details.m_procGenerators)</w:t>
      </w:r>
    </w:p>
    <w:p w14:paraId="799AD56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3F968B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std::endl &lt;&lt; std::endl;</w:t>
      </w:r>
    </w:p>
    <w:p w14:paraId="523248C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proc(out, details.args());</w:t>
      </w:r>
    </w:p>
    <w:p w14:paraId="6E20065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DA0FD78" w14:textId="77777777" w:rsidR="00BF2F8C" w:rsidRPr="008778BB" w:rsidRDefault="00BF2F8C" w:rsidP="00BF2F8C">
      <w:pPr>
        <w:spacing w:before="0" w:beforeAutospacing="0" w:after="0" w:afterAutospacing="0" w:line="252" w:lineRule="auto"/>
        <w:ind w:left="360" w:firstLine="0"/>
        <w:jc w:val="left"/>
        <w:rPr>
          <w:sz w:val="6"/>
          <w:szCs w:val="6"/>
        </w:rPr>
      </w:pPr>
    </w:p>
    <w:p w14:paraId="0428BCC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end start\n";</w:t>
      </w:r>
    </w:p>
    <w:p w14:paraId="29DF3CD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742DEB6E" w14:textId="77777777" w:rsidR="00BF2F8C" w:rsidRPr="008778BB" w:rsidRDefault="00BF2F8C" w:rsidP="00BF2F8C">
      <w:pPr>
        <w:spacing w:before="0" w:beforeAutospacing="0" w:after="0" w:afterAutospacing="0" w:line="252" w:lineRule="auto"/>
        <w:ind w:left="360" w:firstLine="0"/>
        <w:jc w:val="left"/>
        <w:rPr>
          <w:sz w:val="6"/>
          <w:szCs w:val="6"/>
        </w:rPr>
      </w:pPr>
    </w:p>
    <w:p w14:paraId="20ADC74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void Generator::genCode(std::ostream&amp; out, GeneratorDetails&amp; details,</w:t>
      </w:r>
    </w:p>
    <w:p w14:paraId="45C3EE5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089BC59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w:t>
      </w:r>
    </w:p>
    <w:p w14:paraId="5AF7217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55CBD19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 it != end; ++it)</w:t>
      </w:r>
    </w:p>
    <w:p w14:paraId="07351F6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C032C3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gt;genCode(out, details, it, end);</w:t>
      </w:r>
    </w:p>
    <w:p w14:paraId="40C49D8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1DC834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13A469CC" w14:textId="77777777" w:rsidR="00BF2F8C" w:rsidRPr="008778BB" w:rsidRDefault="00BF2F8C" w:rsidP="00BF2F8C">
      <w:pPr>
        <w:spacing w:before="0" w:beforeAutospacing="0" w:after="0" w:afterAutospacing="0" w:line="252" w:lineRule="auto"/>
        <w:ind w:left="360" w:firstLine="0"/>
        <w:jc w:val="left"/>
        <w:rPr>
          <w:sz w:val="6"/>
          <w:szCs w:val="6"/>
        </w:rPr>
      </w:pPr>
    </w:p>
    <w:p w14:paraId="257B8363" w14:textId="77777777" w:rsidR="00BF2F8C" w:rsidRPr="008778BB" w:rsidRDefault="00BF2F8C" w:rsidP="00BF2F8C">
      <w:pPr>
        <w:spacing w:before="0" w:beforeAutospacing="0" w:after="0" w:afterAutospacing="0" w:line="252" w:lineRule="auto"/>
        <w:ind w:left="360" w:firstLine="0"/>
        <w:jc w:val="left"/>
        <w:rPr>
          <w:sz w:val="6"/>
          <w:szCs w:val="6"/>
        </w:rPr>
      </w:pPr>
    </w:p>
    <w:p w14:paraId="0E6C435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TokenParser.h</w:t>
      </w:r>
    </w:p>
    <w:p w14:paraId="6A60E47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222933A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21AF244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Utils/singleton.hpp"</w:t>
      </w:r>
    </w:p>
    <w:p w14:paraId="57104BE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IToken.hpp"</w:t>
      </w:r>
    </w:p>
    <w:p w14:paraId="273CC40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Utils/TablePrinter.h"</w:t>
      </w:r>
    </w:p>
    <w:p w14:paraId="6138CB42" w14:textId="77777777" w:rsidR="00BF2F8C" w:rsidRPr="008778BB" w:rsidRDefault="00BF2F8C" w:rsidP="00BF2F8C">
      <w:pPr>
        <w:spacing w:before="0" w:beforeAutospacing="0" w:after="0" w:afterAutospacing="0" w:line="252" w:lineRule="auto"/>
        <w:ind w:left="360" w:firstLine="0"/>
        <w:jc w:val="left"/>
        <w:rPr>
          <w:sz w:val="6"/>
          <w:szCs w:val="6"/>
        </w:rPr>
      </w:pPr>
    </w:p>
    <w:p w14:paraId="5ADA7BD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TokenParser : public singleton&lt;TokenParser&gt;</w:t>
      </w:r>
    </w:p>
    <w:p w14:paraId="0ACDD14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14E2796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4F57E10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constexpr int NoPriority = std::numeric_limits&lt;int&gt;::min();</w:t>
      </w:r>
    </w:p>
    <w:p w14:paraId="79615C87" w14:textId="77777777" w:rsidR="00BF2F8C" w:rsidRPr="008778BB" w:rsidRDefault="00BF2F8C" w:rsidP="00BF2F8C">
      <w:pPr>
        <w:spacing w:before="0" w:beforeAutospacing="0" w:after="0" w:afterAutospacing="0" w:line="252" w:lineRule="auto"/>
        <w:ind w:left="360" w:firstLine="0"/>
        <w:jc w:val="left"/>
        <w:rPr>
          <w:sz w:val="6"/>
          <w:szCs w:val="6"/>
        </w:rPr>
      </w:pPr>
    </w:p>
    <w:p w14:paraId="272798B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351A46B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Token&gt;&gt; tokenize(std::istream&amp; input);</w:t>
      </w:r>
    </w:p>
    <w:p w14:paraId="4C18016C" w14:textId="77777777" w:rsidR="00BF2F8C" w:rsidRPr="008778BB" w:rsidRDefault="00BF2F8C" w:rsidP="00BF2F8C">
      <w:pPr>
        <w:spacing w:before="0" w:beforeAutospacing="0" w:after="0" w:afterAutospacing="0" w:line="252" w:lineRule="auto"/>
        <w:ind w:left="360" w:firstLine="0"/>
        <w:jc w:val="left"/>
        <w:rPr>
          <w:sz w:val="6"/>
          <w:szCs w:val="6"/>
        </w:rPr>
      </w:pPr>
    </w:p>
    <w:p w14:paraId="4FFB5A6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regToken(std::shared_ptr&lt;IToken&gt; token, int priority = NoPriority);</w:t>
      </w:r>
    </w:p>
    <w:p w14:paraId="78C74CB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regUnchangedTextToken(std::shared_ptr&lt;IToken&gt; target, std::shared_ptr&lt;IToken&gt; lBorder, std::shared_ptr&lt;IToken&gt; rBorder);</w:t>
      </w:r>
    </w:p>
    <w:p w14:paraId="10D831DA" w14:textId="77777777" w:rsidR="00BF2F8C" w:rsidRPr="008778BB" w:rsidRDefault="00BF2F8C" w:rsidP="00BF2F8C">
      <w:pPr>
        <w:spacing w:before="0" w:beforeAutospacing="0" w:after="0" w:afterAutospacing="0" w:line="252" w:lineRule="auto"/>
        <w:ind w:left="360" w:firstLine="0"/>
        <w:jc w:val="left"/>
        <w:rPr>
          <w:sz w:val="6"/>
          <w:szCs w:val="6"/>
        </w:rPr>
      </w:pPr>
    </w:p>
    <w:p w14:paraId="50FD326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emplate&lt;class T&gt;</w:t>
      </w:r>
    </w:p>
    <w:p w14:paraId="1C83EB8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PrintTokens(std::ostream&amp; out, const std::list&lt;std::shared_ptr&lt;T&gt;&gt;&amp; tokens)</w:t>
      </w:r>
    </w:p>
    <w:p w14:paraId="0BEF0D1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CD5A83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getNumCount = [](int k) { return std::to_string(k).size(); };</w:t>
      </w:r>
    </w:p>
    <w:p w14:paraId="5BA2E154" w14:textId="77777777" w:rsidR="00BF2F8C" w:rsidRPr="008778BB" w:rsidRDefault="00BF2F8C" w:rsidP="00BF2F8C">
      <w:pPr>
        <w:spacing w:before="0" w:beforeAutospacing="0" w:after="0" w:afterAutospacing="0" w:line="252" w:lineRule="auto"/>
        <w:ind w:left="360" w:firstLine="0"/>
        <w:jc w:val="left"/>
        <w:rPr>
          <w:sz w:val="6"/>
          <w:szCs w:val="6"/>
        </w:rPr>
      </w:pPr>
    </w:p>
    <w:p w14:paraId="12AB38E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ize_t maxLemexeLen = 0;</w:t>
      </w:r>
    </w:p>
    <w:p w14:paraId="4DB279D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ize_t maxTypeLen = 0;</w:t>
      </w:r>
    </w:p>
    <w:p w14:paraId="52F80B7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ize_t maxValueLen = 0;</w:t>
      </w:r>
    </w:p>
    <w:p w14:paraId="10DD759B" w14:textId="77777777" w:rsidR="00BF2F8C" w:rsidRPr="008778BB" w:rsidRDefault="00BF2F8C" w:rsidP="00BF2F8C">
      <w:pPr>
        <w:spacing w:before="0" w:beforeAutospacing="0" w:after="0" w:afterAutospacing="0" w:line="252" w:lineRule="auto"/>
        <w:ind w:left="360" w:firstLine="0"/>
        <w:jc w:val="left"/>
        <w:rPr>
          <w:sz w:val="6"/>
          <w:szCs w:val="6"/>
        </w:rPr>
      </w:pPr>
    </w:p>
    <w:p w14:paraId="1AF581D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auto token : tokens)</w:t>
      </w:r>
    </w:p>
    <w:p w14:paraId="578205D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226FDE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axLemexeLen = std::max(maxLemexeLen, token-&gt;lexeme().size());</w:t>
      </w:r>
    </w:p>
    <w:p w14:paraId="1CE8010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axTypeLen = std::max(maxTypeLen, token-&gt;type().size());</w:t>
      </w:r>
    </w:p>
    <w:p w14:paraId="0B7C4F8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axValueLen = std::max(maxValueLen, token-&gt;value().size());</w:t>
      </w:r>
    </w:p>
    <w:p w14:paraId="3B03835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0D1D11C" w14:textId="77777777" w:rsidR="00BF2F8C" w:rsidRPr="008778BB" w:rsidRDefault="00BF2F8C" w:rsidP="00BF2F8C">
      <w:pPr>
        <w:spacing w:before="0" w:beforeAutospacing="0" w:after="0" w:afterAutospacing="0" w:line="252" w:lineRule="auto"/>
        <w:ind w:left="360" w:firstLine="0"/>
        <w:jc w:val="left"/>
        <w:rPr>
          <w:sz w:val="6"/>
          <w:szCs w:val="6"/>
        </w:rPr>
      </w:pPr>
    </w:p>
    <w:p w14:paraId="5C4FDD5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string kHeaderColumn0 = "#";</w:t>
      </w:r>
    </w:p>
    <w:p w14:paraId="7EEC097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string kHeaderColumn1 = "SYMBOL";</w:t>
      </w:r>
    </w:p>
    <w:p w14:paraId="4034A59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string kHeaderColumn2 = "TYPE";</w:t>
      </w:r>
    </w:p>
    <w:p w14:paraId="3EC0D5D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string kHeaderColumn3 = "VALUE";</w:t>
      </w:r>
    </w:p>
    <w:p w14:paraId="06D85FF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string kHeaderColumn4 = "LINE";</w:t>
      </w:r>
    </w:p>
    <w:p w14:paraId="35E7404E" w14:textId="77777777" w:rsidR="00BF2F8C" w:rsidRPr="008778BB" w:rsidRDefault="00BF2F8C" w:rsidP="00BF2F8C">
      <w:pPr>
        <w:spacing w:before="0" w:beforeAutospacing="0" w:after="0" w:afterAutospacing="0" w:line="252" w:lineRule="auto"/>
        <w:ind w:left="360" w:firstLine="0"/>
        <w:jc w:val="left"/>
        <w:rPr>
          <w:sz w:val="6"/>
          <w:szCs w:val="6"/>
        </w:rPr>
      </w:pPr>
    </w:p>
    <w:p w14:paraId="039AD08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ize_t colPadding = 1;</w:t>
      </w:r>
    </w:p>
    <w:p w14:paraId="653F4706" w14:textId="77777777" w:rsidR="00BF2F8C" w:rsidRPr="008778BB" w:rsidRDefault="00BF2F8C" w:rsidP="00BF2F8C">
      <w:pPr>
        <w:spacing w:before="0" w:beforeAutospacing="0" w:after="0" w:afterAutospacing="0" w:line="252" w:lineRule="auto"/>
        <w:ind w:left="360" w:firstLine="0"/>
        <w:jc w:val="left"/>
        <w:rPr>
          <w:sz w:val="6"/>
          <w:szCs w:val="6"/>
        </w:rPr>
      </w:pPr>
    </w:p>
    <w:p w14:paraId="4794ABE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widthColumn0 = std::max(kHeaderColumn0.size(), getNumCount(tokens.size())) + 2 * colPadding;</w:t>
      </w:r>
    </w:p>
    <w:p w14:paraId="2D93F7B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widthColumn1 = std::max(kHeaderColumn1.size(), maxLemexeLen) + 2 * colPadding;</w:t>
      </w:r>
    </w:p>
    <w:p w14:paraId="2092FAC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widthColumn2 = std::max(kHeaderColumn2.size(), maxTypeLen) + 2 * colPadding;</w:t>
      </w:r>
    </w:p>
    <w:p w14:paraId="41AC63B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widthColumn3 = std::max(kHeaderColumn3.size(), maxValueLen) + 2 * colPadding;</w:t>
      </w:r>
    </w:p>
    <w:p w14:paraId="0D7A23C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widthColumn4 = std::max(kHeaderColumn4.size(), getNumCount(tokens.back()-&gt;line())) + 2 * colPadding;</w:t>
      </w:r>
    </w:p>
    <w:p w14:paraId="21BB1090" w14:textId="77777777" w:rsidR="00BF2F8C" w:rsidRPr="008778BB" w:rsidRDefault="00BF2F8C" w:rsidP="00BF2F8C">
      <w:pPr>
        <w:spacing w:before="0" w:beforeAutospacing="0" w:after="0" w:afterAutospacing="0" w:line="252" w:lineRule="auto"/>
        <w:ind w:left="360" w:firstLine="0"/>
        <w:jc w:val="left"/>
        <w:rPr>
          <w:sz w:val="6"/>
          <w:szCs w:val="6"/>
        </w:rPr>
      </w:pPr>
    </w:p>
    <w:p w14:paraId="20772F8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kHeaderColumn0.size() % 2) != (widthColumn0 % 2)) widthColumn0++;</w:t>
      </w:r>
    </w:p>
    <w:p w14:paraId="1767A91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kHeaderColumn1.size() % 2) != (widthColumn1 % 2)) widthColumn1++;</w:t>
      </w:r>
    </w:p>
    <w:p w14:paraId="7ECD7BD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kHeaderColumn2.size() % 2) != (widthColumn2 % 2)) widthColumn2++;</w:t>
      </w:r>
    </w:p>
    <w:p w14:paraId="2C13D2D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kHeaderColumn3.size() % 2) != (widthColumn3 % 2)) widthColumn3++;</w:t>
      </w:r>
    </w:p>
    <w:p w14:paraId="0F8BB0A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kHeaderColumn4.size() % 2) != (widthColumn4 % 2)) widthColumn4++;</w:t>
      </w:r>
    </w:p>
    <w:p w14:paraId="7D050C39" w14:textId="77777777" w:rsidR="00BF2F8C" w:rsidRPr="008778BB" w:rsidRDefault="00BF2F8C" w:rsidP="00BF2F8C">
      <w:pPr>
        <w:spacing w:before="0" w:beforeAutospacing="0" w:after="0" w:afterAutospacing="0" w:line="252" w:lineRule="auto"/>
        <w:ind w:left="360" w:firstLine="0"/>
        <w:jc w:val="left"/>
        <w:rPr>
          <w:sz w:val="6"/>
          <w:szCs w:val="6"/>
        </w:rPr>
      </w:pPr>
    </w:p>
    <w:p w14:paraId="45B2D5D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ize_t index = 1;</w:t>
      </w:r>
    </w:p>
    <w:p w14:paraId="78C1E7E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getIndex = [&amp;index](const std::shared_ptr&lt;T&gt;&amp;) { return std::to_string(index++); };</w:t>
      </w:r>
    </w:p>
    <w:p w14:paraId="41E96F9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getLemexe = [](const std::shared_ptr&lt;T&gt;&amp; token) { return token-&gt;lexeme(); };</w:t>
      </w:r>
    </w:p>
    <w:p w14:paraId="336BC1F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getType = [](const std::shared_ptr&lt;T&gt;&amp; token) { return token-&gt;type(); };</w:t>
      </w:r>
    </w:p>
    <w:p w14:paraId="47FCD1B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getValue = [](const std::shared_ptr&lt;T&gt;&amp; token) { return token-&gt;value(); };</w:t>
      </w:r>
    </w:p>
    <w:p w14:paraId="4906EB3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getLine = [](const std::shared_ptr&lt;T&gt;&amp; token) { return std::to_string(token-&gt;line()); };</w:t>
      </w:r>
    </w:p>
    <w:p w14:paraId="2979A519" w14:textId="77777777" w:rsidR="00BF2F8C" w:rsidRPr="008778BB" w:rsidRDefault="00BF2F8C" w:rsidP="00BF2F8C">
      <w:pPr>
        <w:spacing w:before="0" w:beforeAutospacing="0" w:after="0" w:afterAutospacing="0" w:line="252" w:lineRule="auto"/>
        <w:ind w:left="360" w:firstLine="0"/>
        <w:jc w:val="left"/>
        <w:rPr>
          <w:sz w:val="6"/>
          <w:szCs w:val="6"/>
        </w:rPr>
      </w:pPr>
    </w:p>
    <w:p w14:paraId="3ABF71F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ablePrinter::PrintTable(out,</w:t>
      </w:r>
    </w:p>
    <w:p w14:paraId="5D831DC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 kHeaderColumn0, kHeaderColumn1, kHeaderColumn2, kHeaderColumn3, kHeaderColumn4 },</w:t>
      </w:r>
    </w:p>
    <w:p w14:paraId="0A1AB62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 widthColumn0, widthColumn1, widthColumn2, widthColumn3, widthColumn4 },</w:t>
      </w:r>
    </w:p>
    <w:p w14:paraId="3DCB0C5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 TablePrinter::CENTRE, TablePrinter::RIGHT, TablePrinter::RIGHT , TablePrinter::RIGHT , TablePrinter::RIGHT },</w:t>
      </w:r>
    </w:p>
    <w:p w14:paraId="31A4A64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okens,</w:t>
      </w:r>
    </w:p>
    <w:p w14:paraId="148C526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 getIndex, getLemexe, getType, getValue, getLine },</w:t>
      </w:r>
    </w:p>
    <w:p w14:paraId="66430ED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lPadding);</w:t>
      </w:r>
    </w:p>
    <w:p w14:paraId="359E2A6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FCC628B" w14:textId="77777777" w:rsidR="00BF2F8C" w:rsidRPr="008778BB" w:rsidRDefault="00BF2F8C" w:rsidP="00BF2F8C">
      <w:pPr>
        <w:spacing w:before="0" w:beforeAutospacing="0" w:after="0" w:afterAutospacing="0" w:line="252" w:lineRule="auto"/>
        <w:ind w:left="360" w:firstLine="0"/>
        <w:jc w:val="left"/>
        <w:rPr>
          <w:sz w:val="6"/>
          <w:szCs w:val="6"/>
        </w:rPr>
      </w:pPr>
    </w:p>
    <w:p w14:paraId="2EED34C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5D0E9EA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throwIfTokenRegistered(std::shared_ptr&lt;IToken&gt; token);</w:t>
      </w:r>
    </w:p>
    <w:p w14:paraId="14E9E0F0" w14:textId="77777777" w:rsidR="00BF2F8C" w:rsidRPr="008778BB" w:rsidRDefault="00BF2F8C" w:rsidP="00BF2F8C">
      <w:pPr>
        <w:spacing w:before="0" w:beforeAutospacing="0" w:after="0" w:afterAutospacing="0" w:line="252" w:lineRule="auto"/>
        <w:ind w:left="360" w:firstLine="0"/>
        <w:jc w:val="left"/>
        <w:rPr>
          <w:sz w:val="6"/>
          <w:szCs w:val="6"/>
        </w:rPr>
      </w:pPr>
    </w:p>
    <w:p w14:paraId="6B67105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recognizeToken(std::string&amp; token, int curLine);</w:t>
      </w:r>
    </w:p>
    <w:p w14:paraId="6BEB639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ool isUnchangedTextTokenLast();</w:t>
      </w:r>
    </w:p>
    <w:p w14:paraId="4058DE31" w14:textId="77777777" w:rsidR="00BF2F8C" w:rsidRPr="008778BB" w:rsidRDefault="00BF2F8C" w:rsidP="00BF2F8C">
      <w:pPr>
        <w:spacing w:before="0" w:beforeAutospacing="0" w:after="0" w:afterAutospacing="0" w:line="252" w:lineRule="auto"/>
        <w:ind w:left="360" w:firstLine="0"/>
        <w:jc w:val="left"/>
        <w:rPr>
          <w:sz w:val="6"/>
          <w:szCs w:val="6"/>
        </w:rPr>
      </w:pPr>
    </w:p>
    <w:p w14:paraId="2C50D02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334E0D2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bool IsNewLine(const char&amp; ch);</w:t>
      </w:r>
    </w:p>
    <w:p w14:paraId="545C939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bool IsTabulation(const char&amp; ch);</w:t>
      </w:r>
    </w:p>
    <w:p w14:paraId="7E963D8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bool IsAllowedSymbol(const char&amp; ch);</w:t>
      </w:r>
    </w:p>
    <w:p w14:paraId="64C336B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bool IsAllowedSpecialSymbol(const char&amp; ch);</w:t>
      </w:r>
    </w:p>
    <w:p w14:paraId="3015E544" w14:textId="77777777" w:rsidR="00BF2F8C" w:rsidRPr="008778BB" w:rsidRDefault="00BF2F8C" w:rsidP="00BF2F8C">
      <w:pPr>
        <w:spacing w:before="0" w:beforeAutospacing="0" w:after="0" w:afterAutospacing="0" w:line="252" w:lineRule="auto"/>
        <w:ind w:left="360" w:firstLine="0"/>
        <w:jc w:val="left"/>
        <w:rPr>
          <w:sz w:val="6"/>
          <w:szCs w:val="6"/>
        </w:rPr>
      </w:pPr>
    </w:p>
    <w:p w14:paraId="530927A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2144577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ruct PriorityCompare</w:t>
      </w:r>
    </w:p>
    <w:p w14:paraId="55DB4EF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971F79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ool operator()(const int&amp; a, const int&amp; b) const </w:t>
      </w:r>
    </w:p>
    <w:p w14:paraId="0433E76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640E67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a &gt; b;</w:t>
      </w:r>
    </w:p>
    <w:p w14:paraId="12D6DFE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857F42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13F9E6B" w14:textId="77777777" w:rsidR="00BF2F8C" w:rsidRPr="008778BB" w:rsidRDefault="00BF2F8C" w:rsidP="00BF2F8C">
      <w:pPr>
        <w:spacing w:before="0" w:beforeAutospacing="0" w:after="0" w:afterAutospacing="0" w:line="252" w:lineRule="auto"/>
        <w:ind w:left="360" w:firstLine="0"/>
        <w:jc w:val="left"/>
        <w:rPr>
          <w:sz w:val="6"/>
          <w:szCs w:val="6"/>
        </w:rPr>
      </w:pPr>
    </w:p>
    <w:p w14:paraId="40AD459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5252853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multimap&lt;int, std::shared_ptr&lt;IToken&gt;, PriorityCompare&gt; m_priorityTokens;</w:t>
      </w:r>
    </w:p>
    <w:p w14:paraId="42CDA25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map&lt;std::string, std::tuple&lt;std::shared_ptr&lt;IToken&gt;, std::shared_ptr&lt;IToken&gt;, std::shared_ptr&lt;IToken&gt;&gt;&gt; m_unchangedTextTokens;</w:t>
      </w:r>
    </w:p>
    <w:p w14:paraId="65DAAEA3" w14:textId="77777777" w:rsidR="00BF2F8C" w:rsidRPr="008778BB" w:rsidRDefault="00BF2F8C" w:rsidP="00BF2F8C">
      <w:pPr>
        <w:spacing w:before="0" w:beforeAutospacing="0" w:after="0" w:afterAutospacing="0" w:line="252" w:lineRule="auto"/>
        <w:ind w:left="360" w:firstLine="0"/>
        <w:jc w:val="left"/>
        <w:rPr>
          <w:sz w:val="6"/>
          <w:szCs w:val="6"/>
        </w:rPr>
      </w:pPr>
    </w:p>
    <w:p w14:paraId="116A8FC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Token&gt;&gt; m_tokens;</w:t>
      </w:r>
    </w:p>
    <w:p w14:paraId="401AF36D" w14:textId="77777777" w:rsidR="00BF2F8C" w:rsidRPr="008778BB" w:rsidRDefault="00BF2F8C" w:rsidP="00BF2F8C">
      <w:pPr>
        <w:spacing w:before="0" w:beforeAutospacing="0" w:after="0" w:afterAutospacing="0" w:line="252" w:lineRule="auto"/>
        <w:ind w:left="360" w:firstLine="0"/>
        <w:jc w:val="left"/>
        <w:rPr>
          <w:sz w:val="6"/>
          <w:szCs w:val="6"/>
        </w:rPr>
      </w:pPr>
    </w:p>
    <w:p w14:paraId="64F97B8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function&lt;std::shared_ptr&lt;IToken&gt;(std::string)&gt; m_getTokenByType = [this](const std::string&amp; type) {</w:t>
      </w:r>
    </w:p>
    <w:p w14:paraId="5204EF9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start = m_priorityTokens.lower_bound(static_cast&lt;int&gt;(type.size()));</w:t>
      </w:r>
    </w:p>
    <w:p w14:paraId="22675B6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mapItem = std::find_if(start, m_priorityTokens.end(), [&amp;type](const auto&amp; pair) { return pair.second-&gt;type() == type; });</w:t>
      </w:r>
    </w:p>
    <w:p w14:paraId="72295993" w14:textId="77777777" w:rsidR="00BF2F8C" w:rsidRPr="008778BB" w:rsidRDefault="00BF2F8C" w:rsidP="00BF2F8C">
      <w:pPr>
        <w:spacing w:before="0" w:beforeAutospacing="0" w:after="0" w:afterAutospacing="0" w:line="252" w:lineRule="auto"/>
        <w:ind w:left="360" w:firstLine="0"/>
        <w:jc w:val="left"/>
        <w:rPr>
          <w:sz w:val="6"/>
          <w:szCs w:val="6"/>
        </w:rPr>
      </w:pPr>
    </w:p>
    <w:p w14:paraId="375E453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mapItem == m_priorityTokens.end())</w:t>
      </w:r>
    </w:p>
    <w:p w14:paraId="3692A06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hrow std::runtime_error("TokenParser::getTokenByType: Token with type " + type + " not found");</w:t>
      </w:r>
    </w:p>
    <w:p w14:paraId="3220838F" w14:textId="77777777" w:rsidR="00BF2F8C" w:rsidRPr="008778BB" w:rsidRDefault="00BF2F8C" w:rsidP="00BF2F8C">
      <w:pPr>
        <w:spacing w:before="0" w:beforeAutospacing="0" w:after="0" w:afterAutospacing="0" w:line="252" w:lineRule="auto"/>
        <w:ind w:left="360" w:firstLine="0"/>
        <w:jc w:val="left"/>
        <w:rPr>
          <w:sz w:val="6"/>
          <w:szCs w:val="6"/>
        </w:rPr>
      </w:pPr>
    </w:p>
    <w:p w14:paraId="2463CD4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mapItem-&gt;second;</w:t>
      </w:r>
    </w:p>
    <w:p w14:paraId="23C61B5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212D11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26EB161A" w14:textId="77777777" w:rsidR="00BF2F8C" w:rsidRPr="008778BB" w:rsidRDefault="00BF2F8C" w:rsidP="00BF2F8C">
      <w:pPr>
        <w:spacing w:before="0" w:beforeAutospacing="0" w:after="0" w:afterAutospacing="0" w:line="252" w:lineRule="auto"/>
        <w:ind w:left="360" w:firstLine="0"/>
        <w:jc w:val="left"/>
        <w:rPr>
          <w:sz w:val="6"/>
          <w:szCs w:val="6"/>
        </w:rPr>
      </w:pPr>
    </w:p>
    <w:p w14:paraId="23BB9B4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TokenParser.cpp</w:t>
      </w:r>
    </w:p>
    <w:p w14:paraId="6F407CE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1804BE2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Parser/TokenParser.h"</w:t>
      </w:r>
    </w:p>
    <w:p w14:paraId="08FEB68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Utils/StringUtils.h"</w:t>
      </w:r>
    </w:p>
    <w:p w14:paraId="2EAE32C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Tokens/Common/EndOfFile.h"</w:t>
      </w:r>
    </w:p>
    <w:p w14:paraId="6BDE4020" w14:textId="77777777" w:rsidR="00BF2F8C" w:rsidRPr="008778BB" w:rsidRDefault="00BF2F8C" w:rsidP="00BF2F8C">
      <w:pPr>
        <w:spacing w:before="0" w:beforeAutospacing="0" w:after="0" w:afterAutospacing="0" w:line="252" w:lineRule="auto"/>
        <w:ind w:left="360" w:firstLine="0"/>
        <w:jc w:val="left"/>
        <w:rPr>
          <w:sz w:val="6"/>
          <w:szCs w:val="6"/>
        </w:rPr>
      </w:pPr>
    </w:p>
    <w:p w14:paraId="484EEAE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std::list&lt;std::shared_ptr&lt;IToken&gt;&gt; TokenParser::tokenize(std::istream&amp; input)</w:t>
      </w:r>
    </w:p>
    <w:p w14:paraId="1697AE7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540CC45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tokens.clear();</w:t>
      </w:r>
    </w:p>
    <w:p w14:paraId="08D48DBB" w14:textId="77777777" w:rsidR="00BF2F8C" w:rsidRPr="008778BB" w:rsidRDefault="00BF2F8C" w:rsidP="00BF2F8C">
      <w:pPr>
        <w:spacing w:before="0" w:beforeAutospacing="0" w:after="0" w:afterAutospacing="0" w:line="252" w:lineRule="auto"/>
        <w:ind w:left="360" w:firstLine="0"/>
        <w:jc w:val="left"/>
        <w:rPr>
          <w:sz w:val="6"/>
          <w:szCs w:val="6"/>
        </w:rPr>
      </w:pPr>
    </w:p>
    <w:p w14:paraId="5D4DEFC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nt curLine = 1;</w:t>
      </w:r>
    </w:p>
    <w:p w14:paraId="11F4DC5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token;</w:t>
      </w:r>
    </w:p>
    <w:p w14:paraId="79B5EC2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char ch; input.get(ch);)</w:t>
      </w:r>
    </w:p>
    <w:p w14:paraId="5331088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B22039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token.empty() &amp;&amp; ((IsAllowedSymbol(token.front()) != IsAllowedSymbol(ch)) || IsTabulation(ch)))</w:t>
      </w:r>
    </w:p>
    <w:p w14:paraId="02F0365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cognizeToken(token, curLine);</w:t>
      </w:r>
    </w:p>
    <w:p w14:paraId="546228FC" w14:textId="77777777" w:rsidR="00BF2F8C" w:rsidRPr="008778BB" w:rsidRDefault="00BF2F8C" w:rsidP="00BF2F8C">
      <w:pPr>
        <w:spacing w:before="0" w:beforeAutospacing="0" w:after="0" w:afterAutospacing="0" w:line="252" w:lineRule="auto"/>
        <w:ind w:left="360" w:firstLine="0"/>
        <w:jc w:val="left"/>
        <w:rPr>
          <w:sz w:val="6"/>
          <w:szCs w:val="6"/>
        </w:rPr>
      </w:pPr>
    </w:p>
    <w:p w14:paraId="54CB22E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NewLine(ch))</w:t>
      </w:r>
    </w:p>
    <w:p w14:paraId="100753E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lastRenderedPageBreak/>
        <w:t xml:space="preserve">            ++curLine;</w:t>
      </w:r>
    </w:p>
    <w:p w14:paraId="042AD083" w14:textId="77777777" w:rsidR="00BF2F8C" w:rsidRPr="008778BB" w:rsidRDefault="00BF2F8C" w:rsidP="00BF2F8C">
      <w:pPr>
        <w:spacing w:before="0" w:beforeAutospacing="0" w:after="0" w:afterAutospacing="0" w:line="252" w:lineRule="auto"/>
        <w:ind w:left="360" w:firstLine="0"/>
        <w:jc w:val="left"/>
        <w:rPr>
          <w:sz w:val="6"/>
          <w:szCs w:val="6"/>
        </w:rPr>
      </w:pPr>
    </w:p>
    <w:p w14:paraId="798DF44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UnchangedTextTokenLast())</w:t>
      </w:r>
    </w:p>
    <w:p w14:paraId="55E1149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6DFEC1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unchangedTextTokenValue{ token };</w:t>
      </w:r>
    </w:p>
    <w:p w14:paraId="477175F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oken.clear();</w:t>
      </w:r>
    </w:p>
    <w:p w14:paraId="66C75A5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nt unchangedTextTokenLine{ curLine };</w:t>
      </w:r>
    </w:p>
    <w:p w14:paraId="08E2DFF5" w14:textId="77777777" w:rsidR="00BF2F8C" w:rsidRPr="008778BB" w:rsidRDefault="00BF2F8C" w:rsidP="00BF2F8C">
      <w:pPr>
        <w:spacing w:before="0" w:beforeAutospacing="0" w:after="0" w:afterAutospacing="0" w:line="252" w:lineRule="auto"/>
        <w:ind w:left="360" w:firstLine="0"/>
        <w:jc w:val="left"/>
        <w:rPr>
          <w:sz w:val="6"/>
          <w:szCs w:val="6"/>
        </w:rPr>
      </w:pPr>
    </w:p>
    <w:p w14:paraId="02B66DA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auto&amp; [target, left, right] = m_unchangedTextTokens[m_tokens.back()-&gt;lexeme()];</w:t>
      </w:r>
    </w:p>
    <w:p w14:paraId="2B98991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rBorderLex = right ? right-&gt;lexeme() : "\n";</w:t>
      </w:r>
    </w:p>
    <w:p w14:paraId="1836253C" w14:textId="77777777" w:rsidR="00BF2F8C" w:rsidRPr="008778BB" w:rsidRDefault="00BF2F8C" w:rsidP="00BF2F8C">
      <w:pPr>
        <w:spacing w:before="0" w:beforeAutospacing="0" w:after="0" w:afterAutospacing="0" w:line="252" w:lineRule="auto"/>
        <w:ind w:left="360" w:firstLine="0"/>
        <w:jc w:val="left"/>
        <w:rPr>
          <w:sz w:val="6"/>
          <w:szCs w:val="6"/>
        </w:rPr>
      </w:pPr>
    </w:p>
    <w:p w14:paraId="703F2E6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o</w:t>
      </w:r>
    </w:p>
    <w:p w14:paraId="42E4542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C7D261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NewLine(ch))</w:t>
      </w:r>
    </w:p>
    <w:p w14:paraId="782C57D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urLine;</w:t>
      </w:r>
    </w:p>
    <w:p w14:paraId="5831BD9F" w14:textId="77777777" w:rsidR="00BF2F8C" w:rsidRPr="008778BB" w:rsidRDefault="00BF2F8C" w:rsidP="00BF2F8C">
      <w:pPr>
        <w:spacing w:before="0" w:beforeAutospacing="0" w:after="0" w:afterAutospacing="0" w:line="252" w:lineRule="auto"/>
        <w:ind w:left="360" w:firstLine="0"/>
        <w:jc w:val="left"/>
        <w:rPr>
          <w:sz w:val="6"/>
          <w:szCs w:val="6"/>
        </w:rPr>
      </w:pPr>
    </w:p>
    <w:p w14:paraId="07446EB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unchangedTextTokenValue += ch;</w:t>
      </w:r>
    </w:p>
    <w:p w14:paraId="6758B9F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1E36E9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hile (!StringUtils::Compare(unchangedTextTokenValue, rBorderLex, StringUtils::EndWith) &amp;&amp; input.get(ch));</w:t>
      </w:r>
    </w:p>
    <w:p w14:paraId="1D161DE7" w14:textId="77777777" w:rsidR="00BF2F8C" w:rsidRPr="008778BB" w:rsidRDefault="00BF2F8C" w:rsidP="00BF2F8C">
      <w:pPr>
        <w:spacing w:before="0" w:beforeAutospacing="0" w:after="0" w:afterAutospacing="0" w:line="252" w:lineRule="auto"/>
        <w:ind w:left="360" w:firstLine="0"/>
        <w:jc w:val="left"/>
        <w:rPr>
          <w:sz w:val="6"/>
          <w:szCs w:val="6"/>
        </w:rPr>
      </w:pPr>
    </w:p>
    <w:p w14:paraId="7485DD3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unchangedTextTokenValue = unchangedTextTokenValue.substr(0, unchangedTextTokenValue.size() - rBorderLex.size());</w:t>
      </w:r>
    </w:p>
    <w:p w14:paraId="4E85617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tokens.push_back(target-&gt;tryCreateToken(unchangedTextTokenValue));</w:t>
      </w:r>
    </w:p>
    <w:p w14:paraId="6DF84F0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tokens.back()-&gt;setLine(unchangedTextTokenLine);</w:t>
      </w:r>
    </w:p>
    <w:p w14:paraId="69FC4F47" w14:textId="77777777" w:rsidR="00BF2F8C" w:rsidRPr="008778BB" w:rsidRDefault="00BF2F8C" w:rsidP="00BF2F8C">
      <w:pPr>
        <w:spacing w:before="0" w:beforeAutospacing="0" w:after="0" w:afterAutospacing="0" w:line="252" w:lineRule="auto"/>
        <w:ind w:left="360" w:firstLine="0"/>
        <w:jc w:val="left"/>
        <w:rPr>
          <w:sz w:val="6"/>
          <w:szCs w:val="6"/>
        </w:rPr>
      </w:pPr>
    </w:p>
    <w:p w14:paraId="0F7A365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right)</w:t>
      </w:r>
    </w:p>
    <w:p w14:paraId="5E82FEB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271C5C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tokens.push_back(right-&gt;tryCreateToken(rBorderLex));</w:t>
      </w:r>
    </w:p>
    <w:p w14:paraId="41BC8E2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tokens.back()-&gt;setLine(curLine);</w:t>
      </w:r>
    </w:p>
    <w:p w14:paraId="79A720F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BA9CFE0" w14:textId="77777777" w:rsidR="00BF2F8C" w:rsidRPr="008778BB" w:rsidRDefault="00BF2F8C" w:rsidP="00BF2F8C">
      <w:pPr>
        <w:spacing w:before="0" w:beforeAutospacing="0" w:after="0" w:afterAutospacing="0" w:line="252" w:lineRule="auto"/>
        <w:ind w:left="360" w:firstLine="0"/>
        <w:jc w:val="left"/>
        <w:rPr>
          <w:sz w:val="6"/>
          <w:szCs w:val="6"/>
        </w:rPr>
      </w:pPr>
    </w:p>
    <w:p w14:paraId="5C9873F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inue;</w:t>
      </w:r>
    </w:p>
    <w:p w14:paraId="5FA53E9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15F16B9" w14:textId="77777777" w:rsidR="00BF2F8C" w:rsidRPr="008778BB" w:rsidRDefault="00BF2F8C" w:rsidP="00BF2F8C">
      <w:pPr>
        <w:spacing w:before="0" w:beforeAutospacing="0" w:after="0" w:afterAutospacing="0" w:line="252" w:lineRule="auto"/>
        <w:ind w:left="360" w:firstLine="0"/>
        <w:jc w:val="left"/>
        <w:rPr>
          <w:sz w:val="6"/>
          <w:szCs w:val="6"/>
        </w:rPr>
      </w:pPr>
    </w:p>
    <w:p w14:paraId="17F7985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Tabulation(ch))</w:t>
      </w:r>
    </w:p>
    <w:p w14:paraId="109B1E7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oken += ch;</w:t>
      </w:r>
    </w:p>
    <w:p w14:paraId="29ED6AB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422D481" w14:textId="77777777" w:rsidR="00BF2F8C" w:rsidRPr="008778BB" w:rsidRDefault="00BF2F8C" w:rsidP="00BF2F8C">
      <w:pPr>
        <w:spacing w:before="0" w:beforeAutospacing="0" w:after="0" w:afterAutospacing="0" w:line="252" w:lineRule="auto"/>
        <w:ind w:left="360" w:firstLine="0"/>
        <w:jc w:val="left"/>
        <w:rPr>
          <w:sz w:val="6"/>
          <w:szCs w:val="6"/>
        </w:rPr>
      </w:pPr>
    </w:p>
    <w:p w14:paraId="173F284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token.empty())</w:t>
      </w:r>
    </w:p>
    <w:p w14:paraId="6CF9670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cognizeToken(token, curLine);</w:t>
      </w:r>
    </w:p>
    <w:p w14:paraId="36F2C167" w14:textId="77777777" w:rsidR="00BF2F8C" w:rsidRPr="008778BB" w:rsidRDefault="00BF2F8C" w:rsidP="00BF2F8C">
      <w:pPr>
        <w:spacing w:before="0" w:beforeAutospacing="0" w:after="0" w:afterAutospacing="0" w:line="252" w:lineRule="auto"/>
        <w:ind w:left="360" w:firstLine="0"/>
        <w:jc w:val="left"/>
        <w:rPr>
          <w:sz w:val="6"/>
          <w:szCs w:val="6"/>
        </w:rPr>
      </w:pPr>
    </w:p>
    <w:p w14:paraId="19F24D1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tokens.push_back(std::make_shared&lt;EndOfFile&gt;());</w:t>
      </w:r>
    </w:p>
    <w:p w14:paraId="7F83EF1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m_tokens;</w:t>
      </w:r>
    </w:p>
    <w:p w14:paraId="0378956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440986D6" w14:textId="77777777" w:rsidR="00BF2F8C" w:rsidRPr="008778BB" w:rsidRDefault="00BF2F8C" w:rsidP="00BF2F8C">
      <w:pPr>
        <w:spacing w:before="0" w:beforeAutospacing="0" w:after="0" w:afterAutospacing="0" w:line="252" w:lineRule="auto"/>
        <w:ind w:left="360" w:firstLine="0"/>
        <w:jc w:val="left"/>
        <w:rPr>
          <w:sz w:val="6"/>
          <w:szCs w:val="6"/>
        </w:rPr>
      </w:pPr>
    </w:p>
    <w:p w14:paraId="3C868C7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void TokenParser::regToken(std::shared_ptr&lt;IToken&gt; token, int priority)</w:t>
      </w:r>
    </w:p>
    <w:p w14:paraId="10C7B17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57EEC0F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hrowIfTokenRegistered(token);</w:t>
      </w:r>
    </w:p>
    <w:p w14:paraId="7D6ED006" w14:textId="77777777" w:rsidR="00BF2F8C" w:rsidRPr="008778BB" w:rsidRDefault="00BF2F8C" w:rsidP="00BF2F8C">
      <w:pPr>
        <w:spacing w:before="0" w:beforeAutospacing="0" w:after="0" w:afterAutospacing="0" w:line="252" w:lineRule="auto"/>
        <w:ind w:left="360" w:firstLine="0"/>
        <w:jc w:val="left"/>
        <w:rPr>
          <w:sz w:val="6"/>
          <w:szCs w:val="6"/>
        </w:rPr>
      </w:pPr>
    </w:p>
    <w:p w14:paraId="1F2F6AC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priority == NoPriority)</w:t>
      </w:r>
    </w:p>
    <w:p w14:paraId="791FD35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priority = static_cast&lt;int&gt;(token-&gt;lexeme().size());</w:t>
      </w:r>
    </w:p>
    <w:p w14:paraId="54FABCC4" w14:textId="77777777" w:rsidR="00BF2F8C" w:rsidRPr="008778BB" w:rsidRDefault="00BF2F8C" w:rsidP="00BF2F8C">
      <w:pPr>
        <w:spacing w:before="0" w:beforeAutospacing="0" w:after="0" w:afterAutospacing="0" w:line="252" w:lineRule="auto"/>
        <w:ind w:left="360" w:firstLine="0"/>
        <w:jc w:val="left"/>
        <w:rPr>
          <w:sz w:val="6"/>
          <w:szCs w:val="6"/>
        </w:rPr>
      </w:pPr>
    </w:p>
    <w:p w14:paraId="32288C3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priorityTokens.insert(std::make_pair(priority, token));</w:t>
      </w:r>
    </w:p>
    <w:p w14:paraId="5898BC4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767AD703" w14:textId="77777777" w:rsidR="00BF2F8C" w:rsidRPr="008778BB" w:rsidRDefault="00BF2F8C" w:rsidP="00BF2F8C">
      <w:pPr>
        <w:spacing w:before="0" w:beforeAutospacing="0" w:after="0" w:afterAutospacing="0" w:line="252" w:lineRule="auto"/>
        <w:ind w:left="360" w:firstLine="0"/>
        <w:jc w:val="left"/>
        <w:rPr>
          <w:sz w:val="6"/>
          <w:szCs w:val="6"/>
        </w:rPr>
      </w:pPr>
    </w:p>
    <w:p w14:paraId="6197804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void TokenParser::regUnchangedTextToken(std::shared_ptr&lt;IToken&gt; target, std::shared_ptr&lt;IToken&gt; lBorder, std::shared_ptr&lt;IToken&gt; rBorder)</w:t>
      </w:r>
    </w:p>
    <w:p w14:paraId="0C211D1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6D664B3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rBorder)</w:t>
      </w:r>
    </w:p>
    <w:p w14:paraId="0860052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hrowIfTokenRegistered(rBorder);</w:t>
      </w:r>
    </w:p>
    <w:p w14:paraId="66B25500" w14:textId="77777777" w:rsidR="00BF2F8C" w:rsidRPr="008778BB" w:rsidRDefault="00BF2F8C" w:rsidP="00BF2F8C">
      <w:pPr>
        <w:spacing w:before="0" w:beforeAutospacing="0" w:after="0" w:afterAutospacing="0" w:line="252" w:lineRule="auto"/>
        <w:ind w:left="360" w:firstLine="0"/>
        <w:jc w:val="left"/>
        <w:rPr>
          <w:sz w:val="6"/>
          <w:szCs w:val="6"/>
        </w:rPr>
      </w:pPr>
    </w:p>
    <w:p w14:paraId="6273C4C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gToken(lBorder);</w:t>
      </w:r>
    </w:p>
    <w:p w14:paraId="0E51EA9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hrowIfTokenRegistered(target);</w:t>
      </w:r>
    </w:p>
    <w:p w14:paraId="77A0FE23" w14:textId="77777777" w:rsidR="00BF2F8C" w:rsidRPr="008778BB" w:rsidRDefault="00BF2F8C" w:rsidP="00BF2F8C">
      <w:pPr>
        <w:spacing w:before="0" w:beforeAutospacing="0" w:after="0" w:afterAutospacing="0" w:line="252" w:lineRule="auto"/>
        <w:ind w:left="360" w:firstLine="0"/>
        <w:jc w:val="left"/>
        <w:rPr>
          <w:sz w:val="6"/>
          <w:szCs w:val="6"/>
        </w:rPr>
      </w:pPr>
    </w:p>
    <w:p w14:paraId="764284C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unchangedTextTokens.try_emplace(lBorder-&gt;lexeme(), target, lBorder, rBorder);</w:t>
      </w:r>
    </w:p>
    <w:p w14:paraId="70EC3D6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31FB748D" w14:textId="77777777" w:rsidR="00BF2F8C" w:rsidRPr="008778BB" w:rsidRDefault="00BF2F8C" w:rsidP="00BF2F8C">
      <w:pPr>
        <w:spacing w:before="0" w:beforeAutospacing="0" w:after="0" w:afterAutospacing="0" w:line="252" w:lineRule="auto"/>
        <w:ind w:left="360" w:firstLine="0"/>
        <w:jc w:val="left"/>
        <w:rPr>
          <w:sz w:val="6"/>
          <w:szCs w:val="6"/>
        </w:rPr>
      </w:pPr>
    </w:p>
    <w:p w14:paraId="16B315A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void TokenParser::throwIfTokenRegistered(std::shared_ptr&lt;IToken&gt; token)</w:t>
      </w:r>
    </w:p>
    <w:p w14:paraId="6F514AC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1CAEA23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start = m_priorityTokens.lower_bound(static_cast&lt;int&gt;(token-&gt;lexeme().size()));</w:t>
      </w:r>
    </w:p>
    <w:p w14:paraId="7291DD70" w14:textId="77777777" w:rsidR="00BF2F8C" w:rsidRPr="008778BB" w:rsidRDefault="00BF2F8C" w:rsidP="00BF2F8C">
      <w:pPr>
        <w:spacing w:before="0" w:beforeAutospacing="0" w:after="0" w:afterAutospacing="0" w:line="252" w:lineRule="auto"/>
        <w:ind w:left="360" w:firstLine="0"/>
        <w:jc w:val="left"/>
        <w:rPr>
          <w:sz w:val="6"/>
          <w:szCs w:val="6"/>
        </w:rPr>
      </w:pPr>
    </w:p>
    <w:p w14:paraId="60E8FA2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priorToken = std::find_if(start, m_priorityTokens.end(),</w:t>
      </w:r>
    </w:p>
    <w:p w14:paraId="64D0F2A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mp;token](const auto&amp; pair) {</w:t>
      </w:r>
    </w:p>
    <w:p w14:paraId="3EF98D4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token-&gt;type() == pair.second-&gt;type();</w:t>
      </w:r>
    </w:p>
    <w:p w14:paraId="06AE389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4BC9645" w14:textId="77777777" w:rsidR="00BF2F8C" w:rsidRPr="008778BB" w:rsidRDefault="00BF2F8C" w:rsidP="00BF2F8C">
      <w:pPr>
        <w:spacing w:before="0" w:beforeAutospacing="0" w:after="0" w:afterAutospacing="0" w:line="252" w:lineRule="auto"/>
        <w:ind w:left="360" w:firstLine="0"/>
        <w:jc w:val="left"/>
        <w:rPr>
          <w:sz w:val="6"/>
          <w:szCs w:val="6"/>
        </w:rPr>
      </w:pPr>
    </w:p>
    <w:p w14:paraId="31DDCA7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unchTextToken = std::ranges::find_if(m_unchangedTextTokens,</w:t>
      </w:r>
    </w:p>
    <w:p w14:paraId="24AD9C5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mp;token](const auto&amp; pair) {</w:t>
      </w:r>
    </w:p>
    <w:p w14:paraId="335460C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type = token-&gt;type();</w:t>
      </w:r>
    </w:p>
    <w:p w14:paraId="471230C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auto&amp; [main, left, right] = pair.second;</w:t>
      </w:r>
    </w:p>
    <w:p w14:paraId="1FE509E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type == main-&gt;type() ||</w:t>
      </w:r>
    </w:p>
    <w:p w14:paraId="30B96F5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ype == left-&gt;type() ||</w:t>
      </w:r>
    </w:p>
    <w:p w14:paraId="54F1D5B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ight &amp;&amp; type == right-&gt;type();</w:t>
      </w:r>
    </w:p>
    <w:p w14:paraId="5CA1B22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23BD9EF" w14:textId="77777777" w:rsidR="00BF2F8C" w:rsidRPr="008778BB" w:rsidRDefault="00BF2F8C" w:rsidP="00BF2F8C">
      <w:pPr>
        <w:spacing w:before="0" w:beforeAutospacing="0" w:after="0" w:afterAutospacing="0" w:line="252" w:lineRule="auto"/>
        <w:ind w:left="360" w:firstLine="0"/>
        <w:jc w:val="left"/>
        <w:rPr>
          <w:sz w:val="6"/>
          <w:szCs w:val="6"/>
        </w:rPr>
      </w:pPr>
    </w:p>
    <w:p w14:paraId="0D246AE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priorToken != m_priorityTokens.end() || unchTextToken != m_unchangedTextTokens.end())</w:t>
      </w:r>
    </w:p>
    <w:p w14:paraId="4926324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hrow std::runtime_error("TokenParser: Token with type " + token-&gt;type() + " already registered");</w:t>
      </w:r>
    </w:p>
    <w:p w14:paraId="5962B7A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3B2BC1C1" w14:textId="77777777" w:rsidR="00BF2F8C" w:rsidRPr="008778BB" w:rsidRDefault="00BF2F8C" w:rsidP="00BF2F8C">
      <w:pPr>
        <w:spacing w:before="0" w:beforeAutospacing="0" w:after="0" w:afterAutospacing="0" w:line="252" w:lineRule="auto"/>
        <w:ind w:left="360" w:firstLine="0"/>
        <w:jc w:val="left"/>
        <w:rPr>
          <w:sz w:val="6"/>
          <w:szCs w:val="6"/>
        </w:rPr>
      </w:pPr>
    </w:p>
    <w:p w14:paraId="18B4E54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void TokenParser::recognizeToken(std::string&amp; token, int curLine)</w:t>
      </w:r>
    </w:p>
    <w:p w14:paraId="6ECC984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39FBB51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m_priorityTokens.empty())</w:t>
      </w:r>
    </w:p>
    <w:p w14:paraId="085E00A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hrow std::runtime_error("TokenParser: No tokens registered");</w:t>
      </w:r>
    </w:p>
    <w:p w14:paraId="194BD858" w14:textId="77777777" w:rsidR="00BF2F8C" w:rsidRPr="008778BB" w:rsidRDefault="00BF2F8C" w:rsidP="00BF2F8C">
      <w:pPr>
        <w:spacing w:before="0" w:beforeAutospacing="0" w:after="0" w:afterAutospacing="0" w:line="252" w:lineRule="auto"/>
        <w:ind w:left="360" w:firstLine="0"/>
        <w:jc w:val="left"/>
        <w:rPr>
          <w:sz w:val="6"/>
          <w:szCs w:val="6"/>
        </w:rPr>
      </w:pPr>
    </w:p>
    <w:p w14:paraId="0DB75B0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start = m_priorityTokens.lower_bound(static_cast&lt;int&gt;(token.size()));</w:t>
      </w:r>
    </w:p>
    <w:p w14:paraId="4E2AB6DC" w14:textId="77777777" w:rsidR="00BF2F8C" w:rsidRPr="008778BB" w:rsidRDefault="00BF2F8C" w:rsidP="00BF2F8C">
      <w:pPr>
        <w:spacing w:before="0" w:beforeAutospacing="0" w:after="0" w:afterAutospacing="0" w:line="252" w:lineRule="auto"/>
        <w:ind w:left="360" w:firstLine="0"/>
        <w:jc w:val="left"/>
        <w:rPr>
          <w:sz w:val="6"/>
          <w:szCs w:val="6"/>
        </w:rPr>
      </w:pPr>
    </w:p>
    <w:p w14:paraId="57B6080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auto it = start; it != m_priorityTokens.end(); ++it)</w:t>
      </w:r>
    </w:p>
    <w:p w14:paraId="7D5F339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84BC88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curRegToken = it-&gt;second;</w:t>
      </w:r>
    </w:p>
    <w:p w14:paraId="1E59C42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auto newToken = curRegToken-&gt;tryCreateToken(token); newToken)</w:t>
      </w:r>
    </w:p>
    <w:p w14:paraId="74C7F55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61B381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tokens.push_back(newToken);</w:t>
      </w:r>
    </w:p>
    <w:p w14:paraId="4D44649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tokens.back()-&gt;setLine(curLine);</w:t>
      </w:r>
    </w:p>
    <w:p w14:paraId="53D497B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reak;</w:t>
      </w:r>
    </w:p>
    <w:p w14:paraId="1DCD995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381094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84DE51A" w14:textId="77777777" w:rsidR="00BF2F8C" w:rsidRPr="008778BB" w:rsidRDefault="00BF2F8C" w:rsidP="00BF2F8C">
      <w:pPr>
        <w:spacing w:before="0" w:beforeAutospacing="0" w:after="0" w:afterAutospacing="0" w:line="252" w:lineRule="auto"/>
        <w:ind w:left="360" w:firstLine="0"/>
        <w:jc w:val="left"/>
        <w:rPr>
          <w:sz w:val="6"/>
          <w:szCs w:val="6"/>
        </w:rPr>
      </w:pPr>
    </w:p>
    <w:p w14:paraId="1F5AD71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token.empty() &amp;&amp; !isUnchangedTextTokenLast())</w:t>
      </w:r>
    </w:p>
    <w:p w14:paraId="7AFB1DA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cognizeToken(token, curLine);</w:t>
      </w:r>
    </w:p>
    <w:p w14:paraId="0EAD1FE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22AEB0F9" w14:textId="77777777" w:rsidR="00BF2F8C" w:rsidRPr="008778BB" w:rsidRDefault="00BF2F8C" w:rsidP="00BF2F8C">
      <w:pPr>
        <w:spacing w:before="0" w:beforeAutospacing="0" w:after="0" w:afterAutospacing="0" w:line="252" w:lineRule="auto"/>
        <w:ind w:left="360" w:firstLine="0"/>
        <w:jc w:val="left"/>
        <w:rPr>
          <w:sz w:val="6"/>
          <w:szCs w:val="6"/>
        </w:rPr>
      </w:pPr>
    </w:p>
    <w:p w14:paraId="22C80D3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ool TokenParser::isUnchangedTextTokenLast()</w:t>
      </w:r>
    </w:p>
    <w:p w14:paraId="6FAE9DE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18ECEBA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m_tokens.empty() &amp;&amp; m_unchangedTextTokens.contains(m_tokens.back()-&gt;lexeme()))</w:t>
      </w:r>
    </w:p>
    <w:p w14:paraId="541A4BC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FD8E0E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const&amp; [target, left, right] = m_unchangedTextTokens[m_tokens.back()-&gt;lexeme()];</w:t>
      </w:r>
    </w:p>
    <w:p w14:paraId="0E39348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m_tokens.size() &gt;= 2)</w:t>
      </w:r>
    </w:p>
    <w:p w14:paraId="43A09F0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40242D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target-&gt;type() != (*(++m_tokens.rbegin()))-&gt;type())</w:t>
      </w:r>
    </w:p>
    <w:p w14:paraId="65CADD6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true;</w:t>
      </w:r>
    </w:p>
    <w:p w14:paraId="329D04E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CD1B9C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w:t>
      </w:r>
    </w:p>
    <w:p w14:paraId="24D0F96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true;</w:t>
      </w:r>
    </w:p>
    <w:p w14:paraId="7FFCFD1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7876F25" w14:textId="77777777" w:rsidR="00BF2F8C" w:rsidRPr="008778BB" w:rsidRDefault="00BF2F8C" w:rsidP="00BF2F8C">
      <w:pPr>
        <w:spacing w:before="0" w:beforeAutospacing="0" w:after="0" w:afterAutospacing="0" w:line="252" w:lineRule="auto"/>
        <w:ind w:left="360" w:firstLine="0"/>
        <w:jc w:val="left"/>
        <w:rPr>
          <w:sz w:val="6"/>
          <w:szCs w:val="6"/>
        </w:rPr>
      </w:pPr>
    </w:p>
    <w:p w14:paraId="11BFB30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false;</w:t>
      </w:r>
    </w:p>
    <w:p w14:paraId="02443CE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0EE07110" w14:textId="77777777" w:rsidR="00BF2F8C" w:rsidRPr="008778BB" w:rsidRDefault="00BF2F8C" w:rsidP="00BF2F8C">
      <w:pPr>
        <w:spacing w:before="0" w:beforeAutospacing="0" w:after="0" w:afterAutospacing="0" w:line="252" w:lineRule="auto"/>
        <w:ind w:left="360" w:firstLine="0"/>
        <w:jc w:val="left"/>
        <w:rPr>
          <w:sz w:val="6"/>
          <w:szCs w:val="6"/>
        </w:rPr>
      </w:pPr>
    </w:p>
    <w:p w14:paraId="535E26D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ool TokenParser::IsNewLine(const char&amp; ch)</w:t>
      </w:r>
    </w:p>
    <w:p w14:paraId="5E03ECA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579A9C8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ch == '\n';</w:t>
      </w:r>
    </w:p>
    <w:p w14:paraId="6172F8E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12C368F2" w14:textId="77777777" w:rsidR="00BF2F8C" w:rsidRPr="008778BB" w:rsidRDefault="00BF2F8C" w:rsidP="00BF2F8C">
      <w:pPr>
        <w:spacing w:before="0" w:beforeAutospacing="0" w:after="0" w:afterAutospacing="0" w:line="252" w:lineRule="auto"/>
        <w:ind w:left="360" w:firstLine="0"/>
        <w:jc w:val="left"/>
        <w:rPr>
          <w:sz w:val="6"/>
          <w:szCs w:val="6"/>
        </w:rPr>
      </w:pPr>
    </w:p>
    <w:p w14:paraId="6D9DDA2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ool TokenParser::IsTabulation(const char&amp; ch)</w:t>
      </w:r>
    </w:p>
    <w:p w14:paraId="5BC662D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64CA516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ch == ' ' || ch == '\t' || IsNewLine(ch);</w:t>
      </w:r>
    </w:p>
    <w:p w14:paraId="40A2D0D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41318BF6" w14:textId="77777777" w:rsidR="00BF2F8C" w:rsidRPr="008778BB" w:rsidRDefault="00BF2F8C" w:rsidP="00BF2F8C">
      <w:pPr>
        <w:spacing w:before="0" w:beforeAutospacing="0" w:after="0" w:afterAutospacing="0" w:line="252" w:lineRule="auto"/>
        <w:ind w:left="360" w:firstLine="0"/>
        <w:jc w:val="left"/>
        <w:rPr>
          <w:sz w:val="6"/>
          <w:szCs w:val="6"/>
        </w:rPr>
      </w:pPr>
    </w:p>
    <w:p w14:paraId="24D3326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ool TokenParser::IsAllowedSymbol(const char&amp; ch)</w:t>
      </w:r>
    </w:p>
    <w:p w14:paraId="5540C78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3133251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isalpha(ch) || !!isdigit(ch) || IsAllowedSpecialSymbol(ch);</w:t>
      </w:r>
    </w:p>
    <w:p w14:paraId="1221B84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32A7FB26" w14:textId="77777777" w:rsidR="00BF2F8C" w:rsidRPr="008778BB" w:rsidRDefault="00BF2F8C" w:rsidP="00BF2F8C">
      <w:pPr>
        <w:spacing w:before="0" w:beforeAutospacing="0" w:after="0" w:afterAutospacing="0" w:line="252" w:lineRule="auto"/>
        <w:ind w:left="360" w:firstLine="0"/>
        <w:jc w:val="left"/>
        <w:rPr>
          <w:sz w:val="6"/>
          <w:szCs w:val="6"/>
        </w:rPr>
      </w:pPr>
    </w:p>
    <w:p w14:paraId="715ABBD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ool TokenParser::IsAllowedSpecialSymbol(const char&amp; ch)</w:t>
      </w:r>
    </w:p>
    <w:p w14:paraId="40E51B8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305E87D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et&lt;char&gt; allowedSymblos{ '_' };</w:t>
      </w:r>
    </w:p>
    <w:p w14:paraId="358D8BC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allowedSymblos.contains(ch);</w:t>
      </w:r>
    </w:p>
    <w:p w14:paraId="12395C1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3D8EBAAB" w14:textId="77777777" w:rsidR="00BF2F8C" w:rsidRPr="008778BB" w:rsidRDefault="00BF2F8C" w:rsidP="00BF2F8C">
      <w:pPr>
        <w:spacing w:before="0" w:beforeAutospacing="0" w:after="0" w:afterAutospacing="0" w:line="252" w:lineRule="auto"/>
        <w:ind w:left="360" w:firstLine="0"/>
        <w:jc w:val="left"/>
        <w:rPr>
          <w:sz w:val="6"/>
          <w:szCs w:val="6"/>
        </w:rPr>
      </w:pPr>
    </w:p>
    <w:p w14:paraId="279C0392" w14:textId="77777777" w:rsidR="00BF2F8C" w:rsidRPr="008778BB" w:rsidRDefault="00BF2F8C" w:rsidP="00BF2F8C">
      <w:pPr>
        <w:spacing w:before="0" w:beforeAutospacing="0" w:after="0" w:afterAutospacing="0" w:line="252" w:lineRule="auto"/>
        <w:ind w:left="360" w:firstLine="0"/>
        <w:jc w:val="left"/>
        <w:rPr>
          <w:sz w:val="6"/>
          <w:szCs w:val="6"/>
        </w:rPr>
      </w:pPr>
    </w:p>
    <w:p w14:paraId="2741BC8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TokenRegister.h</w:t>
      </w:r>
    </w:p>
    <w:p w14:paraId="1FEA3B4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77F090B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62EBD33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ntroller.h"</w:t>
      </w:r>
    </w:p>
    <w:p w14:paraId="0C126A4E" w14:textId="77777777" w:rsidR="00BF2F8C" w:rsidRPr="008778BB" w:rsidRDefault="00BF2F8C" w:rsidP="00BF2F8C">
      <w:pPr>
        <w:spacing w:before="0" w:beforeAutospacing="0" w:after="0" w:afterAutospacing="0" w:line="252" w:lineRule="auto"/>
        <w:ind w:left="360" w:firstLine="0"/>
        <w:jc w:val="left"/>
        <w:rPr>
          <w:sz w:val="6"/>
          <w:szCs w:val="6"/>
        </w:rPr>
      </w:pPr>
    </w:p>
    <w:p w14:paraId="3984E1D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IdentRule/Undefined.h"</w:t>
      </w:r>
    </w:p>
    <w:p w14:paraId="39D8D51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Tokens/Common/Unknown.h"</w:t>
      </w:r>
    </w:p>
    <w:p w14:paraId="4E73A0FB" w14:textId="77777777" w:rsidR="00BF2F8C" w:rsidRPr="008778BB" w:rsidRDefault="00BF2F8C" w:rsidP="00BF2F8C">
      <w:pPr>
        <w:spacing w:before="0" w:beforeAutospacing="0" w:after="0" w:afterAutospacing="0" w:line="252" w:lineRule="auto"/>
        <w:ind w:left="360" w:firstLine="0"/>
        <w:jc w:val="left"/>
        <w:rPr>
          <w:sz w:val="6"/>
          <w:szCs w:val="6"/>
        </w:rPr>
      </w:pPr>
    </w:p>
    <w:p w14:paraId="44F39DE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void Init();</w:t>
      </w:r>
    </w:p>
    <w:p w14:paraId="50FE06F4" w14:textId="77777777" w:rsidR="00BF2F8C" w:rsidRPr="008778BB" w:rsidRDefault="00BF2F8C" w:rsidP="00BF2F8C">
      <w:pPr>
        <w:spacing w:before="0" w:beforeAutospacing="0" w:after="0" w:afterAutospacing="0" w:line="252" w:lineRule="auto"/>
        <w:ind w:left="360" w:firstLine="0"/>
        <w:jc w:val="left"/>
        <w:rPr>
          <w:sz w:val="6"/>
          <w:szCs w:val="6"/>
        </w:rPr>
      </w:pPr>
    </w:p>
    <w:p w14:paraId="3C5D9C8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template &lt;typename T&gt;</w:t>
      </w:r>
    </w:p>
    <w:p w14:paraId="6E4AB15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ool CheckSemantic(std::ostream&amp; out, std::list&lt;std::shared_ptr&lt;T&gt;&gt;&amp; tokens)</w:t>
      </w:r>
    </w:p>
    <w:p w14:paraId="42836A8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469B390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endOfFileType = tokens.back()-&gt;type();</w:t>
      </w:r>
    </w:p>
    <w:p w14:paraId="4BE795E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BackusRule&gt;&gt; rules;</w:t>
      </w:r>
    </w:p>
    <w:p w14:paraId="0E6EF9B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auto token : tokens)</w:t>
      </w:r>
    </w:p>
    <w:p w14:paraId="526EB4C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C1AF5B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auto rule = std::dynamic_pointer_cast&lt;IBackusRule&gt;(token))</w:t>
      </w:r>
    </w:p>
    <w:p w14:paraId="31512DC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ules.push_back(rule);</w:t>
      </w:r>
    </w:p>
    <w:p w14:paraId="1255B2B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CB5C947" w14:textId="77777777" w:rsidR="00BF2F8C" w:rsidRPr="008778BB" w:rsidRDefault="00BF2F8C" w:rsidP="00BF2F8C">
      <w:pPr>
        <w:spacing w:before="0" w:beforeAutospacing="0" w:after="0" w:afterAutospacing="0" w:line="252" w:lineRule="auto"/>
        <w:ind w:left="360" w:firstLine="0"/>
        <w:jc w:val="left"/>
        <w:rPr>
          <w:sz w:val="6"/>
          <w:szCs w:val="6"/>
        </w:rPr>
      </w:pPr>
    </w:p>
    <w:p w14:paraId="64F7AED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it = rules.begin();</w:t>
      </w:r>
    </w:p>
    <w:p w14:paraId="0CFB464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end = rules.end();</w:t>
      </w:r>
    </w:p>
    <w:p w14:paraId="1EC4A36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multimap&lt;int, std::pair&lt;std::string, std::vector&lt;std::string&gt;&gt;&gt; errors;</w:t>
      </w:r>
    </w:p>
    <w:p w14:paraId="78BE9A4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res = Controller::Instance()-&gt;topRule()-&gt;check(errors, it, end);</w:t>
      </w:r>
    </w:p>
    <w:p w14:paraId="4331CEDE" w14:textId="77777777" w:rsidR="00BF2F8C" w:rsidRPr="008778BB" w:rsidRDefault="00BF2F8C" w:rsidP="00BF2F8C">
      <w:pPr>
        <w:spacing w:before="0" w:beforeAutospacing="0" w:after="0" w:afterAutospacing="0" w:line="252" w:lineRule="auto"/>
        <w:ind w:left="360" w:firstLine="0"/>
        <w:jc w:val="left"/>
        <w:rPr>
          <w:sz w:val="6"/>
          <w:szCs w:val="6"/>
        </w:rPr>
      </w:pPr>
    </w:p>
    <w:p w14:paraId="68D9E74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ules.erase(++std::find_if(it, rules.end(), [&amp;endOfFileType](const auto&amp; rule) { return rule-&gt;type() == endOfFileType; }), rules.end());</w:t>
      </w:r>
    </w:p>
    <w:p w14:paraId="0A8B47D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nd = --rules.end();</w:t>
      </w:r>
    </w:p>
    <w:p w14:paraId="1C4FFF44" w14:textId="77777777" w:rsidR="00BF2F8C" w:rsidRPr="008778BB" w:rsidRDefault="00BF2F8C" w:rsidP="00BF2F8C">
      <w:pPr>
        <w:spacing w:before="0" w:beforeAutospacing="0" w:after="0" w:afterAutospacing="0" w:line="252" w:lineRule="auto"/>
        <w:ind w:left="360" w:firstLine="0"/>
        <w:jc w:val="left"/>
        <w:rPr>
          <w:sz w:val="6"/>
          <w:szCs w:val="6"/>
        </w:rPr>
      </w:pPr>
    </w:p>
    <w:p w14:paraId="4400865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multimap&lt;int, std::string&gt; errorsMsg;</w:t>
      </w:r>
    </w:p>
    <w:p w14:paraId="632F22CE" w14:textId="77777777" w:rsidR="00BF2F8C" w:rsidRPr="008778BB" w:rsidRDefault="00BF2F8C" w:rsidP="00BF2F8C">
      <w:pPr>
        <w:spacing w:before="0" w:beforeAutospacing="0" w:after="0" w:afterAutospacing="0" w:line="252" w:lineRule="auto"/>
        <w:ind w:left="360" w:firstLine="0"/>
        <w:jc w:val="left"/>
        <w:rPr>
          <w:sz w:val="6"/>
          <w:szCs w:val="6"/>
        </w:rPr>
      </w:pPr>
    </w:p>
    <w:p w14:paraId="2257193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nt lexErr = 0;</w:t>
      </w:r>
    </w:p>
    <w:p w14:paraId="026E5D4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nt synErr = 0;</w:t>
      </w:r>
    </w:p>
    <w:p w14:paraId="5EFCEC3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nt semErr = 0;</w:t>
      </w:r>
    </w:p>
    <w:p w14:paraId="27FE02A0" w14:textId="77777777" w:rsidR="00BF2F8C" w:rsidRPr="008778BB" w:rsidRDefault="00BF2F8C" w:rsidP="00BF2F8C">
      <w:pPr>
        <w:spacing w:before="0" w:beforeAutospacing="0" w:after="0" w:afterAutospacing="0" w:line="252" w:lineRule="auto"/>
        <w:ind w:left="360" w:firstLine="0"/>
        <w:jc w:val="left"/>
        <w:rPr>
          <w:sz w:val="6"/>
          <w:szCs w:val="6"/>
        </w:rPr>
      </w:pPr>
    </w:p>
    <w:p w14:paraId="56B7710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okens.clear();</w:t>
      </w:r>
    </w:p>
    <w:p w14:paraId="5678805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auto rule : rules)</w:t>
      </w:r>
    </w:p>
    <w:p w14:paraId="67DFB50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C300B2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okens.push_back(std::dynamic_pointer_cast&lt;T&gt;(rule));</w:t>
      </w:r>
    </w:p>
    <w:p w14:paraId="2A28D9E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rule-&gt;type() == Undefined::Type())</w:t>
      </w:r>
    </w:p>
    <w:p w14:paraId="7C3CE4C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721D9B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s = false;</w:t>
      </w:r>
    </w:p>
    <w:p w14:paraId="78AB4F6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err;</w:t>
      </w:r>
    </w:p>
    <w:p w14:paraId="5F12D6A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auto erMsg = rule-&gt;customData("error"); !erMsg.empty())</w:t>
      </w:r>
    </w:p>
    <w:p w14:paraId="70C268D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D3BD5B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emErr++;</w:t>
      </w:r>
    </w:p>
    <w:p w14:paraId="2B82CBE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rr = "Semantic error: " + erMsg;</w:t>
      </w:r>
    </w:p>
    <w:p w14:paraId="53D4876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B5C30C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w:t>
      </w:r>
    </w:p>
    <w:p w14:paraId="3AC7DD0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077C2E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lastRenderedPageBreak/>
        <w:t xml:space="preserve">                semErr++;</w:t>
      </w:r>
    </w:p>
    <w:p w14:paraId="2D7D75A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rr = std::format("Semantic error: Undefined token: {}", rule-&gt;value());</w:t>
      </w:r>
    </w:p>
    <w:p w14:paraId="41168D8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94097C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rrorsMsg.emplace(rule-&gt;line(), err);</w:t>
      </w:r>
    </w:p>
    <w:p w14:paraId="5E0AE94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3A3658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 if (rule-&gt;type() == token::Unknown::Type())</w:t>
      </w:r>
    </w:p>
    <w:p w14:paraId="0E7A38F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1E7540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lexErr++;</w:t>
      </w:r>
    </w:p>
    <w:p w14:paraId="228FB8F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s = false;</w:t>
      </w:r>
    </w:p>
    <w:p w14:paraId="7EB85B9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rrorsMsg.emplace(rule-&gt;line(), std::format("Lexical error: Unknown token: {}", rule-&gt;value()));</w:t>
      </w:r>
    </w:p>
    <w:p w14:paraId="019F6C2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C03FC9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FFDF517" w14:textId="77777777" w:rsidR="00BF2F8C" w:rsidRPr="008778BB" w:rsidRDefault="00BF2F8C" w:rsidP="00BF2F8C">
      <w:pPr>
        <w:spacing w:before="0" w:beforeAutospacing="0" w:after="0" w:afterAutospacing="0" w:line="252" w:lineRule="auto"/>
        <w:ind w:left="360" w:firstLine="0"/>
        <w:jc w:val="left"/>
        <w:rPr>
          <w:sz w:val="6"/>
          <w:szCs w:val="6"/>
        </w:rPr>
      </w:pPr>
    </w:p>
    <w:p w14:paraId="6CB0363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auto it = errors.rbegin(); it != errors.rend(); ++it)</w:t>
      </w:r>
    </w:p>
    <w:p w14:paraId="3F1BD08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91C16C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types = it-&gt;second.second;</w:t>
      </w:r>
    </w:p>
    <w:p w14:paraId="35A27F3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stream ss;</w:t>
      </w:r>
    </w:p>
    <w:p w14:paraId="35F6962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size_t i = 0; i &lt; types.size(); ++i)</w:t>
      </w:r>
    </w:p>
    <w:p w14:paraId="4FEA383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77B9A1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types[i].empty())</w:t>
      </w:r>
    </w:p>
    <w:p w14:paraId="0BD2D40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21CAD1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s &lt;&lt; types[i];</w:t>
      </w:r>
    </w:p>
    <w:p w14:paraId="11292D11" w14:textId="77777777" w:rsidR="00BF2F8C" w:rsidRPr="008778BB" w:rsidRDefault="00BF2F8C" w:rsidP="00BF2F8C">
      <w:pPr>
        <w:spacing w:before="0" w:beforeAutospacing="0" w:after="0" w:afterAutospacing="0" w:line="252" w:lineRule="auto"/>
        <w:ind w:left="360" w:firstLine="0"/>
        <w:jc w:val="left"/>
        <w:rPr>
          <w:sz w:val="6"/>
          <w:szCs w:val="6"/>
        </w:rPr>
      </w:pPr>
    </w:p>
    <w:p w14:paraId="73B2934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 != types.size() - 1)</w:t>
      </w:r>
    </w:p>
    <w:p w14:paraId="24C819A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s &lt;&lt; " or ";</w:t>
      </w:r>
    </w:p>
    <w:p w14:paraId="2B8CEB0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820E00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03E6141" w14:textId="77777777" w:rsidR="00BF2F8C" w:rsidRPr="008778BB" w:rsidRDefault="00BF2F8C" w:rsidP="00BF2F8C">
      <w:pPr>
        <w:spacing w:before="0" w:beforeAutospacing="0" w:after="0" w:afterAutospacing="0" w:line="252" w:lineRule="auto"/>
        <w:ind w:left="360" w:firstLine="0"/>
        <w:jc w:val="left"/>
        <w:rPr>
          <w:sz w:val="6"/>
          <w:szCs w:val="6"/>
        </w:rPr>
      </w:pPr>
    </w:p>
    <w:p w14:paraId="7425BAC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ssStr = ss.str();</w:t>
      </w:r>
    </w:p>
    <w:p w14:paraId="667A442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ssStr.empty())</w:t>
      </w:r>
    </w:p>
    <w:p w14:paraId="7B962DE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B6C535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ynErr++;</w:t>
      </w:r>
    </w:p>
    <w:p w14:paraId="15C6B2E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msg = "Syntax error: Expected: " + ssStr;</w:t>
      </w:r>
    </w:p>
    <w:p w14:paraId="02C9665E" w14:textId="77777777" w:rsidR="00BF2F8C" w:rsidRPr="008778BB" w:rsidRDefault="00BF2F8C" w:rsidP="00BF2F8C">
      <w:pPr>
        <w:spacing w:before="0" w:beforeAutospacing="0" w:after="0" w:afterAutospacing="0" w:line="252" w:lineRule="auto"/>
        <w:ind w:left="360" w:firstLine="0"/>
        <w:jc w:val="left"/>
        <w:rPr>
          <w:sz w:val="6"/>
          <w:szCs w:val="6"/>
        </w:rPr>
      </w:pPr>
    </w:p>
    <w:p w14:paraId="0368C49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t-&gt;second.first.empty())</w:t>
      </w:r>
    </w:p>
    <w:p w14:paraId="654AC7A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sg += " before " + it-&gt;second.first;</w:t>
      </w:r>
    </w:p>
    <w:p w14:paraId="00DA0045" w14:textId="77777777" w:rsidR="00BF2F8C" w:rsidRPr="008778BB" w:rsidRDefault="00BF2F8C" w:rsidP="00BF2F8C">
      <w:pPr>
        <w:spacing w:before="0" w:beforeAutospacing="0" w:after="0" w:afterAutospacing="0" w:line="252" w:lineRule="auto"/>
        <w:ind w:left="360" w:firstLine="0"/>
        <w:jc w:val="left"/>
        <w:rPr>
          <w:sz w:val="6"/>
          <w:szCs w:val="6"/>
        </w:rPr>
      </w:pPr>
    </w:p>
    <w:p w14:paraId="4648FA8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rrorsMsg.emplace(it-&gt;first, msg);</w:t>
      </w:r>
    </w:p>
    <w:p w14:paraId="78BF23D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7CEF9D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A54C923" w14:textId="77777777" w:rsidR="00BF2F8C" w:rsidRPr="008778BB" w:rsidRDefault="00BF2F8C" w:rsidP="00BF2F8C">
      <w:pPr>
        <w:spacing w:before="0" w:beforeAutospacing="0" w:after="0" w:afterAutospacing="0" w:line="252" w:lineRule="auto"/>
        <w:ind w:left="360" w:firstLine="0"/>
        <w:jc w:val="left"/>
        <w:rPr>
          <w:sz w:val="6"/>
          <w:szCs w:val="6"/>
        </w:rPr>
      </w:pPr>
    </w:p>
    <w:p w14:paraId="61B5177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List of errors" &lt;&lt; std::endl;</w:t>
      </w:r>
    </w:p>
    <w:p w14:paraId="7B52CCB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 &lt;&lt; std::endl;</w:t>
      </w:r>
    </w:p>
    <w:p w14:paraId="3285163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here are " &lt;&lt; lexErr &lt;&lt; " lexical errors." &lt;&lt; std::endl;</w:t>
      </w:r>
    </w:p>
    <w:p w14:paraId="36B25EF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here are " &lt;&lt; synErr &lt;&lt; " syntax errors." &lt;&lt; std::endl;</w:t>
      </w:r>
    </w:p>
    <w:p w14:paraId="73F16CB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here are " &lt;&lt; semErr &lt;&lt; " semantic errors." &lt;&lt; std::endl &lt;&lt; std::endl;</w:t>
      </w:r>
    </w:p>
    <w:p w14:paraId="0FE56E0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auto const&amp; [line, msg] : errorsMsg)</w:t>
      </w:r>
    </w:p>
    <w:p w14:paraId="6FBB7EA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6F7952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Line " &lt;&lt; line &lt;&lt; ": " &lt;&lt; msg &lt;&lt; std::endl;</w:t>
      </w:r>
    </w:p>
    <w:p w14:paraId="6321DEF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574B0B5" w14:textId="77777777" w:rsidR="00BF2F8C" w:rsidRPr="008778BB" w:rsidRDefault="00BF2F8C" w:rsidP="00BF2F8C">
      <w:pPr>
        <w:spacing w:before="0" w:beforeAutospacing="0" w:after="0" w:afterAutospacing="0" w:line="252" w:lineRule="auto"/>
        <w:ind w:left="360" w:firstLine="0"/>
        <w:jc w:val="left"/>
        <w:rPr>
          <w:sz w:val="6"/>
          <w:szCs w:val="6"/>
        </w:rPr>
      </w:pPr>
    </w:p>
    <w:p w14:paraId="08ABE1F4" w14:textId="77777777" w:rsidR="00BF2F8C" w:rsidRPr="008778BB" w:rsidRDefault="00BF2F8C" w:rsidP="00BF2F8C">
      <w:pPr>
        <w:spacing w:before="0" w:beforeAutospacing="0" w:after="0" w:afterAutospacing="0" w:line="252" w:lineRule="auto"/>
        <w:ind w:left="360" w:firstLine="0"/>
        <w:jc w:val="left"/>
        <w:rPr>
          <w:sz w:val="6"/>
          <w:szCs w:val="6"/>
        </w:rPr>
      </w:pPr>
    </w:p>
    <w:p w14:paraId="45080B1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res;</w:t>
      </w:r>
    </w:p>
    <w:p w14:paraId="609DFC5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27E796E3" w14:textId="77777777" w:rsidR="00BF2F8C" w:rsidRPr="008778BB" w:rsidRDefault="00BF2F8C" w:rsidP="00BF2F8C">
      <w:pPr>
        <w:spacing w:before="0" w:beforeAutospacing="0" w:after="0" w:afterAutospacing="0" w:line="252" w:lineRule="auto"/>
        <w:ind w:left="360" w:firstLine="0"/>
        <w:jc w:val="left"/>
        <w:rPr>
          <w:sz w:val="6"/>
          <w:szCs w:val="6"/>
        </w:rPr>
      </w:pPr>
    </w:p>
    <w:p w14:paraId="7A945C27" w14:textId="77777777" w:rsidR="00BF2F8C" w:rsidRPr="008778BB" w:rsidRDefault="00BF2F8C" w:rsidP="00BF2F8C">
      <w:pPr>
        <w:spacing w:before="0" w:beforeAutospacing="0" w:after="0" w:afterAutospacing="0" w:line="252" w:lineRule="auto"/>
        <w:ind w:left="360" w:firstLine="0"/>
        <w:jc w:val="left"/>
        <w:rPr>
          <w:sz w:val="6"/>
          <w:szCs w:val="6"/>
        </w:rPr>
      </w:pPr>
    </w:p>
    <w:p w14:paraId="28A02E45" w14:textId="77777777" w:rsidR="00BF2F8C" w:rsidRPr="008778BB" w:rsidRDefault="00BF2F8C" w:rsidP="00BF2F8C">
      <w:pPr>
        <w:spacing w:before="0" w:beforeAutospacing="0" w:after="0" w:afterAutospacing="0" w:line="252" w:lineRule="auto"/>
        <w:ind w:left="360" w:firstLine="0"/>
        <w:jc w:val="left"/>
        <w:rPr>
          <w:sz w:val="6"/>
          <w:szCs w:val="6"/>
        </w:rPr>
      </w:pPr>
    </w:p>
    <w:p w14:paraId="241BC85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TokenRegister.cpp</w:t>
      </w:r>
    </w:p>
    <w:p w14:paraId="58E158B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58155DA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Parser/TokenRegister.h"</w:t>
      </w:r>
    </w:p>
    <w:p w14:paraId="46B62B6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ntroller.h"</w:t>
      </w:r>
    </w:p>
    <w:p w14:paraId="55ABEB8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Tokens/Common.h"</w:t>
      </w:r>
    </w:p>
    <w:p w14:paraId="3F7877F5" w14:textId="77777777" w:rsidR="00BF2F8C" w:rsidRPr="008778BB" w:rsidRDefault="00BF2F8C" w:rsidP="00BF2F8C">
      <w:pPr>
        <w:spacing w:before="0" w:beforeAutospacing="0" w:after="0" w:afterAutospacing="0" w:line="252" w:lineRule="auto"/>
        <w:ind w:left="360" w:firstLine="0"/>
        <w:jc w:val="left"/>
        <w:rPr>
          <w:sz w:val="6"/>
          <w:szCs w:val="6"/>
        </w:rPr>
      </w:pPr>
    </w:p>
    <w:p w14:paraId="0B9ED5E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Operators/If/IfRule.h"</w:t>
      </w:r>
    </w:p>
    <w:p w14:paraId="67801DC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Operators/Goto/GotoRule.h"</w:t>
      </w:r>
    </w:p>
    <w:p w14:paraId="39047ED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Operators/For/ForRule.h"</w:t>
      </w:r>
    </w:p>
    <w:p w14:paraId="7C81F1F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Operators/WhileC/WhileRule.h"</w:t>
      </w:r>
    </w:p>
    <w:p w14:paraId="202D5D7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Operators/RepeatUntil/RepeatUntilRule.h"</w:t>
      </w:r>
    </w:p>
    <w:p w14:paraId="07685184" w14:textId="77777777" w:rsidR="00BF2F8C" w:rsidRPr="008778BB" w:rsidRDefault="00BF2F8C" w:rsidP="00BF2F8C">
      <w:pPr>
        <w:spacing w:before="0" w:beforeAutospacing="0" w:after="0" w:afterAutospacing="0" w:line="252" w:lineRule="auto"/>
        <w:ind w:left="360" w:firstLine="0"/>
        <w:jc w:val="left"/>
        <w:rPr>
          <w:sz w:val="6"/>
          <w:szCs w:val="6"/>
        </w:rPr>
      </w:pPr>
    </w:p>
    <w:p w14:paraId="480BE4E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void Init()</w:t>
      </w:r>
    </w:p>
    <w:p w14:paraId="0B597BB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02EBD06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Instance()-&gt;regOperatorRule(MakeIf);</w:t>
      </w:r>
    </w:p>
    <w:p w14:paraId="2BA5FC3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Instance()-&gt;regOperatorRule(MakeGoto, true);</w:t>
      </w:r>
    </w:p>
    <w:p w14:paraId="19C9C82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Instance()-&gt;regOperatorRule(MakeLabel);</w:t>
      </w:r>
    </w:p>
    <w:p w14:paraId="6D10B93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Instance()-&gt;regOperatorRule(MakeFor);</w:t>
      </w:r>
    </w:p>
    <w:p w14:paraId="359F4C0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Instance()-&gt;regOperatorRule(MakeWhile);</w:t>
      </w:r>
    </w:p>
    <w:p w14:paraId="3B346D8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Instance()-&gt;regOperatorRule(MakeRepeatUntil);</w:t>
      </w:r>
    </w:p>
    <w:p w14:paraId="655B9F39" w14:textId="77777777" w:rsidR="00BF2F8C" w:rsidRPr="008778BB" w:rsidRDefault="00BF2F8C" w:rsidP="00BF2F8C">
      <w:pPr>
        <w:spacing w:before="0" w:beforeAutospacing="0" w:after="0" w:afterAutospacing="0" w:line="252" w:lineRule="auto"/>
        <w:ind w:left="360" w:firstLine="0"/>
        <w:jc w:val="left"/>
        <w:rPr>
          <w:sz w:val="6"/>
          <w:szCs w:val="6"/>
        </w:rPr>
      </w:pPr>
    </w:p>
    <w:p w14:paraId="06F8483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Instance()-&gt;regItem&lt;token::Unknown&gt;(ItemType::TokenAndRule, -2);</w:t>
      </w:r>
    </w:p>
    <w:p w14:paraId="7DF73F24" w14:textId="77777777" w:rsidR="00BF2F8C" w:rsidRPr="008778BB" w:rsidRDefault="00BF2F8C" w:rsidP="00BF2F8C">
      <w:pPr>
        <w:spacing w:before="0" w:beforeAutospacing="0" w:after="0" w:afterAutospacing="0" w:line="252" w:lineRule="auto"/>
        <w:ind w:left="360" w:firstLine="0"/>
        <w:jc w:val="left"/>
        <w:rPr>
          <w:sz w:val="6"/>
          <w:szCs w:val="6"/>
        </w:rPr>
      </w:pPr>
    </w:p>
    <w:p w14:paraId="113E4E2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Instance()-&gt;regUnchangedTextToken(std::make_shared&lt;Comment&gt;(), std::make_shared&lt;LComment&gt;(), nullptr);</w:t>
      </w:r>
    </w:p>
    <w:p w14:paraId="1E47F9D1" w14:textId="77777777" w:rsidR="00BF2F8C" w:rsidRPr="008778BB" w:rsidRDefault="00BF2F8C" w:rsidP="00BF2F8C">
      <w:pPr>
        <w:spacing w:before="0" w:beforeAutospacing="0" w:after="0" w:afterAutospacing="0" w:line="252" w:lineRule="auto"/>
        <w:ind w:left="360" w:firstLine="0"/>
        <w:jc w:val="left"/>
        <w:rPr>
          <w:sz w:val="6"/>
          <w:szCs w:val="6"/>
        </w:rPr>
      </w:pPr>
    </w:p>
    <w:p w14:paraId="4A4798B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Instance()-&gt;init();</w:t>
      </w:r>
    </w:p>
    <w:p w14:paraId="37BBBEB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3890387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TokenOperators:</w:t>
      </w:r>
    </w:p>
    <w:p w14:paraId="0FD2F9B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Loops:</w:t>
      </w:r>
    </w:p>
    <w:p w14:paraId="2BC3663C" w14:textId="77777777" w:rsidR="00BF2F8C" w:rsidRPr="008778BB" w:rsidRDefault="00BF2F8C" w:rsidP="00BF2F8C">
      <w:pPr>
        <w:spacing w:before="0" w:beforeAutospacing="0" w:after="0" w:afterAutospacing="0" w:line="252" w:lineRule="auto"/>
        <w:ind w:left="360" w:firstLine="0"/>
        <w:jc w:val="left"/>
        <w:rPr>
          <w:sz w:val="6"/>
          <w:szCs w:val="6"/>
        </w:rPr>
      </w:pPr>
    </w:p>
    <w:p w14:paraId="0235C37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Do.h</w:t>
      </w:r>
    </w:p>
    <w:p w14:paraId="6398AAD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72DF92B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060C4A5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208C35E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3DFBEFE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052E36E0" w14:textId="77777777" w:rsidR="00BF2F8C" w:rsidRPr="008778BB" w:rsidRDefault="00BF2F8C" w:rsidP="00BF2F8C">
      <w:pPr>
        <w:spacing w:before="0" w:beforeAutospacing="0" w:after="0" w:afterAutospacing="0" w:line="252" w:lineRule="auto"/>
        <w:ind w:left="360" w:firstLine="0"/>
        <w:jc w:val="left"/>
        <w:rPr>
          <w:sz w:val="6"/>
          <w:szCs w:val="6"/>
        </w:rPr>
      </w:pPr>
    </w:p>
    <w:p w14:paraId="58FBE25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Do : public TokenBase&lt;Do&gt;, public BackusRuleBase&lt;Do&gt;, public GeneratorItemBase&lt;Do&gt;</w:t>
      </w:r>
    </w:p>
    <w:p w14:paraId="522677C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28CDB6C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76EAC870" w14:textId="77777777" w:rsidR="00BF2F8C" w:rsidRPr="008778BB" w:rsidRDefault="00BF2F8C" w:rsidP="00BF2F8C">
      <w:pPr>
        <w:spacing w:before="0" w:beforeAutospacing="0" w:after="0" w:afterAutospacing="0" w:line="252" w:lineRule="auto"/>
        <w:ind w:left="360" w:firstLine="0"/>
        <w:jc w:val="left"/>
        <w:rPr>
          <w:sz w:val="6"/>
          <w:szCs w:val="6"/>
        </w:rPr>
      </w:pPr>
    </w:p>
    <w:p w14:paraId="2818551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48853C7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o() { setLexeme("DO"); };</w:t>
      </w:r>
    </w:p>
    <w:p w14:paraId="3A6E0E7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Do() = default;</w:t>
      </w:r>
    </w:p>
    <w:p w14:paraId="2B2D54D4" w14:textId="77777777" w:rsidR="00BF2F8C" w:rsidRPr="008778BB" w:rsidRDefault="00BF2F8C" w:rsidP="00BF2F8C">
      <w:pPr>
        <w:spacing w:before="0" w:beforeAutospacing="0" w:after="0" w:afterAutospacing="0" w:line="252" w:lineRule="auto"/>
        <w:ind w:left="360" w:firstLine="0"/>
        <w:jc w:val="left"/>
        <w:rPr>
          <w:sz w:val="6"/>
          <w:szCs w:val="6"/>
        </w:rPr>
      </w:pPr>
    </w:p>
    <w:p w14:paraId="051C16F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21A8F1C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6950D53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5D1031A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14D1CD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 " &lt;&lt; details.args().regPrefix &lt;&lt; "ax" &lt;&lt; std::endl;</w:t>
      </w:r>
    </w:p>
    <w:p w14:paraId="16577FA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mp " &lt;&lt; details.args().regPrefix &lt;&lt; "ax, 0" &lt;&lt; std::endl;</w:t>
      </w:r>
    </w:p>
    <w:p w14:paraId="35C8071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e " &lt;&lt; customData("endLabel") &lt;&lt; std::endl;</w:t>
      </w:r>
    </w:p>
    <w:p w14:paraId="55C4379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395BE4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02B26206" w14:textId="77777777" w:rsidR="00BF2F8C" w:rsidRPr="008778BB" w:rsidRDefault="00BF2F8C" w:rsidP="00BF2F8C">
      <w:pPr>
        <w:spacing w:before="0" w:beforeAutospacing="0" w:after="0" w:afterAutospacing="0" w:line="252" w:lineRule="auto"/>
        <w:ind w:left="360" w:firstLine="0"/>
        <w:jc w:val="left"/>
        <w:rPr>
          <w:sz w:val="6"/>
          <w:szCs w:val="6"/>
        </w:rPr>
      </w:pPr>
    </w:p>
    <w:p w14:paraId="10672FB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DownTo.h</w:t>
      </w:r>
    </w:p>
    <w:p w14:paraId="619D2C8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65C34E9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10AA5B6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728278B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125E7BB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4DBE11B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EquationRule/Greate.h"</w:t>
      </w:r>
    </w:p>
    <w:p w14:paraId="0FBBB18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EquationRule/Not.h"</w:t>
      </w:r>
    </w:p>
    <w:p w14:paraId="2E96DD3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EquationRule/Subtraction.h"</w:t>
      </w:r>
    </w:p>
    <w:p w14:paraId="6CB157E7" w14:textId="77777777" w:rsidR="00BF2F8C" w:rsidRPr="008778BB" w:rsidRDefault="00BF2F8C" w:rsidP="00BF2F8C">
      <w:pPr>
        <w:spacing w:before="0" w:beforeAutospacing="0" w:after="0" w:afterAutospacing="0" w:line="252" w:lineRule="auto"/>
        <w:ind w:left="360" w:firstLine="0"/>
        <w:jc w:val="left"/>
        <w:rPr>
          <w:sz w:val="6"/>
          <w:szCs w:val="6"/>
        </w:rPr>
      </w:pPr>
    </w:p>
    <w:p w14:paraId="6A86195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DownTo : public TokenBase&lt;DownTo&gt;, public BackusRuleBase&lt;DownTo&gt;, public GeneratorItemBase&lt;DownTo&gt;</w:t>
      </w:r>
    </w:p>
    <w:p w14:paraId="358762D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25E7C77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47DB2520" w14:textId="77777777" w:rsidR="00BF2F8C" w:rsidRPr="008778BB" w:rsidRDefault="00BF2F8C" w:rsidP="00BF2F8C">
      <w:pPr>
        <w:spacing w:before="0" w:beforeAutospacing="0" w:after="0" w:afterAutospacing="0" w:line="252" w:lineRule="auto"/>
        <w:ind w:left="360" w:firstLine="0"/>
        <w:jc w:val="left"/>
        <w:rPr>
          <w:sz w:val="6"/>
          <w:szCs w:val="6"/>
        </w:rPr>
      </w:pPr>
    </w:p>
    <w:p w14:paraId="3D2C05C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5CE5A1B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ownTo() { setLexeme("DOWNTO"); };</w:t>
      </w:r>
    </w:p>
    <w:p w14:paraId="707ACDB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DownTo() = default;</w:t>
      </w:r>
    </w:p>
    <w:p w14:paraId="3231C6B5" w14:textId="77777777" w:rsidR="00BF2F8C" w:rsidRPr="008778BB" w:rsidRDefault="00BF2F8C" w:rsidP="00BF2F8C">
      <w:pPr>
        <w:spacing w:before="0" w:beforeAutospacing="0" w:after="0" w:afterAutospacing="0" w:line="252" w:lineRule="auto"/>
        <w:ind w:left="360" w:firstLine="0"/>
        <w:jc w:val="left"/>
        <w:rPr>
          <w:sz w:val="6"/>
          <w:szCs w:val="6"/>
        </w:rPr>
      </w:pPr>
    </w:p>
    <w:p w14:paraId="3AA0EBA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4A7CBCE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2E67F15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64A16C8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FCCF7B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Greate::RegPROC(details);</w:t>
      </w:r>
    </w:p>
    <w:p w14:paraId="154819A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Not::RegPROC(details);</w:t>
      </w:r>
    </w:p>
    <w:p w14:paraId="0A0DAE6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ubtraction::RegPROC(details);</w:t>
      </w:r>
    </w:p>
    <w:p w14:paraId="49E98EB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customData("startLabel") &lt;&lt; ":" &lt;&lt; std::endl;</w:t>
      </w:r>
    </w:p>
    <w:p w14:paraId="2015241A" w14:textId="77777777" w:rsidR="00BF2F8C" w:rsidRPr="008778BB" w:rsidRDefault="00BF2F8C" w:rsidP="00BF2F8C">
      <w:pPr>
        <w:spacing w:before="0" w:beforeAutospacing="0" w:after="0" w:afterAutospacing="0" w:line="252" w:lineRule="auto"/>
        <w:ind w:left="360" w:firstLine="0"/>
        <w:jc w:val="left"/>
        <w:rPr>
          <w:sz w:val="6"/>
          <w:szCs w:val="6"/>
        </w:rPr>
      </w:pPr>
    </w:p>
    <w:p w14:paraId="6616CB9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w:t>
      </w:r>
    </w:p>
    <w:p w14:paraId="138C568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postForm = GeneratorUtils::Instance()-&gt;ConvertToPostfixForm(it, end);</w:t>
      </w:r>
    </w:p>
    <w:p w14:paraId="09DFBB75" w14:textId="77777777" w:rsidR="00BF2F8C" w:rsidRPr="008778BB" w:rsidRDefault="00BF2F8C" w:rsidP="00BF2F8C">
      <w:pPr>
        <w:spacing w:before="0" w:beforeAutospacing="0" w:after="0" w:afterAutospacing="0" w:line="252" w:lineRule="auto"/>
        <w:ind w:left="360" w:firstLine="0"/>
        <w:jc w:val="left"/>
        <w:rPr>
          <w:sz w:val="6"/>
          <w:szCs w:val="6"/>
        </w:rPr>
      </w:pPr>
    </w:p>
    <w:p w14:paraId="67271F2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postIt = postForm.begin();</w:t>
      </w:r>
    </w:p>
    <w:p w14:paraId="62E2854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postEnd = postForm.end();</w:t>
      </w:r>
    </w:p>
    <w:p w14:paraId="2720403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const auto&amp; item : postForm)</w:t>
      </w:r>
    </w:p>
    <w:p w14:paraId="1B4CAA7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em-&gt;genCode(out, details, postIt, postEnd);</w:t>
      </w:r>
    </w:p>
    <w:p w14:paraId="67347650" w14:textId="77777777" w:rsidR="00BF2F8C" w:rsidRPr="008778BB" w:rsidRDefault="00BF2F8C" w:rsidP="00BF2F8C">
      <w:pPr>
        <w:spacing w:before="0" w:beforeAutospacing="0" w:after="0" w:afterAutospacing="0" w:line="252" w:lineRule="auto"/>
        <w:ind w:left="360" w:firstLine="0"/>
        <w:jc w:val="left"/>
        <w:rPr>
          <w:sz w:val="6"/>
          <w:szCs w:val="6"/>
        </w:rPr>
      </w:pPr>
    </w:p>
    <w:p w14:paraId="62ABC82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ush " &lt;&lt; customData("ident") &lt;&lt; std::endl;</w:t>
      </w:r>
    </w:p>
    <w:p w14:paraId="732A925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all Greate_" &lt;&lt; std::endl;</w:t>
      </w:r>
    </w:p>
    <w:p w14:paraId="433D6F2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all Not_" &lt;&lt; std::endl;</w:t>
      </w:r>
    </w:p>
    <w:p w14:paraId="26DDC06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429E5D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76641198" w14:textId="77777777" w:rsidR="00BF2F8C" w:rsidRPr="008778BB" w:rsidRDefault="00BF2F8C" w:rsidP="00BF2F8C">
      <w:pPr>
        <w:spacing w:before="0" w:beforeAutospacing="0" w:after="0" w:afterAutospacing="0" w:line="252" w:lineRule="auto"/>
        <w:ind w:left="360" w:firstLine="0"/>
        <w:jc w:val="left"/>
        <w:rPr>
          <w:sz w:val="6"/>
          <w:szCs w:val="6"/>
        </w:rPr>
      </w:pPr>
    </w:p>
    <w:p w14:paraId="7803EAE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For.h</w:t>
      </w:r>
    </w:p>
    <w:p w14:paraId="4957955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4008A9A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276077D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3AE1E0E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067DAC1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1E3F2A8C" w14:textId="77777777" w:rsidR="00BF2F8C" w:rsidRPr="008778BB" w:rsidRDefault="00BF2F8C" w:rsidP="00BF2F8C">
      <w:pPr>
        <w:spacing w:before="0" w:beforeAutospacing="0" w:after="0" w:afterAutospacing="0" w:line="252" w:lineRule="auto"/>
        <w:ind w:left="360" w:firstLine="0"/>
        <w:jc w:val="left"/>
        <w:rPr>
          <w:sz w:val="6"/>
          <w:szCs w:val="6"/>
        </w:rPr>
      </w:pPr>
    </w:p>
    <w:p w14:paraId="785007E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For : public TokenBase&lt;For&gt;, public BackusRuleBase&lt;For&gt;, public GeneratorItemBase&lt;For&gt;</w:t>
      </w:r>
    </w:p>
    <w:p w14:paraId="314D5C2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7FD60A0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514BAD05" w14:textId="77777777" w:rsidR="00BF2F8C" w:rsidRPr="008778BB" w:rsidRDefault="00BF2F8C" w:rsidP="00BF2F8C">
      <w:pPr>
        <w:spacing w:before="0" w:beforeAutospacing="0" w:after="0" w:afterAutospacing="0" w:line="252" w:lineRule="auto"/>
        <w:ind w:left="360" w:firstLine="0"/>
        <w:jc w:val="left"/>
        <w:rPr>
          <w:sz w:val="6"/>
          <w:szCs w:val="6"/>
        </w:rPr>
      </w:pPr>
    </w:p>
    <w:p w14:paraId="5F398A0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3D71405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 setLexeme("FOR"); };</w:t>
      </w:r>
    </w:p>
    <w:p w14:paraId="3CBEA8A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For() = default;</w:t>
      </w:r>
    </w:p>
    <w:p w14:paraId="7959782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7862FCFA" w14:textId="77777777" w:rsidR="00BF2F8C" w:rsidRPr="008778BB" w:rsidRDefault="00BF2F8C" w:rsidP="00BF2F8C">
      <w:pPr>
        <w:spacing w:before="0" w:beforeAutospacing="0" w:after="0" w:afterAutospacing="0" w:line="252" w:lineRule="auto"/>
        <w:ind w:left="360" w:firstLine="0"/>
        <w:jc w:val="left"/>
        <w:rPr>
          <w:sz w:val="6"/>
          <w:szCs w:val="6"/>
        </w:rPr>
      </w:pPr>
    </w:p>
    <w:p w14:paraId="0890056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ForRule.h</w:t>
      </w:r>
    </w:p>
    <w:p w14:paraId="182CCAC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096C76F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211C6B1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ntroller.h"</w:t>
      </w:r>
    </w:p>
    <w:p w14:paraId="5A456C9B" w14:textId="77777777" w:rsidR="00BF2F8C" w:rsidRPr="008778BB" w:rsidRDefault="00BF2F8C" w:rsidP="00BF2F8C">
      <w:pPr>
        <w:spacing w:before="0" w:beforeAutospacing="0" w:after="0" w:afterAutospacing="0" w:line="252" w:lineRule="auto"/>
        <w:ind w:left="360" w:firstLine="0"/>
        <w:jc w:val="left"/>
        <w:rPr>
          <w:sz w:val="6"/>
          <w:szCs w:val="6"/>
        </w:rPr>
      </w:pPr>
    </w:p>
    <w:p w14:paraId="34645DE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ackusRulePtr MakeFor(std::shared_ptr&lt;Controller&gt; controller);</w:t>
      </w:r>
    </w:p>
    <w:p w14:paraId="09747BAF" w14:textId="77777777" w:rsidR="00BF2F8C" w:rsidRPr="008778BB" w:rsidRDefault="00BF2F8C" w:rsidP="00BF2F8C">
      <w:pPr>
        <w:spacing w:before="0" w:beforeAutospacing="0" w:after="0" w:afterAutospacing="0" w:line="252" w:lineRule="auto"/>
        <w:ind w:left="360" w:firstLine="0"/>
        <w:jc w:val="left"/>
        <w:rPr>
          <w:sz w:val="6"/>
          <w:szCs w:val="6"/>
        </w:rPr>
      </w:pPr>
    </w:p>
    <w:p w14:paraId="54B9A49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ForRule.cpp</w:t>
      </w:r>
    </w:p>
    <w:p w14:paraId="70EC21A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2DD3D39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ForRule.h"</w:t>
      </w:r>
    </w:p>
    <w:p w14:paraId="326A270C" w14:textId="77777777" w:rsidR="00BF2F8C" w:rsidRPr="008778BB" w:rsidRDefault="00BF2F8C" w:rsidP="00BF2F8C">
      <w:pPr>
        <w:spacing w:before="0" w:beforeAutospacing="0" w:after="0" w:afterAutospacing="0" w:line="252" w:lineRule="auto"/>
        <w:ind w:left="360" w:firstLine="0"/>
        <w:jc w:val="left"/>
        <w:rPr>
          <w:sz w:val="6"/>
          <w:szCs w:val="6"/>
        </w:rPr>
      </w:pPr>
    </w:p>
    <w:p w14:paraId="2D68B84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Operators/For/For.h"</w:t>
      </w:r>
    </w:p>
    <w:p w14:paraId="25712E4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Operators/For/To.h"</w:t>
      </w:r>
    </w:p>
    <w:p w14:paraId="0208B75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Operators/For/DownTo.h"</w:t>
      </w:r>
    </w:p>
    <w:p w14:paraId="236DD61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Operators/For/Do.h"</w:t>
      </w:r>
    </w:p>
    <w:p w14:paraId="47BA7876" w14:textId="77777777" w:rsidR="00BF2F8C" w:rsidRPr="008778BB" w:rsidRDefault="00BF2F8C" w:rsidP="00BF2F8C">
      <w:pPr>
        <w:spacing w:before="0" w:beforeAutospacing="0" w:after="0" w:afterAutospacing="0" w:line="252" w:lineRule="auto"/>
        <w:ind w:left="360" w:firstLine="0"/>
        <w:jc w:val="left"/>
        <w:rPr>
          <w:sz w:val="6"/>
          <w:szCs w:val="6"/>
        </w:rPr>
      </w:pPr>
    </w:p>
    <w:p w14:paraId="57AC2460" w14:textId="77777777" w:rsidR="00BF2F8C" w:rsidRPr="008778BB" w:rsidRDefault="00BF2F8C" w:rsidP="00BF2F8C">
      <w:pPr>
        <w:spacing w:before="0" w:beforeAutospacing="0" w:after="0" w:afterAutospacing="0" w:line="252" w:lineRule="auto"/>
        <w:ind w:left="360" w:firstLine="0"/>
        <w:jc w:val="left"/>
        <w:rPr>
          <w:sz w:val="6"/>
          <w:szCs w:val="6"/>
        </w:rPr>
      </w:pPr>
    </w:p>
    <w:p w14:paraId="01FC6B1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ackusRulePtr MakeFor(std::shared_ptr&lt;Controller&gt; controller)</w:t>
      </w:r>
    </w:p>
    <w:p w14:paraId="4BA520A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18E1A11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using enum ItemType;</w:t>
      </w:r>
    </w:p>
    <w:p w14:paraId="22ED258E" w14:textId="77777777" w:rsidR="00BF2F8C" w:rsidRPr="008778BB" w:rsidRDefault="00BF2F8C" w:rsidP="00BF2F8C">
      <w:pPr>
        <w:spacing w:before="0" w:beforeAutospacing="0" w:after="0" w:afterAutospacing="0" w:line="252" w:lineRule="auto"/>
        <w:ind w:left="360" w:firstLine="0"/>
        <w:jc w:val="left"/>
        <w:rPr>
          <w:sz w:val="6"/>
          <w:szCs w:val="6"/>
        </w:rPr>
      </w:pPr>
    </w:p>
    <w:p w14:paraId="7EC66F4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For&gt;();</w:t>
      </w:r>
    </w:p>
    <w:p w14:paraId="1DA80DE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To&gt;(TokenAndRule | EquationEnd);</w:t>
      </w:r>
    </w:p>
    <w:p w14:paraId="532AFEC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DownTo&gt;(TokenAndRule | EquationEnd);</w:t>
      </w:r>
    </w:p>
    <w:p w14:paraId="337E308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Do&gt;(TokenAndRule | EquationEnd);</w:t>
      </w:r>
    </w:p>
    <w:p w14:paraId="0B178E85" w14:textId="77777777" w:rsidR="00BF2F8C" w:rsidRPr="008778BB" w:rsidRDefault="00BF2F8C" w:rsidP="00BF2F8C">
      <w:pPr>
        <w:spacing w:before="0" w:beforeAutospacing="0" w:after="0" w:afterAutospacing="0" w:line="252" w:lineRule="auto"/>
        <w:ind w:left="360" w:firstLine="0"/>
        <w:jc w:val="left"/>
        <w:rPr>
          <w:sz w:val="6"/>
          <w:szCs w:val="6"/>
        </w:rPr>
      </w:pPr>
    </w:p>
    <w:p w14:paraId="21C34D0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context = controller-&gt;context();</w:t>
      </w:r>
    </w:p>
    <w:p w14:paraId="5C6DB3D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const auto [lStart, lCodeBlok, lEnd] = context-&gt;CodeBlockTypes();</w:t>
      </w:r>
    </w:p>
    <w:p w14:paraId="77984951" w14:textId="77777777" w:rsidR="00BF2F8C" w:rsidRPr="008778BB" w:rsidRDefault="00BF2F8C" w:rsidP="00BF2F8C">
      <w:pPr>
        <w:spacing w:before="0" w:beforeAutospacing="0" w:after="0" w:afterAutospacing="0" w:line="252" w:lineRule="auto"/>
        <w:ind w:left="360" w:firstLine="0"/>
        <w:jc w:val="left"/>
        <w:rPr>
          <w:sz w:val="6"/>
          <w:szCs w:val="6"/>
        </w:rPr>
      </w:pPr>
    </w:p>
    <w:p w14:paraId="284193F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lastRenderedPageBreak/>
        <w:t xml:space="preserve">    auto forToOrDownToDoRule = controller-&gt;addRule("ForToOrDownToDoRule", {</w:t>
      </w:r>
    </w:p>
    <w:p w14:paraId="76D59DE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For::Type()}, OnlyOne),</w:t>
      </w:r>
    </w:p>
    <w:p w14:paraId="7C18865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AssignmentRule"}, OnlyOne),</w:t>
      </w:r>
    </w:p>
    <w:p w14:paraId="53E640D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To::Type(), DownTo::Type()}, OnlyOne),</w:t>
      </w:r>
    </w:p>
    <w:p w14:paraId="43519F5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context-&gt;EquationRuleName()}, OnlyOne),</w:t>
      </w:r>
    </w:p>
    <w:p w14:paraId="2D59B6E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Do::Type()}, OnlyOne),</w:t>
      </w:r>
    </w:p>
    <w:p w14:paraId="65CA728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lCodeBlok}, OnlyOne)</w:t>
      </w:r>
    </w:p>
    <w:p w14:paraId="229901E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2EBF395" w14:textId="77777777" w:rsidR="00BF2F8C" w:rsidRPr="008778BB" w:rsidRDefault="00BF2F8C" w:rsidP="00BF2F8C">
      <w:pPr>
        <w:spacing w:before="0" w:beforeAutospacing="0" w:after="0" w:afterAutospacing="0" w:line="252" w:lineRule="auto"/>
        <w:ind w:left="360" w:firstLine="0"/>
        <w:jc w:val="left"/>
        <w:rPr>
          <w:sz w:val="6"/>
          <w:szCs w:val="6"/>
        </w:rPr>
      </w:pPr>
    </w:p>
    <w:p w14:paraId="10EC791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ToOrDownToDoRule-&gt;setPostHandler([context](BackusRuleList::iterator&amp; ruleBegin,</w:t>
      </w:r>
    </w:p>
    <w:p w14:paraId="5AEE38A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List::iterator&amp; it,</w:t>
      </w:r>
    </w:p>
    <w:p w14:paraId="00003B9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List::iterator&amp; end)</w:t>
      </w:r>
    </w:p>
    <w:p w14:paraId="23FA7F9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BFDDA7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size_t index = 0;</w:t>
      </w:r>
    </w:p>
    <w:p w14:paraId="34B2CC3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ndex++;</w:t>
      </w:r>
    </w:p>
    <w:p w14:paraId="4A52252A" w14:textId="77777777" w:rsidR="00BF2F8C" w:rsidRPr="008778BB" w:rsidRDefault="00BF2F8C" w:rsidP="00BF2F8C">
      <w:pPr>
        <w:spacing w:before="0" w:beforeAutospacing="0" w:after="0" w:afterAutospacing="0" w:line="252" w:lineRule="auto"/>
        <w:ind w:left="360" w:firstLine="0"/>
        <w:jc w:val="left"/>
        <w:rPr>
          <w:sz w:val="6"/>
          <w:szCs w:val="6"/>
        </w:rPr>
      </w:pPr>
    </w:p>
    <w:p w14:paraId="4C68906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startLabel = std::format("forPasStart{}", index);</w:t>
      </w:r>
    </w:p>
    <w:p w14:paraId="6278989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endLabel = std::format("forPasEnd{}", index);</w:t>
      </w:r>
    </w:p>
    <w:p w14:paraId="47826BD0" w14:textId="77777777" w:rsidR="00BF2F8C" w:rsidRPr="008778BB" w:rsidRDefault="00BF2F8C" w:rsidP="00BF2F8C">
      <w:pPr>
        <w:spacing w:before="0" w:beforeAutospacing="0" w:after="0" w:afterAutospacing="0" w:line="252" w:lineRule="auto"/>
        <w:ind w:left="360" w:firstLine="0"/>
        <w:jc w:val="left"/>
        <w:rPr>
          <w:sz w:val="6"/>
          <w:szCs w:val="6"/>
        </w:rPr>
      </w:pPr>
    </w:p>
    <w:p w14:paraId="716EE2A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ident = *std::next(ruleBegin, 1);</w:t>
      </w:r>
    </w:p>
    <w:p w14:paraId="45FAF810" w14:textId="77777777" w:rsidR="00BF2F8C" w:rsidRPr="008778BB" w:rsidRDefault="00BF2F8C" w:rsidP="00BF2F8C">
      <w:pPr>
        <w:spacing w:before="0" w:beforeAutospacing="0" w:after="0" w:afterAutospacing="0" w:line="252" w:lineRule="auto"/>
        <w:ind w:left="360" w:firstLine="0"/>
        <w:jc w:val="left"/>
        <w:rPr>
          <w:sz w:val="6"/>
          <w:szCs w:val="6"/>
        </w:rPr>
      </w:pPr>
    </w:p>
    <w:p w14:paraId="480B695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ool increment = false;</w:t>
      </w:r>
    </w:p>
    <w:p w14:paraId="78D4D4D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auto itr = ruleBegin; itr != it; ++itr)</w:t>
      </w:r>
    </w:p>
    <w:p w14:paraId="17F5483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7DF59C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type = (*itr)-&gt;type();</w:t>
      </w:r>
    </w:p>
    <w:p w14:paraId="0E8479F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type == To::Type() || type == DownTo::Type()))</w:t>
      </w:r>
    </w:p>
    <w:p w14:paraId="0B48D66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456BC3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type == To::Type())</w:t>
      </w:r>
    </w:p>
    <w:p w14:paraId="0E7F285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ncrement = true;</w:t>
      </w:r>
    </w:p>
    <w:p w14:paraId="3F3AE7A5" w14:textId="77777777" w:rsidR="00BF2F8C" w:rsidRPr="008778BB" w:rsidRDefault="00BF2F8C" w:rsidP="00BF2F8C">
      <w:pPr>
        <w:spacing w:before="0" w:beforeAutospacing="0" w:after="0" w:afterAutospacing="0" w:line="252" w:lineRule="auto"/>
        <w:ind w:left="360" w:firstLine="0"/>
        <w:jc w:val="left"/>
        <w:rPr>
          <w:sz w:val="6"/>
          <w:szCs w:val="6"/>
        </w:rPr>
      </w:pPr>
    </w:p>
    <w:p w14:paraId="51D5899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r)-&gt;setCustomData(startLabel, "startLabel");</w:t>
      </w:r>
    </w:p>
    <w:p w14:paraId="080B7DB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r)-&gt;setCustomData(ident-&gt;customData(), "ident");</w:t>
      </w:r>
    </w:p>
    <w:p w14:paraId="3BE2502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42A12B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 if (type == Do::Type())</w:t>
      </w:r>
    </w:p>
    <w:p w14:paraId="0D1C6D1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692D6C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r)-&gt;setCustomData(endLabel, "endLabel");</w:t>
      </w:r>
    </w:p>
    <w:p w14:paraId="1A45DFE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reak;</w:t>
      </w:r>
    </w:p>
    <w:p w14:paraId="05AAFAA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B5DD34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97FD829" w14:textId="77777777" w:rsidR="00BF2F8C" w:rsidRPr="008778BB" w:rsidRDefault="00BF2F8C" w:rsidP="00BF2F8C">
      <w:pPr>
        <w:spacing w:before="0" w:beforeAutospacing="0" w:after="0" w:afterAutospacing="0" w:line="252" w:lineRule="auto"/>
        <w:ind w:left="360" w:firstLine="0"/>
        <w:jc w:val="left"/>
        <w:rPr>
          <w:sz w:val="6"/>
          <w:szCs w:val="6"/>
        </w:rPr>
      </w:pPr>
    </w:p>
    <w:p w14:paraId="289476A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code;</w:t>
      </w:r>
    </w:p>
    <w:p w14:paraId="6298FC1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de += std::format("\tpush {}\n", ident-&gt;customData());</w:t>
      </w:r>
    </w:p>
    <w:p w14:paraId="220C289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de += std::format("\tpush {} ptr 1\n", context-&gt;Details().args().numberTypeExtended);</w:t>
      </w:r>
    </w:p>
    <w:p w14:paraId="477E1D1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de += std::format("\tcall {}\n", increment ? "Add_" : "Sub_");</w:t>
      </w:r>
    </w:p>
    <w:p w14:paraId="4C2E0AD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de += std::format("\tpop {}\n", ident-&gt;customData());</w:t>
      </w:r>
    </w:p>
    <w:p w14:paraId="1D61AE2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de += std::format("\tjmp {}\n", startLabel);</w:t>
      </w:r>
    </w:p>
    <w:p w14:paraId="4762A07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de += std::format("{}:", endLabel);</w:t>
      </w:r>
    </w:p>
    <w:p w14:paraId="2DB241E8" w14:textId="77777777" w:rsidR="00BF2F8C" w:rsidRPr="008778BB" w:rsidRDefault="00BF2F8C" w:rsidP="00BF2F8C">
      <w:pPr>
        <w:spacing w:before="0" w:beforeAutospacing="0" w:after="0" w:afterAutospacing="0" w:line="252" w:lineRule="auto"/>
        <w:ind w:left="360" w:firstLine="0"/>
        <w:jc w:val="left"/>
        <w:rPr>
          <w:sz w:val="6"/>
          <w:szCs w:val="6"/>
        </w:rPr>
      </w:pPr>
    </w:p>
    <w:p w14:paraId="2A972AD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prev(it, 1))-&gt;setCustomData(code);</w:t>
      </w:r>
    </w:p>
    <w:p w14:paraId="0454220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AA918F1" w14:textId="77777777" w:rsidR="00BF2F8C" w:rsidRPr="008778BB" w:rsidRDefault="00BF2F8C" w:rsidP="00BF2F8C">
      <w:pPr>
        <w:spacing w:before="0" w:beforeAutospacing="0" w:after="0" w:afterAutospacing="0" w:line="252" w:lineRule="auto"/>
        <w:ind w:left="360" w:firstLine="0"/>
        <w:jc w:val="left"/>
        <w:rPr>
          <w:sz w:val="6"/>
          <w:szCs w:val="6"/>
        </w:rPr>
      </w:pPr>
    </w:p>
    <w:p w14:paraId="342E9F3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forToOrDownToDoRule;</w:t>
      </w:r>
    </w:p>
    <w:p w14:paraId="7B9E7CE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0A2BBE03" w14:textId="77777777" w:rsidR="00BF2F8C" w:rsidRPr="008778BB" w:rsidRDefault="00BF2F8C" w:rsidP="00BF2F8C">
      <w:pPr>
        <w:spacing w:before="0" w:beforeAutospacing="0" w:after="0" w:afterAutospacing="0" w:line="252" w:lineRule="auto"/>
        <w:ind w:left="360" w:firstLine="0"/>
        <w:jc w:val="left"/>
        <w:rPr>
          <w:sz w:val="6"/>
          <w:szCs w:val="6"/>
        </w:rPr>
      </w:pPr>
    </w:p>
    <w:p w14:paraId="4B251CD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To.h</w:t>
      </w:r>
    </w:p>
    <w:p w14:paraId="69CFE38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6757BAA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2BA197D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714B5C9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732BD0E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72F991F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EquationRule/Less.h"</w:t>
      </w:r>
    </w:p>
    <w:p w14:paraId="6B61BA8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EquationRule/Not.h"</w:t>
      </w:r>
    </w:p>
    <w:p w14:paraId="1F3D820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EquationRule/Addition.h"</w:t>
      </w:r>
    </w:p>
    <w:p w14:paraId="15B1BD7B" w14:textId="77777777" w:rsidR="00BF2F8C" w:rsidRPr="008778BB" w:rsidRDefault="00BF2F8C" w:rsidP="00BF2F8C">
      <w:pPr>
        <w:spacing w:before="0" w:beforeAutospacing="0" w:after="0" w:afterAutospacing="0" w:line="252" w:lineRule="auto"/>
        <w:ind w:left="360" w:firstLine="0"/>
        <w:jc w:val="left"/>
        <w:rPr>
          <w:sz w:val="6"/>
          <w:szCs w:val="6"/>
        </w:rPr>
      </w:pPr>
    </w:p>
    <w:p w14:paraId="5EBECBF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To : public TokenBase&lt;To&gt;, public BackusRuleBase&lt;To&gt;, public GeneratorItemBase&lt;To&gt;</w:t>
      </w:r>
    </w:p>
    <w:p w14:paraId="58A4542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333CE1D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41B1ADA2" w14:textId="77777777" w:rsidR="00BF2F8C" w:rsidRPr="008778BB" w:rsidRDefault="00BF2F8C" w:rsidP="00BF2F8C">
      <w:pPr>
        <w:spacing w:before="0" w:beforeAutospacing="0" w:after="0" w:afterAutospacing="0" w:line="252" w:lineRule="auto"/>
        <w:ind w:left="360" w:firstLine="0"/>
        <w:jc w:val="left"/>
        <w:rPr>
          <w:sz w:val="6"/>
          <w:szCs w:val="6"/>
        </w:rPr>
      </w:pPr>
    </w:p>
    <w:p w14:paraId="585EEB3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4C7305E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o() { setLexeme("TO"); };</w:t>
      </w:r>
    </w:p>
    <w:p w14:paraId="73B770F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To() = default;</w:t>
      </w:r>
    </w:p>
    <w:p w14:paraId="5F74ECEC" w14:textId="77777777" w:rsidR="00BF2F8C" w:rsidRPr="008778BB" w:rsidRDefault="00BF2F8C" w:rsidP="00BF2F8C">
      <w:pPr>
        <w:spacing w:before="0" w:beforeAutospacing="0" w:after="0" w:afterAutospacing="0" w:line="252" w:lineRule="auto"/>
        <w:ind w:left="360" w:firstLine="0"/>
        <w:jc w:val="left"/>
        <w:rPr>
          <w:sz w:val="6"/>
          <w:szCs w:val="6"/>
        </w:rPr>
      </w:pPr>
    </w:p>
    <w:p w14:paraId="23B2011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7EDF88C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608FC69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06C33A0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A969D0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Less::RegPROC(details);</w:t>
      </w:r>
    </w:p>
    <w:p w14:paraId="4F11DD2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Not::RegPROC(details);</w:t>
      </w:r>
    </w:p>
    <w:p w14:paraId="7B5DAD9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ddition::RegPROC(details);</w:t>
      </w:r>
    </w:p>
    <w:p w14:paraId="53D9F2F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customData("startLabel") &lt;&lt; ":" &lt;&lt; std::endl;</w:t>
      </w:r>
    </w:p>
    <w:p w14:paraId="6B4BD276" w14:textId="77777777" w:rsidR="00BF2F8C" w:rsidRPr="008778BB" w:rsidRDefault="00BF2F8C" w:rsidP="00BF2F8C">
      <w:pPr>
        <w:spacing w:before="0" w:beforeAutospacing="0" w:after="0" w:afterAutospacing="0" w:line="252" w:lineRule="auto"/>
        <w:ind w:left="360" w:firstLine="0"/>
        <w:jc w:val="left"/>
        <w:rPr>
          <w:sz w:val="6"/>
          <w:szCs w:val="6"/>
        </w:rPr>
      </w:pPr>
    </w:p>
    <w:p w14:paraId="56D5F10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w:t>
      </w:r>
    </w:p>
    <w:p w14:paraId="688D670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postForm = GeneratorUtils::Instance()-&gt;ConvertToPostfixForm(it, end);</w:t>
      </w:r>
    </w:p>
    <w:p w14:paraId="13B723B5" w14:textId="77777777" w:rsidR="00BF2F8C" w:rsidRPr="008778BB" w:rsidRDefault="00BF2F8C" w:rsidP="00BF2F8C">
      <w:pPr>
        <w:spacing w:before="0" w:beforeAutospacing="0" w:after="0" w:afterAutospacing="0" w:line="252" w:lineRule="auto"/>
        <w:ind w:left="360" w:firstLine="0"/>
        <w:jc w:val="left"/>
        <w:rPr>
          <w:sz w:val="6"/>
          <w:szCs w:val="6"/>
        </w:rPr>
      </w:pPr>
    </w:p>
    <w:p w14:paraId="73E1A34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postIt = postForm.begin();</w:t>
      </w:r>
    </w:p>
    <w:p w14:paraId="3240DFE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postEnd = postForm.end();</w:t>
      </w:r>
    </w:p>
    <w:p w14:paraId="7DDACBA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const auto&amp; item : postForm)</w:t>
      </w:r>
    </w:p>
    <w:p w14:paraId="4DC4AA7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em-&gt;genCode(out, details, postIt, postEnd);</w:t>
      </w:r>
    </w:p>
    <w:p w14:paraId="0CCCE343" w14:textId="77777777" w:rsidR="00BF2F8C" w:rsidRPr="008778BB" w:rsidRDefault="00BF2F8C" w:rsidP="00BF2F8C">
      <w:pPr>
        <w:spacing w:before="0" w:beforeAutospacing="0" w:after="0" w:afterAutospacing="0" w:line="252" w:lineRule="auto"/>
        <w:ind w:left="360" w:firstLine="0"/>
        <w:jc w:val="left"/>
        <w:rPr>
          <w:sz w:val="6"/>
          <w:szCs w:val="6"/>
        </w:rPr>
      </w:pPr>
    </w:p>
    <w:p w14:paraId="2B374C1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ush " &lt;&lt; customData("ident") &lt;&lt; std::endl;</w:t>
      </w:r>
    </w:p>
    <w:p w14:paraId="036FFF6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all Less_" &lt;&lt; std::endl;</w:t>
      </w:r>
    </w:p>
    <w:p w14:paraId="7AA4F5F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all Not_" &lt;&lt; std::endl;</w:t>
      </w:r>
    </w:p>
    <w:p w14:paraId="257CFAB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6AC282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558D7E44" w14:textId="77777777" w:rsidR="00BF2F8C" w:rsidRPr="008778BB" w:rsidRDefault="00BF2F8C" w:rsidP="00BF2F8C">
      <w:pPr>
        <w:spacing w:before="0" w:beforeAutospacing="0" w:after="0" w:afterAutospacing="0" w:line="252" w:lineRule="auto"/>
        <w:ind w:left="360" w:firstLine="0"/>
        <w:jc w:val="left"/>
        <w:rPr>
          <w:sz w:val="6"/>
          <w:szCs w:val="6"/>
        </w:rPr>
      </w:pPr>
    </w:p>
    <w:p w14:paraId="3031DA9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Goto:</w:t>
      </w:r>
    </w:p>
    <w:p w14:paraId="039B64D8" w14:textId="77777777" w:rsidR="00BF2F8C" w:rsidRPr="008778BB" w:rsidRDefault="00BF2F8C" w:rsidP="00BF2F8C">
      <w:pPr>
        <w:spacing w:before="0" w:beforeAutospacing="0" w:after="0" w:afterAutospacing="0" w:line="252" w:lineRule="auto"/>
        <w:ind w:left="360" w:firstLine="0"/>
        <w:jc w:val="left"/>
        <w:rPr>
          <w:sz w:val="6"/>
          <w:szCs w:val="6"/>
        </w:rPr>
      </w:pPr>
    </w:p>
    <w:p w14:paraId="7B78565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Goto.h</w:t>
      </w:r>
    </w:p>
    <w:p w14:paraId="5295E17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5AF838C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7FA6DEE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3FC1BE4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06AE51F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688C0B5C" w14:textId="77777777" w:rsidR="00BF2F8C" w:rsidRPr="008778BB" w:rsidRDefault="00BF2F8C" w:rsidP="00BF2F8C">
      <w:pPr>
        <w:spacing w:before="0" w:beforeAutospacing="0" w:after="0" w:afterAutospacing="0" w:line="252" w:lineRule="auto"/>
        <w:ind w:left="360" w:firstLine="0"/>
        <w:jc w:val="left"/>
        <w:rPr>
          <w:sz w:val="6"/>
          <w:szCs w:val="6"/>
        </w:rPr>
      </w:pPr>
    </w:p>
    <w:p w14:paraId="5F9CA7F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Goto : public TokenBase&lt;Goto&gt;, public BackusRuleBase&lt;Goto&gt;, public GeneratorItemBase&lt;Goto&gt;</w:t>
      </w:r>
    </w:p>
    <w:p w14:paraId="17E42C3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277FDA2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6EE18E51" w14:textId="77777777" w:rsidR="00BF2F8C" w:rsidRPr="008778BB" w:rsidRDefault="00BF2F8C" w:rsidP="00BF2F8C">
      <w:pPr>
        <w:spacing w:before="0" w:beforeAutospacing="0" w:after="0" w:afterAutospacing="0" w:line="252" w:lineRule="auto"/>
        <w:ind w:left="360" w:firstLine="0"/>
        <w:jc w:val="left"/>
        <w:rPr>
          <w:sz w:val="6"/>
          <w:szCs w:val="6"/>
        </w:rPr>
      </w:pPr>
    </w:p>
    <w:p w14:paraId="5E1DAC7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336D3DF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Goto() { setLexeme("GOTO"); };</w:t>
      </w:r>
    </w:p>
    <w:p w14:paraId="00F03C6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Goto() = default;</w:t>
      </w:r>
    </w:p>
    <w:p w14:paraId="1B49E9F3" w14:textId="77777777" w:rsidR="00BF2F8C" w:rsidRPr="008778BB" w:rsidRDefault="00BF2F8C" w:rsidP="00BF2F8C">
      <w:pPr>
        <w:spacing w:before="0" w:beforeAutospacing="0" w:after="0" w:afterAutospacing="0" w:line="252" w:lineRule="auto"/>
        <w:ind w:left="360" w:firstLine="0"/>
        <w:jc w:val="left"/>
        <w:rPr>
          <w:sz w:val="6"/>
          <w:szCs w:val="6"/>
        </w:rPr>
      </w:pPr>
    </w:p>
    <w:p w14:paraId="7DA0E16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1FF3EE6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6C0D5CF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57B3C25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632C14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w:t>
      </w:r>
    </w:p>
    <w:p w14:paraId="042E3D9B" w14:textId="77777777" w:rsidR="00BF2F8C" w:rsidRPr="008778BB" w:rsidRDefault="00BF2F8C" w:rsidP="00BF2F8C">
      <w:pPr>
        <w:spacing w:before="0" w:beforeAutospacing="0" w:after="0" w:afterAutospacing="0" w:line="252" w:lineRule="auto"/>
        <w:ind w:left="360" w:firstLine="0"/>
        <w:jc w:val="left"/>
        <w:rPr>
          <w:sz w:val="6"/>
          <w:szCs w:val="6"/>
        </w:rPr>
      </w:pPr>
    </w:p>
    <w:p w14:paraId="7CFE113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mp " &lt;&lt; (*it)-&gt;customData() &lt;&lt; std::endl;</w:t>
      </w:r>
    </w:p>
    <w:p w14:paraId="39E8384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CC339C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088C8686" w14:textId="77777777" w:rsidR="00BF2F8C" w:rsidRPr="008778BB" w:rsidRDefault="00BF2F8C" w:rsidP="00BF2F8C">
      <w:pPr>
        <w:spacing w:before="0" w:beforeAutospacing="0" w:after="0" w:afterAutospacing="0" w:line="252" w:lineRule="auto"/>
        <w:ind w:left="360" w:firstLine="0"/>
        <w:jc w:val="left"/>
        <w:rPr>
          <w:sz w:val="6"/>
          <w:szCs w:val="6"/>
        </w:rPr>
      </w:pPr>
    </w:p>
    <w:p w14:paraId="1211867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GotoRule.h</w:t>
      </w:r>
    </w:p>
    <w:p w14:paraId="4561520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4194067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66C8169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ntroller.h"</w:t>
      </w:r>
    </w:p>
    <w:p w14:paraId="251743CC" w14:textId="77777777" w:rsidR="00BF2F8C" w:rsidRPr="008778BB" w:rsidRDefault="00BF2F8C" w:rsidP="00BF2F8C">
      <w:pPr>
        <w:spacing w:before="0" w:beforeAutospacing="0" w:after="0" w:afterAutospacing="0" w:line="252" w:lineRule="auto"/>
        <w:ind w:left="360" w:firstLine="0"/>
        <w:jc w:val="left"/>
        <w:rPr>
          <w:sz w:val="6"/>
          <w:szCs w:val="6"/>
        </w:rPr>
      </w:pPr>
    </w:p>
    <w:p w14:paraId="0890B1A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ackusRulePtr MakeGoto(std::shared_ptr&lt;Controller&gt; controller);</w:t>
      </w:r>
    </w:p>
    <w:p w14:paraId="31FBB3D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ackusRulePtr MakeLabel(std::shared_ptr&lt;Controller&gt; controller);</w:t>
      </w:r>
    </w:p>
    <w:p w14:paraId="202E77ED" w14:textId="77777777" w:rsidR="00BF2F8C" w:rsidRPr="008778BB" w:rsidRDefault="00BF2F8C" w:rsidP="00BF2F8C">
      <w:pPr>
        <w:spacing w:before="0" w:beforeAutospacing="0" w:after="0" w:afterAutospacing="0" w:line="252" w:lineRule="auto"/>
        <w:ind w:left="360" w:firstLine="0"/>
        <w:jc w:val="left"/>
        <w:rPr>
          <w:sz w:val="6"/>
          <w:szCs w:val="6"/>
        </w:rPr>
      </w:pPr>
    </w:p>
    <w:p w14:paraId="31BB838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GotoRule.cpp</w:t>
      </w:r>
    </w:p>
    <w:p w14:paraId="01B0E5D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7A6E849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GotoRule.h"</w:t>
      </w:r>
    </w:p>
    <w:p w14:paraId="7CE11E4C" w14:textId="77777777" w:rsidR="00BF2F8C" w:rsidRPr="008778BB" w:rsidRDefault="00BF2F8C" w:rsidP="00BF2F8C">
      <w:pPr>
        <w:spacing w:before="0" w:beforeAutospacing="0" w:after="0" w:afterAutospacing="0" w:line="252" w:lineRule="auto"/>
        <w:ind w:left="360" w:firstLine="0"/>
        <w:jc w:val="left"/>
        <w:rPr>
          <w:sz w:val="6"/>
          <w:szCs w:val="6"/>
        </w:rPr>
      </w:pPr>
    </w:p>
    <w:p w14:paraId="6354362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Operators/Goto/Goto.h"</w:t>
      </w:r>
    </w:p>
    <w:p w14:paraId="30AF643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Operators/Goto/Label.h"</w:t>
      </w:r>
    </w:p>
    <w:p w14:paraId="53A391B4" w14:textId="77777777" w:rsidR="00BF2F8C" w:rsidRPr="008778BB" w:rsidRDefault="00BF2F8C" w:rsidP="00BF2F8C">
      <w:pPr>
        <w:spacing w:before="0" w:beforeAutospacing="0" w:after="0" w:afterAutospacing="0" w:line="252" w:lineRule="auto"/>
        <w:ind w:left="360" w:firstLine="0"/>
        <w:jc w:val="left"/>
        <w:rPr>
          <w:sz w:val="6"/>
          <w:szCs w:val="6"/>
        </w:rPr>
      </w:pPr>
    </w:p>
    <w:p w14:paraId="4519816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IdentRule/Identifier.h"</w:t>
      </w:r>
    </w:p>
    <w:p w14:paraId="7E87270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IdentRule/Undefined.h"</w:t>
      </w:r>
    </w:p>
    <w:p w14:paraId="21F16873" w14:textId="77777777" w:rsidR="00BF2F8C" w:rsidRPr="008778BB" w:rsidRDefault="00BF2F8C" w:rsidP="00BF2F8C">
      <w:pPr>
        <w:spacing w:before="0" w:beforeAutospacing="0" w:after="0" w:afterAutospacing="0" w:line="252" w:lineRule="auto"/>
        <w:ind w:left="360" w:firstLine="0"/>
        <w:jc w:val="left"/>
        <w:rPr>
          <w:sz w:val="6"/>
          <w:szCs w:val="6"/>
        </w:rPr>
      </w:pPr>
    </w:p>
    <w:p w14:paraId="4540D81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static std::map&lt;std::string, std::optional&lt;BackusRuleList::iterator&gt;&gt; labelTable;</w:t>
      </w:r>
    </w:p>
    <w:p w14:paraId="63AE11A3" w14:textId="77777777" w:rsidR="00BF2F8C" w:rsidRPr="008778BB" w:rsidRDefault="00BF2F8C" w:rsidP="00BF2F8C">
      <w:pPr>
        <w:spacing w:before="0" w:beforeAutospacing="0" w:after="0" w:afterAutospacing="0" w:line="252" w:lineRule="auto"/>
        <w:ind w:left="360" w:firstLine="0"/>
        <w:jc w:val="left"/>
        <w:rPr>
          <w:sz w:val="6"/>
          <w:szCs w:val="6"/>
        </w:rPr>
      </w:pPr>
    </w:p>
    <w:p w14:paraId="27E7980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ackusRulePtr MakeLabel(std::shared_ptr&lt;Controller&gt; controller)</w:t>
      </w:r>
    </w:p>
    <w:p w14:paraId="7ABFD0A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2BB58D6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using enum ItemType;</w:t>
      </w:r>
    </w:p>
    <w:p w14:paraId="6EFDD146" w14:textId="77777777" w:rsidR="00BF2F8C" w:rsidRPr="008778BB" w:rsidRDefault="00BF2F8C" w:rsidP="00BF2F8C">
      <w:pPr>
        <w:spacing w:before="0" w:beforeAutospacing="0" w:after="0" w:afterAutospacing="0" w:line="252" w:lineRule="auto"/>
        <w:ind w:left="360" w:firstLine="0"/>
        <w:jc w:val="left"/>
        <w:rPr>
          <w:sz w:val="6"/>
          <w:szCs w:val="6"/>
        </w:rPr>
      </w:pPr>
    </w:p>
    <w:p w14:paraId="1A52611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Label&gt;(Rule);</w:t>
      </w:r>
    </w:p>
    <w:p w14:paraId="65648AF2" w14:textId="77777777" w:rsidR="00BF2F8C" w:rsidRPr="008778BB" w:rsidRDefault="00BF2F8C" w:rsidP="00BF2F8C">
      <w:pPr>
        <w:spacing w:before="0" w:beforeAutospacing="0" w:after="0" w:afterAutospacing="0" w:line="252" w:lineRule="auto"/>
        <w:ind w:left="360" w:firstLine="0"/>
        <w:jc w:val="left"/>
        <w:rPr>
          <w:sz w:val="6"/>
          <w:szCs w:val="6"/>
        </w:rPr>
      </w:pPr>
    </w:p>
    <w:p w14:paraId="5D3357F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context = controller-&gt;context();</w:t>
      </w:r>
    </w:p>
    <w:p w14:paraId="15C2170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const auto [lStart, lCodeBlok, lEnd] = context-&gt;CodeBlockTypes();</w:t>
      </w:r>
    </w:p>
    <w:p w14:paraId="51F9B318" w14:textId="77777777" w:rsidR="00BF2F8C" w:rsidRPr="008778BB" w:rsidRDefault="00BF2F8C" w:rsidP="00BF2F8C">
      <w:pPr>
        <w:spacing w:before="0" w:beforeAutospacing="0" w:after="0" w:afterAutospacing="0" w:line="252" w:lineRule="auto"/>
        <w:ind w:left="360" w:firstLine="0"/>
        <w:jc w:val="left"/>
        <w:rPr>
          <w:sz w:val="6"/>
          <w:szCs w:val="6"/>
        </w:rPr>
      </w:pPr>
    </w:p>
    <w:p w14:paraId="735873D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labelRule = controller-&gt;addRule("LabelRule", {</w:t>
      </w:r>
    </w:p>
    <w:p w14:paraId="2361BE7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context-&gt;IdentRuleName()}, OnlyOne),</w:t>
      </w:r>
    </w:p>
    <w:p w14:paraId="77D4219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Symbols::Colon}, OnlyOne)</w:t>
      </w:r>
    </w:p>
    <w:p w14:paraId="201A43B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AA4F955" w14:textId="77777777" w:rsidR="00BF2F8C" w:rsidRPr="008778BB" w:rsidRDefault="00BF2F8C" w:rsidP="00BF2F8C">
      <w:pPr>
        <w:spacing w:before="0" w:beforeAutospacing="0" w:after="0" w:afterAutospacing="0" w:line="252" w:lineRule="auto"/>
        <w:ind w:left="360" w:firstLine="0"/>
        <w:jc w:val="left"/>
        <w:rPr>
          <w:sz w:val="6"/>
          <w:szCs w:val="6"/>
        </w:rPr>
      </w:pPr>
    </w:p>
    <w:p w14:paraId="15FE05A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D2B8DF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labelRule-&gt;setPostHandler([context](BackusRuleList::iterator&amp;,</w:t>
      </w:r>
    </w:p>
    <w:p w14:paraId="1AF3173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List::iterator&amp; it,</w:t>
      </w:r>
    </w:p>
    <w:p w14:paraId="7ACDD5C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List::iterator&amp; end)</w:t>
      </w:r>
    </w:p>
    <w:p w14:paraId="458EC30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0DCC31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 = std::prev(it, 2);</w:t>
      </w:r>
    </w:p>
    <w:p w14:paraId="0034A07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identIt = it;</w:t>
      </w:r>
    </w:p>
    <w:p w14:paraId="7DFC088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identVal = (*identIt)-&gt;value();</w:t>
      </w:r>
    </w:p>
    <w:p w14:paraId="48DF4DED" w14:textId="77777777" w:rsidR="00BF2F8C" w:rsidRPr="008778BB" w:rsidRDefault="00BF2F8C" w:rsidP="00BF2F8C">
      <w:pPr>
        <w:spacing w:before="0" w:beforeAutospacing="0" w:after="0" w:afterAutospacing="0" w:line="252" w:lineRule="auto"/>
        <w:ind w:left="360" w:firstLine="0"/>
        <w:jc w:val="left"/>
        <w:rPr>
          <w:sz w:val="6"/>
          <w:szCs w:val="6"/>
        </w:rPr>
      </w:pPr>
    </w:p>
    <w:p w14:paraId="39BD582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hared_ptr&lt;IToken&gt; label;</w:t>
      </w:r>
    </w:p>
    <w:p w14:paraId="2FEB04C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context-&gt;IdentTable().contains((*identIt)-&gt;value()))</w:t>
      </w:r>
    </w:p>
    <w:p w14:paraId="66239D8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F60718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label = std::make_shared&lt;Undefined&gt;();</w:t>
      </w:r>
    </w:p>
    <w:p w14:paraId="31F04E8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label-&gt;setCustomData("Redefinition", "error");</w:t>
      </w:r>
    </w:p>
    <w:p w14:paraId="6B01DFC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1F2680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w:t>
      </w:r>
    </w:p>
    <w:p w14:paraId="0B8D97E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label = std::make_shared&lt;Label&gt;();</w:t>
      </w:r>
    </w:p>
    <w:p w14:paraId="52095E12" w14:textId="77777777" w:rsidR="00BF2F8C" w:rsidRPr="008778BB" w:rsidRDefault="00BF2F8C" w:rsidP="00BF2F8C">
      <w:pPr>
        <w:spacing w:before="0" w:beforeAutospacing="0" w:after="0" w:afterAutospacing="0" w:line="252" w:lineRule="auto"/>
        <w:ind w:left="360" w:firstLine="0"/>
        <w:jc w:val="left"/>
        <w:rPr>
          <w:sz w:val="6"/>
          <w:szCs w:val="6"/>
        </w:rPr>
      </w:pPr>
    </w:p>
    <w:p w14:paraId="4C6ABA9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label-&gt;setValue((*identIt)-&gt;value() + (*(++it))-&gt;value());</w:t>
      </w:r>
    </w:p>
    <w:p w14:paraId="358636A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nd = std::remove(it, end, *it);</w:t>
      </w:r>
    </w:p>
    <w:p w14:paraId="78ECB80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label-&gt;setLine((*identIt)-&gt;line());</w:t>
      </w:r>
    </w:p>
    <w:p w14:paraId="2C5BF5C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label-&gt;setCustomData((*identIt)-&gt;customData());</w:t>
      </w:r>
    </w:p>
    <w:p w14:paraId="5EF181A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dentIt = std::dynamic_pointer_cast&lt;IBackusRule&gt;(label);</w:t>
      </w:r>
    </w:p>
    <w:p w14:paraId="7206D441" w14:textId="77777777" w:rsidR="00BF2F8C" w:rsidRPr="008778BB" w:rsidRDefault="00BF2F8C" w:rsidP="00BF2F8C">
      <w:pPr>
        <w:spacing w:before="0" w:beforeAutospacing="0" w:after="0" w:afterAutospacing="0" w:line="252" w:lineRule="auto"/>
        <w:ind w:left="360" w:firstLine="0"/>
        <w:jc w:val="left"/>
        <w:rPr>
          <w:sz w:val="6"/>
          <w:szCs w:val="6"/>
        </w:rPr>
      </w:pPr>
    </w:p>
    <w:p w14:paraId="0B09A87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labelTable.contains(identVal))</w:t>
      </w:r>
    </w:p>
    <w:p w14:paraId="0C91AC6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B8F17C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labelTable.try_emplace(identVal, std::optional&lt;BackusRuleList::iterator&gt;());</w:t>
      </w:r>
    </w:p>
    <w:p w14:paraId="4B90D20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DD696D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w:t>
      </w:r>
    </w:p>
    <w:p w14:paraId="7C64607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1D6545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auto optIt = labelTable[identVal]; optIt.has_value())</w:t>
      </w:r>
    </w:p>
    <w:p w14:paraId="066F02B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BC7461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gotoIdentIt = optIt.value();</w:t>
      </w:r>
    </w:p>
    <w:p w14:paraId="56D9FCD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gotoIdentIt)-&gt;type() == Undefined::Type())</w:t>
      </w:r>
    </w:p>
    <w:p w14:paraId="03C5750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927A53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labelName = std::make_shared&lt;Identifier&gt;();</w:t>
      </w:r>
    </w:p>
    <w:p w14:paraId="10F9619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labelName-&gt;setValue((*gotoIdentIt)-&gt;value());</w:t>
      </w:r>
    </w:p>
    <w:p w14:paraId="4A21529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labelName-&gt;setLine((*gotoIdentIt)-&gt;line());</w:t>
      </w:r>
    </w:p>
    <w:p w14:paraId="7B6B47C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labelName-&gt;setCustomData((*gotoIdentIt)-&gt;customData());</w:t>
      </w:r>
    </w:p>
    <w:p w14:paraId="5DAE332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gotoIdentIt = labelName;</w:t>
      </w:r>
    </w:p>
    <w:p w14:paraId="7EEC408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875003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B972C2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lastRenderedPageBreak/>
        <w:t xml:space="preserve">            }</w:t>
      </w:r>
    </w:p>
    <w:p w14:paraId="0185C80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456C787" w14:textId="77777777" w:rsidR="00BF2F8C" w:rsidRPr="008778BB" w:rsidRDefault="00BF2F8C" w:rsidP="00BF2F8C">
      <w:pPr>
        <w:spacing w:before="0" w:beforeAutospacing="0" w:after="0" w:afterAutospacing="0" w:line="252" w:lineRule="auto"/>
        <w:ind w:left="360" w:firstLine="0"/>
        <w:jc w:val="left"/>
        <w:rPr>
          <w:sz w:val="6"/>
          <w:szCs w:val="6"/>
        </w:rPr>
      </w:pPr>
    </w:p>
    <w:p w14:paraId="10312E8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labelRule;</w:t>
      </w:r>
    </w:p>
    <w:p w14:paraId="49D1F37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16772789" w14:textId="77777777" w:rsidR="00BF2F8C" w:rsidRPr="008778BB" w:rsidRDefault="00BF2F8C" w:rsidP="00BF2F8C">
      <w:pPr>
        <w:spacing w:before="0" w:beforeAutospacing="0" w:after="0" w:afterAutospacing="0" w:line="252" w:lineRule="auto"/>
        <w:ind w:left="360" w:firstLine="0"/>
        <w:jc w:val="left"/>
        <w:rPr>
          <w:sz w:val="6"/>
          <w:szCs w:val="6"/>
        </w:rPr>
      </w:pPr>
    </w:p>
    <w:p w14:paraId="74347AF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ackusRulePtr MakeGoto(std::shared_ptr&lt;Controller&gt; controller)</w:t>
      </w:r>
    </w:p>
    <w:p w14:paraId="1C5F8CB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18A6EB2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Goto&gt;();</w:t>
      </w:r>
    </w:p>
    <w:p w14:paraId="56971ADE" w14:textId="77777777" w:rsidR="00BF2F8C" w:rsidRPr="008778BB" w:rsidRDefault="00BF2F8C" w:rsidP="00BF2F8C">
      <w:pPr>
        <w:spacing w:before="0" w:beforeAutospacing="0" w:after="0" w:afterAutospacing="0" w:line="252" w:lineRule="auto"/>
        <w:ind w:left="360" w:firstLine="0"/>
        <w:jc w:val="left"/>
        <w:rPr>
          <w:sz w:val="6"/>
          <w:szCs w:val="6"/>
        </w:rPr>
      </w:pPr>
    </w:p>
    <w:p w14:paraId="7DEE943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context = controller-&gt;context();</w:t>
      </w:r>
    </w:p>
    <w:p w14:paraId="44B9969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const auto [lStart, lCodeBlok, lEnd] = context-&gt;CodeBlockTypes();</w:t>
      </w:r>
    </w:p>
    <w:p w14:paraId="1ED3F68E" w14:textId="77777777" w:rsidR="00BF2F8C" w:rsidRPr="008778BB" w:rsidRDefault="00BF2F8C" w:rsidP="00BF2F8C">
      <w:pPr>
        <w:spacing w:before="0" w:beforeAutospacing="0" w:after="0" w:afterAutospacing="0" w:line="252" w:lineRule="auto"/>
        <w:ind w:left="360" w:firstLine="0"/>
        <w:jc w:val="left"/>
        <w:rPr>
          <w:sz w:val="6"/>
          <w:szCs w:val="6"/>
        </w:rPr>
      </w:pPr>
    </w:p>
    <w:p w14:paraId="44A6602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gotoStatement = controller-&gt;addRule("GotoStatement", {</w:t>
      </w:r>
    </w:p>
    <w:p w14:paraId="3DC4A03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Goto::Type()}, OnlyOne),</w:t>
      </w:r>
    </w:p>
    <w:p w14:paraId="3B42960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context-&gt;IdentRuleName()}, OnlyOne)</w:t>
      </w:r>
    </w:p>
    <w:p w14:paraId="04833C2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9A860D1" w14:textId="77777777" w:rsidR="00BF2F8C" w:rsidRPr="008778BB" w:rsidRDefault="00BF2F8C" w:rsidP="00BF2F8C">
      <w:pPr>
        <w:spacing w:before="0" w:beforeAutospacing="0" w:after="0" w:afterAutospacing="0" w:line="252" w:lineRule="auto"/>
        <w:ind w:left="360" w:firstLine="0"/>
        <w:jc w:val="left"/>
        <w:rPr>
          <w:sz w:val="6"/>
          <w:szCs w:val="6"/>
        </w:rPr>
      </w:pPr>
    </w:p>
    <w:p w14:paraId="0B96FCE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gotoStatement-&gt;setPostHandler([](BackusRuleList::iterator&amp;,</w:t>
      </w:r>
    </w:p>
    <w:p w14:paraId="3A72097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List::iterator&amp; it,</w:t>
      </w:r>
    </w:p>
    <w:p w14:paraId="43E2976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List::iterator&amp; end)</w:t>
      </w:r>
    </w:p>
    <w:p w14:paraId="66D78E4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67A32A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 = std::prev(it, 1);</w:t>
      </w:r>
    </w:p>
    <w:p w14:paraId="48F609F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identIt = it;</w:t>
      </w:r>
    </w:p>
    <w:p w14:paraId="21E9CFC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labelTable.contains((*identIt)-&gt;value()))</w:t>
      </w:r>
    </w:p>
    <w:p w14:paraId="21D5E1B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540CEB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dentIt)-&gt;type() != Undefined::Type())</w:t>
      </w:r>
    </w:p>
    <w:p w14:paraId="42474D3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46B530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undef = std::make_shared&lt;Undefined&gt;();</w:t>
      </w:r>
    </w:p>
    <w:p w14:paraId="645C6DD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undef-&gt;setValue((*identIt)-&gt;value());</w:t>
      </w:r>
    </w:p>
    <w:p w14:paraId="48EF6D9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undef-&gt;setLine((*identIt)-&gt;line());</w:t>
      </w:r>
    </w:p>
    <w:p w14:paraId="244CC79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undef-&gt;setCustomData((*identIt)-&gt;customData());</w:t>
      </w:r>
    </w:p>
    <w:p w14:paraId="30920ED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dentIt = undef;</w:t>
      </w:r>
    </w:p>
    <w:p w14:paraId="6E4F911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D7EE4E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labelTable.try_emplace((*identIt)-&gt;value(), identIt);</w:t>
      </w:r>
    </w:p>
    <w:p w14:paraId="0820EE0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2594B1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w:t>
      </w:r>
    </w:p>
    <w:p w14:paraId="66A3113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8D9477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ident = std::make_shared&lt;Identifier&gt;();</w:t>
      </w:r>
    </w:p>
    <w:p w14:paraId="6297BF8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dent-&gt;setValue((*identIt)-&gt;value());</w:t>
      </w:r>
    </w:p>
    <w:p w14:paraId="729B7E5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dent-&gt;setLine((*identIt)-&gt;line());</w:t>
      </w:r>
    </w:p>
    <w:p w14:paraId="524A1FA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dent-&gt;setCustomData((*identIt)-&gt;customData());</w:t>
      </w:r>
    </w:p>
    <w:p w14:paraId="00AD19E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dentIt = ident;</w:t>
      </w:r>
    </w:p>
    <w:p w14:paraId="0BC8147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5C575F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 = std::next(it);</w:t>
      </w:r>
    </w:p>
    <w:p w14:paraId="534A6EB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98526BF" w14:textId="77777777" w:rsidR="00BF2F8C" w:rsidRPr="008778BB" w:rsidRDefault="00BF2F8C" w:rsidP="00BF2F8C">
      <w:pPr>
        <w:spacing w:before="0" w:beforeAutospacing="0" w:after="0" w:afterAutospacing="0" w:line="252" w:lineRule="auto"/>
        <w:ind w:left="360" w:firstLine="0"/>
        <w:jc w:val="left"/>
        <w:rPr>
          <w:sz w:val="6"/>
          <w:szCs w:val="6"/>
        </w:rPr>
      </w:pPr>
    </w:p>
    <w:p w14:paraId="342C569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gotoStatement;</w:t>
      </w:r>
    </w:p>
    <w:p w14:paraId="2402933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11D71701" w14:textId="77777777" w:rsidR="00BF2F8C" w:rsidRPr="008778BB" w:rsidRDefault="00BF2F8C" w:rsidP="00BF2F8C">
      <w:pPr>
        <w:spacing w:before="0" w:beforeAutospacing="0" w:after="0" w:afterAutospacing="0" w:line="252" w:lineRule="auto"/>
        <w:ind w:left="360" w:firstLine="0"/>
        <w:jc w:val="left"/>
        <w:rPr>
          <w:sz w:val="6"/>
          <w:szCs w:val="6"/>
        </w:rPr>
      </w:pPr>
    </w:p>
    <w:p w14:paraId="039A294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Label.h</w:t>
      </w:r>
    </w:p>
    <w:p w14:paraId="4C2F41B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4BF8118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06C4FC9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4E1A646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658A847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0E084975" w14:textId="77777777" w:rsidR="00BF2F8C" w:rsidRPr="008778BB" w:rsidRDefault="00BF2F8C" w:rsidP="00BF2F8C">
      <w:pPr>
        <w:spacing w:before="0" w:beforeAutospacing="0" w:after="0" w:afterAutospacing="0" w:line="252" w:lineRule="auto"/>
        <w:ind w:left="360" w:firstLine="0"/>
        <w:jc w:val="left"/>
        <w:rPr>
          <w:sz w:val="6"/>
          <w:szCs w:val="6"/>
        </w:rPr>
      </w:pPr>
    </w:p>
    <w:p w14:paraId="6EF6D5E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Label : public TokenBase&lt;Label&gt;, public BackusRuleBase&lt;Label&gt;, public GeneratorItemBase&lt;Label&gt;</w:t>
      </w:r>
    </w:p>
    <w:p w14:paraId="0E782AC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330DC88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32D260F2" w14:textId="77777777" w:rsidR="00BF2F8C" w:rsidRPr="008778BB" w:rsidRDefault="00BF2F8C" w:rsidP="00BF2F8C">
      <w:pPr>
        <w:spacing w:before="0" w:beforeAutospacing="0" w:after="0" w:afterAutospacing="0" w:line="252" w:lineRule="auto"/>
        <w:ind w:left="360" w:firstLine="0"/>
        <w:jc w:val="left"/>
        <w:rPr>
          <w:sz w:val="6"/>
          <w:szCs w:val="6"/>
        </w:rPr>
      </w:pPr>
    </w:p>
    <w:p w14:paraId="4BDDFA7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1DDE2C7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Label() { setLexeme(""); };</w:t>
      </w:r>
    </w:p>
    <w:p w14:paraId="6F5D133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Label() = default;</w:t>
      </w:r>
    </w:p>
    <w:p w14:paraId="60B72F72" w14:textId="77777777" w:rsidR="00BF2F8C" w:rsidRPr="008778BB" w:rsidRDefault="00BF2F8C" w:rsidP="00BF2F8C">
      <w:pPr>
        <w:spacing w:before="0" w:beforeAutospacing="0" w:after="0" w:afterAutospacing="0" w:line="252" w:lineRule="auto"/>
        <w:ind w:left="360" w:firstLine="0"/>
        <w:jc w:val="left"/>
        <w:rPr>
          <w:sz w:val="6"/>
          <w:szCs w:val="6"/>
        </w:rPr>
      </w:pPr>
    </w:p>
    <w:p w14:paraId="6EA41C0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28D41CC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6C61997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7748945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67087A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customData() &lt;&lt; ":" &lt;&lt; std::endl;</w:t>
      </w:r>
    </w:p>
    <w:p w14:paraId="16100F3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124A81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76525964" w14:textId="77777777" w:rsidR="00BF2F8C" w:rsidRPr="008778BB" w:rsidRDefault="00BF2F8C" w:rsidP="00BF2F8C">
      <w:pPr>
        <w:spacing w:before="0" w:beforeAutospacing="0" w:after="0" w:afterAutospacing="0" w:line="252" w:lineRule="auto"/>
        <w:ind w:left="360" w:firstLine="0"/>
        <w:jc w:val="left"/>
        <w:rPr>
          <w:sz w:val="6"/>
          <w:szCs w:val="6"/>
        </w:rPr>
      </w:pPr>
    </w:p>
    <w:p w14:paraId="503C5102" w14:textId="77777777" w:rsidR="00BF2F8C" w:rsidRPr="008778BB" w:rsidRDefault="00BF2F8C" w:rsidP="00BF2F8C">
      <w:pPr>
        <w:spacing w:before="0" w:beforeAutospacing="0" w:after="0" w:afterAutospacing="0" w:line="252" w:lineRule="auto"/>
        <w:ind w:left="360" w:firstLine="0"/>
        <w:jc w:val="left"/>
        <w:rPr>
          <w:sz w:val="6"/>
          <w:szCs w:val="6"/>
        </w:rPr>
      </w:pPr>
    </w:p>
    <w:p w14:paraId="34FC8C8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fElse:</w:t>
      </w:r>
    </w:p>
    <w:p w14:paraId="57A7BF81" w14:textId="77777777" w:rsidR="00BF2F8C" w:rsidRPr="008778BB" w:rsidRDefault="00BF2F8C" w:rsidP="00BF2F8C">
      <w:pPr>
        <w:spacing w:before="0" w:beforeAutospacing="0" w:after="0" w:afterAutospacing="0" w:line="252" w:lineRule="auto"/>
        <w:ind w:left="360" w:firstLine="0"/>
        <w:jc w:val="left"/>
        <w:rPr>
          <w:sz w:val="6"/>
          <w:szCs w:val="6"/>
        </w:rPr>
      </w:pPr>
    </w:p>
    <w:p w14:paraId="596A94F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Else.h</w:t>
      </w:r>
    </w:p>
    <w:p w14:paraId="68E2F25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65790A6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6F907D0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1519B2E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15F0889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47B5697E" w14:textId="77777777" w:rsidR="00BF2F8C" w:rsidRPr="008778BB" w:rsidRDefault="00BF2F8C" w:rsidP="00BF2F8C">
      <w:pPr>
        <w:spacing w:before="0" w:beforeAutospacing="0" w:after="0" w:afterAutospacing="0" w:line="252" w:lineRule="auto"/>
        <w:ind w:left="360" w:firstLine="0"/>
        <w:jc w:val="left"/>
        <w:rPr>
          <w:sz w:val="6"/>
          <w:szCs w:val="6"/>
        </w:rPr>
      </w:pPr>
    </w:p>
    <w:p w14:paraId="159CCFA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Else : public TokenBase&lt;Else&gt;, public BackusRuleBase&lt;Else&gt;, public GeneratorItemBase&lt;Else&gt;</w:t>
      </w:r>
    </w:p>
    <w:p w14:paraId="3BD815E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6BCE55D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65C078D7" w14:textId="77777777" w:rsidR="00BF2F8C" w:rsidRPr="008778BB" w:rsidRDefault="00BF2F8C" w:rsidP="00BF2F8C">
      <w:pPr>
        <w:spacing w:before="0" w:beforeAutospacing="0" w:after="0" w:afterAutospacing="0" w:line="252" w:lineRule="auto"/>
        <w:ind w:left="360" w:firstLine="0"/>
        <w:jc w:val="left"/>
        <w:rPr>
          <w:sz w:val="6"/>
          <w:szCs w:val="6"/>
        </w:rPr>
      </w:pPr>
    </w:p>
    <w:p w14:paraId="23E8B8A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31FFE13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 { setLexeme("ELSE"); };</w:t>
      </w:r>
    </w:p>
    <w:p w14:paraId="4070B87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Else() = default;</w:t>
      </w:r>
    </w:p>
    <w:p w14:paraId="3F610512" w14:textId="77777777" w:rsidR="00BF2F8C" w:rsidRPr="008778BB" w:rsidRDefault="00BF2F8C" w:rsidP="00BF2F8C">
      <w:pPr>
        <w:spacing w:before="0" w:beforeAutospacing="0" w:after="0" w:afterAutospacing="0" w:line="252" w:lineRule="auto"/>
        <w:ind w:left="360" w:firstLine="0"/>
        <w:jc w:val="left"/>
        <w:rPr>
          <w:sz w:val="6"/>
          <w:szCs w:val="6"/>
        </w:rPr>
      </w:pPr>
    </w:p>
    <w:p w14:paraId="080C4F9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5B563BB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163D5F2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4B78312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D03C5F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mp " &lt;&lt; customData("endLabel") &lt;&lt; std::endl;</w:t>
      </w:r>
    </w:p>
    <w:p w14:paraId="74CF8D0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customData("elseLabel") &lt;&lt; ":\n";</w:t>
      </w:r>
    </w:p>
    <w:p w14:paraId="5961DA4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A007B9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1F920B80" w14:textId="77777777" w:rsidR="00BF2F8C" w:rsidRPr="008778BB" w:rsidRDefault="00BF2F8C" w:rsidP="00BF2F8C">
      <w:pPr>
        <w:spacing w:before="0" w:beforeAutospacing="0" w:after="0" w:afterAutospacing="0" w:line="252" w:lineRule="auto"/>
        <w:ind w:left="360" w:firstLine="0"/>
        <w:jc w:val="left"/>
        <w:rPr>
          <w:sz w:val="6"/>
          <w:szCs w:val="6"/>
        </w:rPr>
      </w:pPr>
    </w:p>
    <w:p w14:paraId="40CFF774" w14:textId="77777777" w:rsidR="00BF2F8C" w:rsidRPr="008778BB" w:rsidRDefault="00BF2F8C" w:rsidP="00BF2F8C">
      <w:pPr>
        <w:spacing w:before="0" w:beforeAutospacing="0" w:after="0" w:afterAutospacing="0" w:line="252" w:lineRule="auto"/>
        <w:ind w:left="360" w:firstLine="0"/>
        <w:jc w:val="left"/>
        <w:rPr>
          <w:sz w:val="6"/>
          <w:szCs w:val="6"/>
        </w:rPr>
      </w:pPr>
    </w:p>
    <w:p w14:paraId="055501B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f.h</w:t>
      </w:r>
    </w:p>
    <w:p w14:paraId="292EDA5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057BED5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7E4BF37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42C93C6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3D1E4F2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4ECF2C96" w14:textId="77777777" w:rsidR="00BF2F8C" w:rsidRPr="008778BB" w:rsidRDefault="00BF2F8C" w:rsidP="00BF2F8C">
      <w:pPr>
        <w:spacing w:before="0" w:beforeAutospacing="0" w:after="0" w:afterAutospacing="0" w:line="252" w:lineRule="auto"/>
        <w:ind w:left="360" w:firstLine="0"/>
        <w:jc w:val="left"/>
        <w:rPr>
          <w:sz w:val="6"/>
          <w:szCs w:val="6"/>
        </w:rPr>
      </w:pPr>
    </w:p>
    <w:p w14:paraId="7CEE50C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If : public TokenBase&lt;If&gt;, public BackusRuleBase&lt;If&gt;, public GeneratorItemBase&lt;If&gt;</w:t>
      </w:r>
    </w:p>
    <w:p w14:paraId="5D9DDDC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0C51DBF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3B70167A" w14:textId="77777777" w:rsidR="00BF2F8C" w:rsidRPr="008778BB" w:rsidRDefault="00BF2F8C" w:rsidP="00BF2F8C">
      <w:pPr>
        <w:spacing w:before="0" w:beforeAutospacing="0" w:after="0" w:afterAutospacing="0" w:line="252" w:lineRule="auto"/>
        <w:ind w:left="360" w:firstLine="0"/>
        <w:jc w:val="left"/>
        <w:rPr>
          <w:sz w:val="6"/>
          <w:szCs w:val="6"/>
        </w:rPr>
      </w:pPr>
    </w:p>
    <w:p w14:paraId="561B234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6A26512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 setLexeme("IF"); };</w:t>
      </w:r>
    </w:p>
    <w:p w14:paraId="5B03717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If() = default;</w:t>
      </w:r>
    </w:p>
    <w:p w14:paraId="2E250CEB" w14:textId="77777777" w:rsidR="00BF2F8C" w:rsidRPr="008778BB" w:rsidRDefault="00BF2F8C" w:rsidP="00BF2F8C">
      <w:pPr>
        <w:spacing w:before="0" w:beforeAutospacing="0" w:after="0" w:afterAutospacing="0" w:line="252" w:lineRule="auto"/>
        <w:ind w:left="360" w:firstLine="0"/>
        <w:jc w:val="left"/>
        <w:rPr>
          <w:sz w:val="6"/>
          <w:szCs w:val="6"/>
        </w:rPr>
      </w:pPr>
    </w:p>
    <w:p w14:paraId="5E6D64A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25BBD10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314F02B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3F28D68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CBB49B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w:t>
      </w:r>
    </w:p>
    <w:p w14:paraId="5807ECA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postForm = GeneratorUtils::Instance()-&gt;ConvertToPostfixForm(it, end);</w:t>
      </w:r>
    </w:p>
    <w:p w14:paraId="430F00E9" w14:textId="77777777" w:rsidR="00BF2F8C" w:rsidRPr="008778BB" w:rsidRDefault="00BF2F8C" w:rsidP="00BF2F8C">
      <w:pPr>
        <w:spacing w:before="0" w:beforeAutospacing="0" w:after="0" w:afterAutospacing="0" w:line="252" w:lineRule="auto"/>
        <w:ind w:left="360" w:firstLine="0"/>
        <w:jc w:val="left"/>
        <w:rPr>
          <w:sz w:val="6"/>
          <w:szCs w:val="6"/>
        </w:rPr>
      </w:pPr>
    </w:p>
    <w:p w14:paraId="31A2CB9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postIt = postForm.begin();</w:t>
      </w:r>
    </w:p>
    <w:p w14:paraId="4D69AE6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postEnd = postForm.end();</w:t>
      </w:r>
    </w:p>
    <w:p w14:paraId="6A55A9D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const auto&amp; item : postForm)</w:t>
      </w:r>
    </w:p>
    <w:p w14:paraId="7361B54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em-&gt;genCode(out, details, postIt, postEnd);</w:t>
      </w:r>
    </w:p>
    <w:p w14:paraId="067487FE" w14:textId="77777777" w:rsidR="00BF2F8C" w:rsidRPr="008778BB" w:rsidRDefault="00BF2F8C" w:rsidP="00BF2F8C">
      <w:pPr>
        <w:spacing w:before="0" w:beforeAutospacing="0" w:after="0" w:afterAutospacing="0" w:line="252" w:lineRule="auto"/>
        <w:ind w:left="360" w:firstLine="0"/>
        <w:jc w:val="left"/>
        <w:rPr>
          <w:sz w:val="6"/>
          <w:szCs w:val="6"/>
        </w:rPr>
      </w:pPr>
    </w:p>
    <w:p w14:paraId="3F91C01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 " &lt;&lt; details.args().regPrefix &lt;&lt; "ax" &lt;&lt; std::endl;</w:t>
      </w:r>
    </w:p>
    <w:p w14:paraId="558206C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mp " &lt;&lt; details.args().regPrefix &lt;&lt; "ax, 0" &lt;&lt; std::endl;</w:t>
      </w:r>
    </w:p>
    <w:p w14:paraId="784A8F0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e " &lt;&lt; customData("label") &lt;&lt; std::endl;</w:t>
      </w:r>
    </w:p>
    <w:p w14:paraId="5F5EDD9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568752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23622318" w14:textId="77777777" w:rsidR="00BF2F8C" w:rsidRPr="008778BB" w:rsidRDefault="00BF2F8C" w:rsidP="00BF2F8C">
      <w:pPr>
        <w:spacing w:before="0" w:beforeAutospacing="0" w:after="0" w:afterAutospacing="0" w:line="252" w:lineRule="auto"/>
        <w:ind w:left="360" w:firstLine="0"/>
        <w:jc w:val="left"/>
        <w:rPr>
          <w:sz w:val="6"/>
          <w:szCs w:val="6"/>
        </w:rPr>
      </w:pPr>
    </w:p>
    <w:p w14:paraId="06E91AB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fRule.h</w:t>
      </w:r>
    </w:p>
    <w:p w14:paraId="37B2FE3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68CFDAC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0909BB4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ntroller.h"</w:t>
      </w:r>
    </w:p>
    <w:p w14:paraId="55613262" w14:textId="77777777" w:rsidR="00BF2F8C" w:rsidRPr="008778BB" w:rsidRDefault="00BF2F8C" w:rsidP="00BF2F8C">
      <w:pPr>
        <w:spacing w:before="0" w:beforeAutospacing="0" w:after="0" w:afterAutospacing="0" w:line="252" w:lineRule="auto"/>
        <w:ind w:left="360" w:firstLine="0"/>
        <w:jc w:val="left"/>
        <w:rPr>
          <w:sz w:val="6"/>
          <w:szCs w:val="6"/>
        </w:rPr>
      </w:pPr>
    </w:p>
    <w:p w14:paraId="0CD6B2E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ackusRulePtr MakeIf(std::shared_ptr&lt;Controller&gt; controller);</w:t>
      </w:r>
    </w:p>
    <w:p w14:paraId="239AA8A1" w14:textId="77777777" w:rsidR="00BF2F8C" w:rsidRPr="008778BB" w:rsidRDefault="00BF2F8C" w:rsidP="00BF2F8C">
      <w:pPr>
        <w:spacing w:before="0" w:beforeAutospacing="0" w:after="0" w:afterAutospacing="0" w:line="252" w:lineRule="auto"/>
        <w:ind w:left="360" w:firstLine="0"/>
        <w:jc w:val="left"/>
        <w:rPr>
          <w:sz w:val="6"/>
          <w:szCs w:val="6"/>
        </w:rPr>
      </w:pPr>
    </w:p>
    <w:p w14:paraId="7F43F85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fRule.cpp</w:t>
      </w:r>
    </w:p>
    <w:p w14:paraId="6D9BD36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0E09617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IfRule.h"</w:t>
      </w:r>
    </w:p>
    <w:p w14:paraId="18EC1C39" w14:textId="77777777" w:rsidR="00BF2F8C" w:rsidRPr="008778BB" w:rsidRDefault="00BF2F8C" w:rsidP="00BF2F8C">
      <w:pPr>
        <w:spacing w:before="0" w:beforeAutospacing="0" w:after="0" w:afterAutospacing="0" w:line="252" w:lineRule="auto"/>
        <w:ind w:left="360" w:firstLine="0"/>
        <w:jc w:val="left"/>
        <w:rPr>
          <w:sz w:val="6"/>
          <w:szCs w:val="6"/>
        </w:rPr>
      </w:pPr>
    </w:p>
    <w:p w14:paraId="350366F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Operators/If/If.h"</w:t>
      </w:r>
    </w:p>
    <w:p w14:paraId="5E91C44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Operators/If/Else.h"</w:t>
      </w:r>
    </w:p>
    <w:p w14:paraId="1924D57B" w14:textId="77777777" w:rsidR="00BF2F8C" w:rsidRPr="008778BB" w:rsidRDefault="00BF2F8C" w:rsidP="00BF2F8C">
      <w:pPr>
        <w:spacing w:before="0" w:beforeAutospacing="0" w:after="0" w:afterAutospacing="0" w:line="252" w:lineRule="auto"/>
        <w:ind w:left="360" w:firstLine="0"/>
        <w:jc w:val="left"/>
        <w:rPr>
          <w:sz w:val="6"/>
          <w:szCs w:val="6"/>
        </w:rPr>
      </w:pPr>
    </w:p>
    <w:p w14:paraId="351E8DC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ackusRulePtr MakeIf(std::shared_ptr&lt;Controller&gt; controller)</w:t>
      </w:r>
    </w:p>
    <w:p w14:paraId="7032BB3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6544898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If&gt;();</w:t>
      </w:r>
    </w:p>
    <w:p w14:paraId="115D504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Else&gt;();</w:t>
      </w:r>
    </w:p>
    <w:p w14:paraId="43DD3870" w14:textId="77777777" w:rsidR="00BF2F8C" w:rsidRPr="008778BB" w:rsidRDefault="00BF2F8C" w:rsidP="00BF2F8C">
      <w:pPr>
        <w:spacing w:before="0" w:beforeAutospacing="0" w:after="0" w:afterAutospacing="0" w:line="252" w:lineRule="auto"/>
        <w:ind w:left="360" w:firstLine="0"/>
        <w:jc w:val="left"/>
        <w:rPr>
          <w:sz w:val="6"/>
          <w:szCs w:val="6"/>
        </w:rPr>
      </w:pPr>
    </w:p>
    <w:p w14:paraId="18CB049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context = controller-&gt;context();</w:t>
      </w:r>
    </w:p>
    <w:p w14:paraId="3F7B0D6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const auto [lStart, lCodeBlok, lEnd] = context-&gt;CodeBlockTypes();</w:t>
      </w:r>
    </w:p>
    <w:p w14:paraId="6EBD5937" w14:textId="77777777" w:rsidR="00BF2F8C" w:rsidRPr="008778BB" w:rsidRDefault="00BF2F8C" w:rsidP="00BF2F8C">
      <w:pPr>
        <w:spacing w:before="0" w:beforeAutospacing="0" w:after="0" w:afterAutospacing="0" w:line="252" w:lineRule="auto"/>
        <w:ind w:left="360" w:firstLine="0"/>
        <w:jc w:val="left"/>
        <w:rPr>
          <w:sz w:val="6"/>
          <w:szCs w:val="6"/>
        </w:rPr>
      </w:pPr>
    </w:p>
    <w:p w14:paraId="7114936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elseStatement = controller-&gt;addRule("ElseStatement", {</w:t>
      </w:r>
    </w:p>
    <w:p w14:paraId="3D67E38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Else::Type()}, OnlyOne),</w:t>
      </w:r>
    </w:p>
    <w:p w14:paraId="558FCD4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lCodeBlok}, OnlyOne),</w:t>
      </w:r>
    </w:p>
    <w:p w14:paraId="08C277C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779F179" w14:textId="77777777" w:rsidR="00BF2F8C" w:rsidRPr="008778BB" w:rsidRDefault="00BF2F8C" w:rsidP="00BF2F8C">
      <w:pPr>
        <w:spacing w:before="0" w:beforeAutospacing="0" w:after="0" w:afterAutospacing="0" w:line="252" w:lineRule="auto"/>
        <w:ind w:left="360" w:firstLine="0"/>
        <w:jc w:val="left"/>
        <w:rPr>
          <w:sz w:val="6"/>
          <w:szCs w:val="6"/>
        </w:rPr>
      </w:pPr>
    </w:p>
    <w:p w14:paraId="0C31832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ifStatement = controller-&gt;addRule("IfStatement", {</w:t>
      </w:r>
    </w:p>
    <w:p w14:paraId="6282357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If::Type()}, OnlyOne),</w:t>
      </w:r>
    </w:p>
    <w:p w14:paraId="384A8B3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Symbols::LBraket}, OnlyOne),</w:t>
      </w:r>
    </w:p>
    <w:p w14:paraId="1ECCC86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context-&gt;EquationRuleName()}, OnlyOne),</w:t>
      </w:r>
    </w:p>
    <w:p w14:paraId="312FF89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Symbols::RBraket}, OnlyOne),</w:t>
      </w:r>
    </w:p>
    <w:p w14:paraId="185FCFE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lCodeBlok}, OnlyOne),</w:t>
      </w:r>
    </w:p>
    <w:p w14:paraId="2EB6D89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elseStatement-&gt;type()}, Optional)</w:t>
      </w:r>
    </w:p>
    <w:p w14:paraId="379FB0E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45299E3" w14:textId="77777777" w:rsidR="00BF2F8C" w:rsidRPr="008778BB" w:rsidRDefault="00BF2F8C" w:rsidP="00BF2F8C">
      <w:pPr>
        <w:spacing w:before="0" w:beforeAutospacing="0" w:after="0" w:afterAutospacing="0" w:line="252" w:lineRule="auto"/>
        <w:ind w:left="360" w:firstLine="0"/>
        <w:jc w:val="left"/>
        <w:rPr>
          <w:sz w:val="6"/>
          <w:szCs w:val="6"/>
        </w:rPr>
      </w:pPr>
    </w:p>
    <w:p w14:paraId="6FE658A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Statement-&gt;setPostHandler([](BackusRuleList::iterator&amp; ruleBegin,</w:t>
      </w:r>
    </w:p>
    <w:p w14:paraId="72E2F70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List::iterator&amp; it,</w:t>
      </w:r>
    </w:p>
    <w:p w14:paraId="082C6A3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List::iterator&amp; end)</w:t>
      </w:r>
    </w:p>
    <w:p w14:paraId="2AF2A3C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98107A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size_t index = 0;</w:t>
      </w:r>
    </w:p>
    <w:p w14:paraId="260FFBD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ndex++;</w:t>
      </w:r>
    </w:p>
    <w:p w14:paraId="4E3C72D1" w14:textId="77777777" w:rsidR="00BF2F8C" w:rsidRPr="008778BB" w:rsidRDefault="00BF2F8C" w:rsidP="00BF2F8C">
      <w:pPr>
        <w:spacing w:before="0" w:beforeAutospacing="0" w:after="0" w:afterAutospacing="0" w:line="252" w:lineRule="auto"/>
        <w:ind w:left="360" w:firstLine="0"/>
        <w:jc w:val="left"/>
        <w:rPr>
          <w:sz w:val="6"/>
          <w:szCs w:val="6"/>
        </w:rPr>
      </w:pPr>
    </w:p>
    <w:p w14:paraId="000D995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elseLabel = std::format("elseLabel{}", index);</w:t>
      </w:r>
    </w:p>
    <w:p w14:paraId="24C14BA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endLabel = std::format("endIf{}", index);</w:t>
      </w:r>
    </w:p>
    <w:p w14:paraId="2680B285" w14:textId="77777777" w:rsidR="00BF2F8C" w:rsidRPr="008778BB" w:rsidRDefault="00BF2F8C" w:rsidP="00BF2F8C">
      <w:pPr>
        <w:spacing w:before="0" w:beforeAutospacing="0" w:after="0" w:afterAutospacing="0" w:line="252" w:lineRule="auto"/>
        <w:ind w:left="360" w:firstLine="0"/>
        <w:jc w:val="left"/>
        <w:rPr>
          <w:sz w:val="6"/>
          <w:szCs w:val="6"/>
        </w:rPr>
      </w:pPr>
    </w:p>
    <w:p w14:paraId="324D5FC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ool hasElse = false;</w:t>
      </w:r>
    </w:p>
    <w:p w14:paraId="5D60F9E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ize_t count = 0;</w:t>
      </w:r>
    </w:p>
    <w:p w14:paraId="6C5F5F1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auto itr = ruleBegin; itr != it; ++itr)</w:t>
      </w:r>
    </w:p>
    <w:p w14:paraId="21CEF4B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B8E7C0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type = (*itr)-&gt;type();</w:t>
      </w:r>
    </w:p>
    <w:p w14:paraId="4438DBD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type == lStart)</w:t>
      </w:r>
    </w:p>
    <w:p w14:paraId="5456323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9D0B4B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unt++;</w:t>
      </w:r>
    </w:p>
    <w:p w14:paraId="26B23A7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E7A64A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 if (type == Else::Type() &amp;&amp; count == 0)</w:t>
      </w:r>
    </w:p>
    <w:p w14:paraId="5873A6E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7D6655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r)-&gt;setCustomData(elseLabel, "elseLabel");</w:t>
      </w:r>
    </w:p>
    <w:p w14:paraId="26F9FB9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r)-&gt;setCustomData(endLabel, "endLabel");</w:t>
      </w:r>
    </w:p>
    <w:p w14:paraId="5F35B2E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hasElse = true;</w:t>
      </w:r>
    </w:p>
    <w:p w14:paraId="2A1D736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6E2142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 if (type == lEnd &amp;&amp; count == 1 &amp;&amp; (*std::next(itr))-&gt;type() != Else::Type())</w:t>
      </w:r>
    </w:p>
    <w:p w14:paraId="6A2D250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0F1F16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r)-&gt;setCustomData(endLabel + ':');</w:t>
      </w:r>
    </w:p>
    <w:p w14:paraId="3CC6EC4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lastRenderedPageBreak/>
        <w:t xml:space="preserve">                    break;</w:t>
      </w:r>
    </w:p>
    <w:p w14:paraId="36638DA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43D1C8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 if (type == lEnd &amp;&amp; count &gt; 0)</w:t>
      </w:r>
    </w:p>
    <w:p w14:paraId="577D168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4D51F1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unt--;</w:t>
      </w:r>
    </w:p>
    <w:p w14:paraId="2F159E9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B72421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95EB637" w14:textId="77777777" w:rsidR="00BF2F8C" w:rsidRPr="008778BB" w:rsidRDefault="00BF2F8C" w:rsidP="00BF2F8C">
      <w:pPr>
        <w:spacing w:before="0" w:beforeAutospacing="0" w:after="0" w:afterAutospacing="0" w:line="252" w:lineRule="auto"/>
        <w:ind w:left="360" w:firstLine="0"/>
        <w:jc w:val="left"/>
        <w:rPr>
          <w:sz w:val="6"/>
          <w:szCs w:val="6"/>
        </w:rPr>
      </w:pPr>
    </w:p>
    <w:p w14:paraId="61811CA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uleBegin)-&gt;setCustomData(hasElse ? elseLabel : endLabel, "label");</w:t>
      </w:r>
    </w:p>
    <w:p w14:paraId="3134B66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E46DD7E" w14:textId="77777777" w:rsidR="00BF2F8C" w:rsidRPr="008778BB" w:rsidRDefault="00BF2F8C" w:rsidP="00BF2F8C">
      <w:pPr>
        <w:spacing w:before="0" w:beforeAutospacing="0" w:after="0" w:afterAutospacing="0" w:line="252" w:lineRule="auto"/>
        <w:ind w:left="360" w:firstLine="0"/>
        <w:jc w:val="left"/>
        <w:rPr>
          <w:sz w:val="6"/>
          <w:szCs w:val="6"/>
        </w:rPr>
      </w:pPr>
    </w:p>
    <w:p w14:paraId="0FAC149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79E1129" w14:textId="77777777" w:rsidR="00BF2F8C" w:rsidRPr="008778BB" w:rsidRDefault="00BF2F8C" w:rsidP="00BF2F8C">
      <w:pPr>
        <w:spacing w:before="0" w:beforeAutospacing="0" w:after="0" w:afterAutospacing="0" w:line="252" w:lineRule="auto"/>
        <w:ind w:left="360" w:firstLine="0"/>
        <w:jc w:val="left"/>
        <w:rPr>
          <w:sz w:val="6"/>
          <w:szCs w:val="6"/>
        </w:rPr>
      </w:pPr>
    </w:p>
    <w:p w14:paraId="66052FD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ifStatement;</w:t>
      </w:r>
    </w:p>
    <w:p w14:paraId="7009B5D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3F926F78" w14:textId="77777777" w:rsidR="00BF2F8C" w:rsidRPr="008778BB" w:rsidRDefault="00BF2F8C" w:rsidP="00BF2F8C">
      <w:pPr>
        <w:spacing w:before="0" w:beforeAutospacing="0" w:after="0" w:afterAutospacing="0" w:line="252" w:lineRule="auto"/>
        <w:ind w:left="360" w:firstLine="0"/>
        <w:jc w:val="left"/>
        <w:rPr>
          <w:sz w:val="6"/>
          <w:szCs w:val="6"/>
        </w:rPr>
      </w:pPr>
    </w:p>
    <w:p w14:paraId="6FCB316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RepeatUntil:</w:t>
      </w:r>
      <w:r w:rsidRPr="008778BB">
        <w:rPr>
          <w:sz w:val="6"/>
          <w:szCs w:val="6"/>
        </w:rPr>
        <w:br/>
      </w:r>
    </w:p>
    <w:p w14:paraId="6133EC7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Repeat.h</w:t>
      </w:r>
    </w:p>
    <w:p w14:paraId="2003E20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500415D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47C6C26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2F1BE4F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5C2AEC5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75BA5418" w14:textId="77777777" w:rsidR="00BF2F8C" w:rsidRPr="008778BB" w:rsidRDefault="00BF2F8C" w:rsidP="00BF2F8C">
      <w:pPr>
        <w:spacing w:before="0" w:beforeAutospacing="0" w:after="0" w:afterAutospacing="0" w:line="252" w:lineRule="auto"/>
        <w:ind w:left="360" w:firstLine="0"/>
        <w:jc w:val="left"/>
        <w:rPr>
          <w:sz w:val="6"/>
          <w:szCs w:val="6"/>
        </w:rPr>
      </w:pPr>
    </w:p>
    <w:p w14:paraId="0839124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Repeat : public TokenBase&lt;Repeat&gt;, public BackusRuleBase&lt;Repeat&gt;, public GeneratorItemBase&lt;Repeat&gt;</w:t>
      </w:r>
    </w:p>
    <w:p w14:paraId="107F2DD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7A0EA19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1E59194F" w14:textId="77777777" w:rsidR="00BF2F8C" w:rsidRPr="008778BB" w:rsidRDefault="00BF2F8C" w:rsidP="00BF2F8C">
      <w:pPr>
        <w:spacing w:before="0" w:beforeAutospacing="0" w:after="0" w:afterAutospacing="0" w:line="252" w:lineRule="auto"/>
        <w:ind w:left="360" w:firstLine="0"/>
        <w:jc w:val="left"/>
        <w:rPr>
          <w:sz w:val="6"/>
          <w:szCs w:val="6"/>
        </w:rPr>
      </w:pPr>
    </w:p>
    <w:p w14:paraId="5B2CB94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5DCBA60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peat() { setLexeme("REPEAT"); };</w:t>
      </w:r>
    </w:p>
    <w:p w14:paraId="68ACB22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Repeat() = default;</w:t>
      </w:r>
    </w:p>
    <w:p w14:paraId="443B860B" w14:textId="77777777" w:rsidR="00BF2F8C" w:rsidRPr="008778BB" w:rsidRDefault="00BF2F8C" w:rsidP="00BF2F8C">
      <w:pPr>
        <w:spacing w:before="0" w:beforeAutospacing="0" w:after="0" w:afterAutospacing="0" w:line="252" w:lineRule="auto"/>
        <w:ind w:left="360" w:firstLine="0"/>
        <w:jc w:val="left"/>
        <w:rPr>
          <w:sz w:val="6"/>
          <w:szCs w:val="6"/>
        </w:rPr>
      </w:pPr>
    </w:p>
    <w:p w14:paraId="3A9221D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1329511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3319596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6E87305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356395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customData("startLabel") &lt;&lt; ":" &lt;&lt; std::endl;</w:t>
      </w:r>
    </w:p>
    <w:p w14:paraId="2DE3BB2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490294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798D5027" w14:textId="77777777" w:rsidR="00BF2F8C" w:rsidRPr="008778BB" w:rsidRDefault="00BF2F8C" w:rsidP="00BF2F8C">
      <w:pPr>
        <w:spacing w:before="0" w:beforeAutospacing="0" w:after="0" w:afterAutospacing="0" w:line="252" w:lineRule="auto"/>
        <w:ind w:left="360" w:firstLine="0"/>
        <w:jc w:val="left"/>
        <w:rPr>
          <w:sz w:val="6"/>
          <w:szCs w:val="6"/>
        </w:rPr>
      </w:pPr>
    </w:p>
    <w:p w14:paraId="3D48D89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RepeatUntilRule.h</w:t>
      </w:r>
    </w:p>
    <w:p w14:paraId="2EA8D17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1D78DB8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408AE2A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ntroller.h"</w:t>
      </w:r>
    </w:p>
    <w:p w14:paraId="2B26BA66" w14:textId="77777777" w:rsidR="00BF2F8C" w:rsidRPr="008778BB" w:rsidRDefault="00BF2F8C" w:rsidP="00BF2F8C">
      <w:pPr>
        <w:spacing w:before="0" w:beforeAutospacing="0" w:after="0" w:afterAutospacing="0" w:line="252" w:lineRule="auto"/>
        <w:ind w:left="360" w:firstLine="0"/>
        <w:jc w:val="left"/>
        <w:rPr>
          <w:sz w:val="6"/>
          <w:szCs w:val="6"/>
        </w:rPr>
      </w:pPr>
    </w:p>
    <w:p w14:paraId="07C9B3B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ackusRulePtr MakeRepeatUntil(std::shared_ptr&lt;Controller&gt; controller);</w:t>
      </w:r>
    </w:p>
    <w:p w14:paraId="5FFF88EE" w14:textId="77777777" w:rsidR="00BF2F8C" w:rsidRPr="008778BB" w:rsidRDefault="00BF2F8C" w:rsidP="00BF2F8C">
      <w:pPr>
        <w:spacing w:before="0" w:beforeAutospacing="0" w:after="0" w:afterAutospacing="0" w:line="252" w:lineRule="auto"/>
        <w:ind w:left="360" w:firstLine="0"/>
        <w:jc w:val="left"/>
        <w:rPr>
          <w:sz w:val="6"/>
          <w:szCs w:val="6"/>
        </w:rPr>
      </w:pPr>
    </w:p>
    <w:p w14:paraId="6935076C" w14:textId="77777777" w:rsidR="00BF2F8C" w:rsidRPr="008778BB" w:rsidRDefault="00BF2F8C" w:rsidP="00BF2F8C">
      <w:pPr>
        <w:spacing w:before="0" w:beforeAutospacing="0" w:after="0" w:afterAutospacing="0" w:line="252" w:lineRule="auto"/>
        <w:ind w:left="360" w:firstLine="0"/>
        <w:jc w:val="left"/>
        <w:rPr>
          <w:sz w:val="6"/>
          <w:szCs w:val="6"/>
        </w:rPr>
      </w:pPr>
    </w:p>
    <w:p w14:paraId="326AA8D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RepeatUntilRule.cpp</w:t>
      </w:r>
    </w:p>
    <w:p w14:paraId="40DBAAC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46326A8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epeatUntilRule.h"</w:t>
      </w:r>
    </w:p>
    <w:p w14:paraId="172CC024" w14:textId="77777777" w:rsidR="00BF2F8C" w:rsidRPr="008778BB" w:rsidRDefault="00BF2F8C" w:rsidP="00BF2F8C">
      <w:pPr>
        <w:spacing w:before="0" w:beforeAutospacing="0" w:after="0" w:afterAutospacing="0" w:line="252" w:lineRule="auto"/>
        <w:ind w:left="360" w:firstLine="0"/>
        <w:jc w:val="left"/>
        <w:rPr>
          <w:sz w:val="6"/>
          <w:szCs w:val="6"/>
        </w:rPr>
      </w:pPr>
    </w:p>
    <w:p w14:paraId="2AD3E06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Operators/RepeatUntil/Repeat.h"</w:t>
      </w:r>
    </w:p>
    <w:p w14:paraId="1D5563A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Operators/RepeatUntil/Until.h"</w:t>
      </w:r>
    </w:p>
    <w:p w14:paraId="6FDDD8E2" w14:textId="77777777" w:rsidR="00BF2F8C" w:rsidRPr="008778BB" w:rsidRDefault="00BF2F8C" w:rsidP="00BF2F8C">
      <w:pPr>
        <w:spacing w:before="0" w:beforeAutospacing="0" w:after="0" w:afterAutospacing="0" w:line="252" w:lineRule="auto"/>
        <w:ind w:left="360" w:firstLine="0"/>
        <w:jc w:val="left"/>
        <w:rPr>
          <w:sz w:val="6"/>
          <w:szCs w:val="6"/>
        </w:rPr>
      </w:pPr>
    </w:p>
    <w:p w14:paraId="2CD64BA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ackusRulePtr MakeRepeatUntil(std::shared_ptr&lt;Controller&gt; controller)</w:t>
      </w:r>
    </w:p>
    <w:p w14:paraId="3421927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06FC098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Repeat&gt;();</w:t>
      </w:r>
    </w:p>
    <w:p w14:paraId="0E05C83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Until&gt;();</w:t>
      </w:r>
    </w:p>
    <w:p w14:paraId="0EDF0030" w14:textId="77777777" w:rsidR="00BF2F8C" w:rsidRPr="008778BB" w:rsidRDefault="00BF2F8C" w:rsidP="00BF2F8C">
      <w:pPr>
        <w:spacing w:before="0" w:beforeAutospacing="0" w:after="0" w:afterAutospacing="0" w:line="252" w:lineRule="auto"/>
        <w:ind w:left="360" w:firstLine="0"/>
        <w:jc w:val="left"/>
        <w:rPr>
          <w:sz w:val="6"/>
          <w:szCs w:val="6"/>
        </w:rPr>
      </w:pPr>
    </w:p>
    <w:p w14:paraId="1C16DDD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context = controller-&gt;context();</w:t>
      </w:r>
    </w:p>
    <w:p w14:paraId="344A82D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const auto [lStart, lCodeBlok, lEnd] = context-&gt;CodeBlockTypes();</w:t>
      </w:r>
    </w:p>
    <w:p w14:paraId="298A28E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operatorsRuleName = context-&gt;OperatorsRuleName();</w:t>
      </w:r>
    </w:p>
    <w:p w14:paraId="344F111D" w14:textId="77777777" w:rsidR="00BF2F8C" w:rsidRPr="008778BB" w:rsidRDefault="00BF2F8C" w:rsidP="00BF2F8C">
      <w:pPr>
        <w:spacing w:before="0" w:beforeAutospacing="0" w:after="0" w:afterAutospacing="0" w:line="252" w:lineRule="auto"/>
        <w:ind w:left="360" w:firstLine="0"/>
        <w:jc w:val="left"/>
        <w:rPr>
          <w:sz w:val="6"/>
          <w:szCs w:val="6"/>
        </w:rPr>
      </w:pPr>
    </w:p>
    <w:p w14:paraId="5850430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repeatUntilRule = controller-&gt;addRule("RepeatUntilRule", {</w:t>
      </w:r>
    </w:p>
    <w:p w14:paraId="1A29286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Repeat::Type()}, OnlyOne),</w:t>
      </w:r>
    </w:p>
    <w:p w14:paraId="3800F49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operatorsRuleName}, OnlyOne),</w:t>
      </w:r>
    </w:p>
    <w:p w14:paraId="17B3ABD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Until::Type()}, OnlyOne),</w:t>
      </w:r>
    </w:p>
    <w:p w14:paraId="62D3CA9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Symbols::LBraket}, OnlyOne),</w:t>
      </w:r>
    </w:p>
    <w:p w14:paraId="720FF63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context-&gt;EquationRuleName()}, OnlyOne),</w:t>
      </w:r>
    </w:p>
    <w:p w14:paraId="69669E3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Symbols::RBraket}, OnlyOne)</w:t>
      </w:r>
    </w:p>
    <w:p w14:paraId="20D14B6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8475018" w14:textId="77777777" w:rsidR="00BF2F8C" w:rsidRPr="008778BB" w:rsidRDefault="00BF2F8C" w:rsidP="00BF2F8C">
      <w:pPr>
        <w:spacing w:before="0" w:beforeAutospacing="0" w:after="0" w:afterAutospacing="0" w:line="252" w:lineRule="auto"/>
        <w:ind w:left="360" w:firstLine="0"/>
        <w:jc w:val="left"/>
        <w:rPr>
          <w:sz w:val="6"/>
          <w:szCs w:val="6"/>
        </w:rPr>
      </w:pPr>
    </w:p>
    <w:p w14:paraId="02D864B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peatUntilRule-&gt;setPostHandler([](BackusRuleList::iterator&amp; ruleBegin,</w:t>
      </w:r>
    </w:p>
    <w:p w14:paraId="429D6D1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List::iterator&amp; it,</w:t>
      </w:r>
    </w:p>
    <w:p w14:paraId="2C6F01A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List::iterator&amp; end)</w:t>
      </w:r>
    </w:p>
    <w:p w14:paraId="399FE6B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66211E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size_t index = 0;</w:t>
      </w:r>
    </w:p>
    <w:p w14:paraId="3B54CF1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ndex++;</w:t>
      </w:r>
    </w:p>
    <w:p w14:paraId="3F9868FC" w14:textId="77777777" w:rsidR="00BF2F8C" w:rsidRPr="008778BB" w:rsidRDefault="00BF2F8C" w:rsidP="00BF2F8C">
      <w:pPr>
        <w:spacing w:before="0" w:beforeAutospacing="0" w:after="0" w:afterAutospacing="0" w:line="252" w:lineRule="auto"/>
        <w:ind w:left="360" w:firstLine="0"/>
        <w:jc w:val="left"/>
        <w:rPr>
          <w:sz w:val="6"/>
          <w:szCs w:val="6"/>
        </w:rPr>
      </w:pPr>
    </w:p>
    <w:p w14:paraId="5500730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startLabel = std::format("repeatStart{}", index);</w:t>
      </w:r>
    </w:p>
    <w:p w14:paraId="0D49811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endLabel = std::format("repeatEnd{}", index);</w:t>
      </w:r>
    </w:p>
    <w:p w14:paraId="57EA86B4" w14:textId="77777777" w:rsidR="00BF2F8C" w:rsidRPr="008778BB" w:rsidRDefault="00BF2F8C" w:rsidP="00BF2F8C">
      <w:pPr>
        <w:spacing w:before="0" w:beforeAutospacing="0" w:after="0" w:afterAutospacing="0" w:line="252" w:lineRule="auto"/>
        <w:ind w:left="360" w:firstLine="0"/>
        <w:jc w:val="left"/>
        <w:rPr>
          <w:sz w:val="6"/>
          <w:szCs w:val="6"/>
        </w:rPr>
      </w:pPr>
    </w:p>
    <w:p w14:paraId="5B3E937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uleBegin)-&gt;setCustomData(startLabel, "startLabel");</w:t>
      </w:r>
    </w:p>
    <w:p w14:paraId="0AAB06AF" w14:textId="77777777" w:rsidR="00BF2F8C" w:rsidRPr="008778BB" w:rsidRDefault="00BF2F8C" w:rsidP="00BF2F8C">
      <w:pPr>
        <w:spacing w:before="0" w:beforeAutospacing="0" w:after="0" w:afterAutospacing="0" w:line="252" w:lineRule="auto"/>
        <w:ind w:left="360" w:firstLine="0"/>
        <w:jc w:val="left"/>
        <w:rPr>
          <w:sz w:val="6"/>
          <w:szCs w:val="6"/>
        </w:rPr>
      </w:pPr>
    </w:p>
    <w:p w14:paraId="5E2C16A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ize_t count = 0;</w:t>
      </w:r>
    </w:p>
    <w:p w14:paraId="5C6CFB0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auto itr = ruleBegin; itr != it; ++itr)</w:t>
      </w:r>
    </w:p>
    <w:p w14:paraId="5BE6FB8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74C6EE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type = (*itr)-&gt;type();</w:t>
      </w:r>
    </w:p>
    <w:p w14:paraId="5A46FC8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type == Repeat::Type())</w:t>
      </w:r>
    </w:p>
    <w:p w14:paraId="7053208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014F36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unt++;</w:t>
      </w:r>
    </w:p>
    <w:p w14:paraId="7ECA8E2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BBC894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 if (type == Until::Type() &amp;&amp; count == 1)</w:t>
      </w:r>
    </w:p>
    <w:p w14:paraId="4AEAF5E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2E896F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unt--;</w:t>
      </w:r>
    </w:p>
    <w:p w14:paraId="1FF3E80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r)-&gt;setCustomData(startLabel, "startLabel");</w:t>
      </w:r>
    </w:p>
    <w:p w14:paraId="6B19492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r)-&gt;setCustomData(endLabel, "endLabel");</w:t>
      </w:r>
    </w:p>
    <w:p w14:paraId="4417691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reak;</w:t>
      </w:r>
    </w:p>
    <w:p w14:paraId="5127FCD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61C6BC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 if (type == Until::Type() &amp;&amp; count &gt; 0)</w:t>
      </w:r>
    </w:p>
    <w:p w14:paraId="0B5F5B5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43F7B8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unt--;</w:t>
      </w:r>
    </w:p>
    <w:p w14:paraId="7272FE5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093A1E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AB6D62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343BCEA" w14:textId="77777777" w:rsidR="00BF2F8C" w:rsidRPr="008778BB" w:rsidRDefault="00BF2F8C" w:rsidP="00BF2F8C">
      <w:pPr>
        <w:spacing w:before="0" w:beforeAutospacing="0" w:after="0" w:afterAutospacing="0" w:line="252" w:lineRule="auto"/>
        <w:ind w:left="360" w:firstLine="0"/>
        <w:jc w:val="left"/>
        <w:rPr>
          <w:sz w:val="6"/>
          <w:szCs w:val="6"/>
        </w:rPr>
      </w:pPr>
    </w:p>
    <w:p w14:paraId="68B32FF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repeatUntilRule;</w:t>
      </w:r>
    </w:p>
    <w:p w14:paraId="3D43806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61A1C44F" w14:textId="77777777" w:rsidR="00BF2F8C" w:rsidRPr="008778BB" w:rsidRDefault="00BF2F8C" w:rsidP="00BF2F8C">
      <w:pPr>
        <w:spacing w:before="0" w:beforeAutospacing="0" w:after="0" w:afterAutospacing="0" w:line="252" w:lineRule="auto"/>
        <w:ind w:left="360" w:firstLine="0"/>
        <w:jc w:val="left"/>
        <w:rPr>
          <w:sz w:val="6"/>
          <w:szCs w:val="6"/>
        </w:rPr>
      </w:pPr>
    </w:p>
    <w:p w14:paraId="15F50330" w14:textId="77777777" w:rsidR="00BF2F8C" w:rsidRPr="008778BB" w:rsidRDefault="00BF2F8C" w:rsidP="00BF2F8C">
      <w:pPr>
        <w:spacing w:before="0" w:beforeAutospacing="0" w:after="0" w:afterAutospacing="0" w:line="252" w:lineRule="auto"/>
        <w:ind w:left="360" w:firstLine="0"/>
        <w:jc w:val="left"/>
        <w:rPr>
          <w:sz w:val="6"/>
          <w:szCs w:val="6"/>
        </w:rPr>
      </w:pPr>
    </w:p>
    <w:p w14:paraId="7387FEE8" w14:textId="77777777" w:rsidR="00BF2F8C" w:rsidRPr="008778BB" w:rsidRDefault="00BF2F8C" w:rsidP="00BF2F8C">
      <w:pPr>
        <w:spacing w:before="0" w:beforeAutospacing="0" w:after="0" w:afterAutospacing="0" w:line="252" w:lineRule="auto"/>
        <w:ind w:left="360" w:firstLine="0"/>
        <w:jc w:val="left"/>
        <w:rPr>
          <w:sz w:val="6"/>
          <w:szCs w:val="6"/>
        </w:rPr>
      </w:pPr>
    </w:p>
    <w:p w14:paraId="434B0C8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Until.h</w:t>
      </w:r>
    </w:p>
    <w:p w14:paraId="312BA56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72743F0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70A2994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28DF196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11DD56F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735DE219" w14:textId="77777777" w:rsidR="00BF2F8C" w:rsidRPr="008778BB" w:rsidRDefault="00BF2F8C" w:rsidP="00BF2F8C">
      <w:pPr>
        <w:spacing w:before="0" w:beforeAutospacing="0" w:after="0" w:afterAutospacing="0" w:line="252" w:lineRule="auto"/>
        <w:ind w:left="360" w:firstLine="0"/>
        <w:jc w:val="left"/>
        <w:rPr>
          <w:sz w:val="6"/>
          <w:szCs w:val="6"/>
        </w:rPr>
      </w:pPr>
    </w:p>
    <w:p w14:paraId="73B7C4E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Until : public TokenBase&lt;Until&gt;, public BackusRuleBase&lt;Until&gt;, public GeneratorItemBase&lt;Until&gt;</w:t>
      </w:r>
    </w:p>
    <w:p w14:paraId="6C09BA7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4C4269E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2AE494B6" w14:textId="77777777" w:rsidR="00BF2F8C" w:rsidRPr="008778BB" w:rsidRDefault="00BF2F8C" w:rsidP="00BF2F8C">
      <w:pPr>
        <w:spacing w:before="0" w:beforeAutospacing="0" w:after="0" w:afterAutospacing="0" w:line="252" w:lineRule="auto"/>
        <w:ind w:left="360" w:firstLine="0"/>
        <w:jc w:val="left"/>
        <w:rPr>
          <w:sz w:val="6"/>
          <w:szCs w:val="6"/>
        </w:rPr>
      </w:pPr>
    </w:p>
    <w:p w14:paraId="1E29D7E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464C347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Until() { setLexeme("UNTIL"); };</w:t>
      </w:r>
    </w:p>
    <w:p w14:paraId="7486D0D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Until() = default;</w:t>
      </w:r>
    </w:p>
    <w:p w14:paraId="7306A6BD" w14:textId="77777777" w:rsidR="00BF2F8C" w:rsidRPr="008778BB" w:rsidRDefault="00BF2F8C" w:rsidP="00BF2F8C">
      <w:pPr>
        <w:spacing w:before="0" w:beforeAutospacing="0" w:after="0" w:afterAutospacing="0" w:line="252" w:lineRule="auto"/>
        <w:ind w:left="360" w:firstLine="0"/>
        <w:jc w:val="left"/>
        <w:rPr>
          <w:sz w:val="6"/>
          <w:szCs w:val="6"/>
        </w:rPr>
      </w:pPr>
    </w:p>
    <w:p w14:paraId="61378A6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2AC4B6D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57A6CC1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34EF74F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1677BA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w:t>
      </w:r>
    </w:p>
    <w:p w14:paraId="59FE9D0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postForm = GeneratorUtils::Instance()-&gt;ConvertToPostfixForm(it, end);</w:t>
      </w:r>
    </w:p>
    <w:p w14:paraId="17DB6266" w14:textId="77777777" w:rsidR="00BF2F8C" w:rsidRPr="008778BB" w:rsidRDefault="00BF2F8C" w:rsidP="00BF2F8C">
      <w:pPr>
        <w:spacing w:before="0" w:beforeAutospacing="0" w:after="0" w:afterAutospacing="0" w:line="252" w:lineRule="auto"/>
        <w:ind w:left="360" w:firstLine="0"/>
        <w:jc w:val="left"/>
        <w:rPr>
          <w:sz w:val="6"/>
          <w:szCs w:val="6"/>
        </w:rPr>
      </w:pPr>
    </w:p>
    <w:p w14:paraId="565AADC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postIt = postForm.begin();</w:t>
      </w:r>
    </w:p>
    <w:p w14:paraId="6FC8C8F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postEnd = postForm.end();</w:t>
      </w:r>
    </w:p>
    <w:p w14:paraId="04D35FC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const auto&amp; item : postForm)</w:t>
      </w:r>
    </w:p>
    <w:p w14:paraId="3C0D8B3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em-&gt;genCode(out, details, postIt, postEnd);</w:t>
      </w:r>
    </w:p>
    <w:p w14:paraId="6EA197FC" w14:textId="77777777" w:rsidR="00BF2F8C" w:rsidRPr="008778BB" w:rsidRDefault="00BF2F8C" w:rsidP="00BF2F8C">
      <w:pPr>
        <w:spacing w:before="0" w:beforeAutospacing="0" w:after="0" w:afterAutospacing="0" w:line="252" w:lineRule="auto"/>
        <w:ind w:left="360" w:firstLine="0"/>
        <w:jc w:val="left"/>
        <w:rPr>
          <w:sz w:val="6"/>
          <w:szCs w:val="6"/>
        </w:rPr>
      </w:pPr>
    </w:p>
    <w:p w14:paraId="48509FC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 " &lt;&lt; details.args().regPrefix &lt;&lt; "ax" &lt;&lt; std::endl;</w:t>
      </w:r>
    </w:p>
    <w:p w14:paraId="580F3BA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mp " &lt;&lt; details.args().regPrefix &lt;&lt; "ax, 0" &lt;&lt; std::endl;</w:t>
      </w:r>
    </w:p>
    <w:p w14:paraId="5B719BF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e " &lt;&lt; customData("endLabel") &lt;&lt; std::endl;</w:t>
      </w:r>
    </w:p>
    <w:p w14:paraId="3079221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mp " &lt;&lt; customData("startLabel") &lt;&lt; std::endl;</w:t>
      </w:r>
    </w:p>
    <w:p w14:paraId="321D40D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customData("endLabel") &lt;&lt; ":" &lt;&lt; std::endl;</w:t>
      </w:r>
    </w:p>
    <w:p w14:paraId="274C6CD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9F74E1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5F7AA83B" w14:textId="77777777" w:rsidR="00BF2F8C" w:rsidRPr="008778BB" w:rsidRDefault="00BF2F8C" w:rsidP="00BF2F8C">
      <w:pPr>
        <w:spacing w:before="0" w:beforeAutospacing="0" w:after="0" w:afterAutospacing="0" w:line="252" w:lineRule="auto"/>
        <w:ind w:left="360" w:firstLine="0"/>
        <w:jc w:val="left"/>
        <w:rPr>
          <w:sz w:val="6"/>
          <w:szCs w:val="6"/>
        </w:rPr>
      </w:pPr>
    </w:p>
    <w:p w14:paraId="7F94D943" w14:textId="77777777" w:rsidR="00BF2F8C" w:rsidRPr="008778BB" w:rsidRDefault="00BF2F8C" w:rsidP="00BF2F8C">
      <w:pPr>
        <w:spacing w:before="0" w:beforeAutospacing="0" w:after="0" w:afterAutospacing="0" w:line="252" w:lineRule="auto"/>
        <w:ind w:left="360" w:firstLine="0"/>
        <w:jc w:val="left"/>
        <w:rPr>
          <w:sz w:val="6"/>
          <w:szCs w:val="6"/>
        </w:rPr>
      </w:pPr>
    </w:p>
    <w:p w14:paraId="0C5FECE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hile:</w:t>
      </w:r>
    </w:p>
    <w:p w14:paraId="570F5239" w14:textId="77777777" w:rsidR="00BF2F8C" w:rsidRPr="008778BB" w:rsidRDefault="00BF2F8C" w:rsidP="00BF2F8C">
      <w:pPr>
        <w:spacing w:before="0" w:beforeAutospacing="0" w:after="0" w:afterAutospacing="0" w:line="252" w:lineRule="auto"/>
        <w:ind w:left="360" w:firstLine="0"/>
        <w:jc w:val="left"/>
        <w:rPr>
          <w:sz w:val="6"/>
          <w:szCs w:val="6"/>
        </w:rPr>
      </w:pPr>
    </w:p>
    <w:p w14:paraId="01D2306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hile.h</w:t>
      </w:r>
    </w:p>
    <w:p w14:paraId="77985F4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2B8CCC1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537D707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0E51036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54FBCB9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5ABE963B" w14:textId="77777777" w:rsidR="00BF2F8C" w:rsidRPr="008778BB" w:rsidRDefault="00BF2F8C" w:rsidP="00BF2F8C">
      <w:pPr>
        <w:spacing w:before="0" w:beforeAutospacing="0" w:after="0" w:afterAutospacing="0" w:line="252" w:lineRule="auto"/>
        <w:ind w:left="360" w:firstLine="0"/>
        <w:jc w:val="left"/>
        <w:rPr>
          <w:sz w:val="6"/>
          <w:szCs w:val="6"/>
        </w:rPr>
      </w:pPr>
    </w:p>
    <w:p w14:paraId="5C96339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While : public TokenBase&lt;While&gt;, public BackusRuleBase&lt;While&gt;, public GeneratorItemBase&lt;While&gt;</w:t>
      </w:r>
    </w:p>
    <w:p w14:paraId="09471A9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07D4567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780703BA" w14:textId="77777777" w:rsidR="00BF2F8C" w:rsidRPr="008778BB" w:rsidRDefault="00BF2F8C" w:rsidP="00BF2F8C">
      <w:pPr>
        <w:spacing w:before="0" w:beforeAutospacing="0" w:after="0" w:afterAutospacing="0" w:line="252" w:lineRule="auto"/>
        <w:ind w:left="360" w:firstLine="0"/>
        <w:jc w:val="left"/>
        <w:rPr>
          <w:sz w:val="6"/>
          <w:szCs w:val="6"/>
        </w:rPr>
      </w:pPr>
    </w:p>
    <w:p w14:paraId="4026DC4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2DDC497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hile() { setLexeme("WHILE"); };</w:t>
      </w:r>
    </w:p>
    <w:p w14:paraId="76FAEEE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While() = default;</w:t>
      </w:r>
    </w:p>
    <w:p w14:paraId="13AC3F95" w14:textId="77777777" w:rsidR="00BF2F8C" w:rsidRPr="008778BB" w:rsidRDefault="00BF2F8C" w:rsidP="00BF2F8C">
      <w:pPr>
        <w:spacing w:before="0" w:beforeAutospacing="0" w:after="0" w:afterAutospacing="0" w:line="252" w:lineRule="auto"/>
        <w:ind w:left="360" w:firstLine="0"/>
        <w:jc w:val="left"/>
        <w:rPr>
          <w:sz w:val="6"/>
          <w:szCs w:val="6"/>
        </w:rPr>
      </w:pPr>
    </w:p>
    <w:p w14:paraId="520FF00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487704A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18FAF7B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6EFD773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CD3C6D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customData("noGenerateCode") == "true")</w:t>
      </w:r>
    </w:p>
    <w:p w14:paraId="337ECBD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25ECC6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w:t>
      </w:r>
    </w:p>
    <w:p w14:paraId="29D34D7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A50098E" w14:textId="77777777" w:rsidR="00BF2F8C" w:rsidRPr="008778BB" w:rsidRDefault="00BF2F8C" w:rsidP="00BF2F8C">
      <w:pPr>
        <w:spacing w:before="0" w:beforeAutospacing="0" w:after="0" w:afterAutospacing="0" w:line="252" w:lineRule="auto"/>
        <w:ind w:left="360" w:firstLine="0"/>
        <w:jc w:val="left"/>
        <w:rPr>
          <w:sz w:val="6"/>
          <w:szCs w:val="6"/>
        </w:rPr>
      </w:pPr>
    </w:p>
    <w:p w14:paraId="5B8B43F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customData("ContinueWhile") == "true")</w:t>
      </w:r>
    </w:p>
    <w:p w14:paraId="08BAF0C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6B32BC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mp " &lt;&lt; customData("startLabel") &lt;&lt; std::endl;</w:t>
      </w:r>
    </w:p>
    <w:p w14:paraId="22A2467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w:t>
      </w:r>
    </w:p>
    <w:p w14:paraId="4675CAF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FF79AF4" w14:textId="77777777" w:rsidR="00BF2F8C" w:rsidRPr="008778BB" w:rsidRDefault="00BF2F8C" w:rsidP="00BF2F8C">
      <w:pPr>
        <w:spacing w:before="0" w:beforeAutospacing="0" w:after="0" w:afterAutospacing="0" w:line="252" w:lineRule="auto"/>
        <w:ind w:left="360" w:firstLine="0"/>
        <w:jc w:val="left"/>
        <w:rPr>
          <w:sz w:val="6"/>
          <w:szCs w:val="6"/>
        </w:rPr>
      </w:pPr>
    </w:p>
    <w:p w14:paraId="490051D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customData("ExitWhile") == "true")</w:t>
      </w:r>
    </w:p>
    <w:p w14:paraId="2C507EB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71A3BF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mp " &lt;&lt; customData("endLabel") &lt;&lt; std::endl;</w:t>
      </w:r>
    </w:p>
    <w:p w14:paraId="347BA53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w:t>
      </w:r>
    </w:p>
    <w:p w14:paraId="067DD5B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47CCA2A" w14:textId="77777777" w:rsidR="00BF2F8C" w:rsidRPr="008778BB" w:rsidRDefault="00BF2F8C" w:rsidP="00BF2F8C">
      <w:pPr>
        <w:spacing w:before="0" w:beforeAutospacing="0" w:after="0" w:afterAutospacing="0" w:line="252" w:lineRule="auto"/>
        <w:ind w:left="360" w:firstLine="0"/>
        <w:jc w:val="left"/>
        <w:rPr>
          <w:sz w:val="6"/>
          <w:szCs w:val="6"/>
        </w:rPr>
      </w:pPr>
    </w:p>
    <w:p w14:paraId="62646A5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w:t>
      </w:r>
    </w:p>
    <w:p w14:paraId="414FCD6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postForm = GeneratorUtils::Instance()-&gt;ConvertToPostfixForm(it, end);</w:t>
      </w:r>
    </w:p>
    <w:p w14:paraId="2D883E7D" w14:textId="77777777" w:rsidR="00BF2F8C" w:rsidRPr="008778BB" w:rsidRDefault="00BF2F8C" w:rsidP="00BF2F8C">
      <w:pPr>
        <w:spacing w:before="0" w:beforeAutospacing="0" w:after="0" w:afterAutospacing="0" w:line="252" w:lineRule="auto"/>
        <w:ind w:left="360" w:firstLine="0"/>
        <w:jc w:val="left"/>
        <w:rPr>
          <w:sz w:val="6"/>
          <w:szCs w:val="6"/>
        </w:rPr>
      </w:pPr>
    </w:p>
    <w:p w14:paraId="5ED2193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customData("startLabel") &lt;&lt; ":" &lt;&lt; std::endl;</w:t>
      </w:r>
    </w:p>
    <w:p w14:paraId="3D1E9B6A" w14:textId="77777777" w:rsidR="00BF2F8C" w:rsidRPr="008778BB" w:rsidRDefault="00BF2F8C" w:rsidP="00BF2F8C">
      <w:pPr>
        <w:spacing w:before="0" w:beforeAutospacing="0" w:after="0" w:afterAutospacing="0" w:line="252" w:lineRule="auto"/>
        <w:ind w:left="360" w:firstLine="0"/>
        <w:jc w:val="left"/>
        <w:rPr>
          <w:sz w:val="6"/>
          <w:szCs w:val="6"/>
        </w:rPr>
      </w:pPr>
    </w:p>
    <w:p w14:paraId="5A3D071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postIt = postForm.begin();</w:t>
      </w:r>
    </w:p>
    <w:p w14:paraId="72454E5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postEnd = postForm.end();</w:t>
      </w:r>
    </w:p>
    <w:p w14:paraId="67DC96F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const auto&amp; item : postForm)</w:t>
      </w:r>
    </w:p>
    <w:p w14:paraId="149920C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em-&gt;genCode(out, details, postIt, postEnd);</w:t>
      </w:r>
    </w:p>
    <w:p w14:paraId="518B6D53" w14:textId="77777777" w:rsidR="00BF2F8C" w:rsidRPr="008778BB" w:rsidRDefault="00BF2F8C" w:rsidP="00BF2F8C">
      <w:pPr>
        <w:spacing w:before="0" w:beforeAutospacing="0" w:after="0" w:afterAutospacing="0" w:line="252" w:lineRule="auto"/>
        <w:ind w:left="360" w:firstLine="0"/>
        <w:jc w:val="left"/>
        <w:rPr>
          <w:sz w:val="6"/>
          <w:szCs w:val="6"/>
        </w:rPr>
      </w:pPr>
    </w:p>
    <w:p w14:paraId="6CEDECB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E9FAB21" w14:textId="77777777" w:rsidR="00BF2F8C" w:rsidRPr="008778BB" w:rsidRDefault="00BF2F8C" w:rsidP="00BF2F8C">
      <w:pPr>
        <w:spacing w:before="0" w:beforeAutospacing="0" w:after="0" w:afterAutospacing="0" w:line="252" w:lineRule="auto"/>
        <w:ind w:left="360" w:firstLine="0"/>
        <w:jc w:val="left"/>
        <w:rPr>
          <w:sz w:val="6"/>
          <w:szCs w:val="6"/>
        </w:rPr>
      </w:pPr>
    </w:p>
    <w:p w14:paraId="4E75121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 " &lt;&lt; details.args().regPrefix &lt;&lt; "ax" &lt;&lt; std::endl;</w:t>
      </w:r>
    </w:p>
    <w:p w14:paraId="7C43D4F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mp " &lt;&lt; details.args().regPrefix &lt;&lt; "ax, 0" &lt;&lt; std::endl;</w:t>
      </w:r>
    </w:p>
    <w:p w14:paraId="514F0FE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e " &lt;&lt; customData("endLabel") &lt;&lt; std::endl;</w:t>
      </w:r>
    </w:p>
    <w:p w14:paraId="6122060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14E371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60A3A965" w14:textId="77777777" w:rsidR="00BF2F8C" w:rsidRPr="008778BB" w:rsidRDefault="00BF2F8C" w:rsidP="00BF2F8C">
      <w:pPr>
        <w:spacing w:before="0" w:beforeAutospacing="0" w:after="0" w:afterAutospacing="0" w:line="252" w:lineRule="auto"/>
        <w:ind w:left="360" w:firstLine="0"/>
        <w:jc w:val="left"/>
        <w:rPr>
          <w:sz w:val="6"/>
          <w:szCs w:val="6"/>
        </w:rPr>
      </w:pPr>
    </w:p>
    <w:p w14:paraId="01A66B4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hileRule.h</w:t>
      </w:r>
    </w:p>
    <w:p w14:paraId="686E1F4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63B24E7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4A78291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ntroller.h"</w:t>
      </w:r>
    </w:p>
    <w:p w14:paraId="7ECCD0E8" w14:textId="77777777" w:rsidR="00BF2F8C" w:rsidRPr="008778BB" w:rsidRDefault="00BF2F8C" w:rsidP="00BF2F8C">
      <w:pPr>
        <w:spacing w:before="0" w:beforeAutospacing="0" w:after="0" w:afterAutospacing="0" w:line="252" w:lineRule="auto"/>
        <w:ind w:left="360" w:firstLine="0"/>
        <w:jc w:val="left"/>
        <w:rPr>
          <w:sz w:val="6"/>
          <w:szCs w:val="6"/>
        </w:rPr>
      </w:pPr>
    </w:p>
    <w:p w14:paraId="1277630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ackusRulePtr MakeWhile(std::shared_ptr&lt;Controller&gt; controller);</w:t>
      </w:r>
    </w:p>
    <w:p w14:paraId="091E91B5" w14:textId="77777777" w:rsidR="00BF2F8C" w:rsidRPr="008778BB" w:rsidRDefault="00BF2F8C" w:rsidP="00BF2F8C">
      <w:pPr>
        <w:spacing w:before="0" w:beforeAutospacing="0" w:after="0" w:afterAutospacing="0" w:line="252" w:lineRule="auto"/>
        <w:ind w:left="360" w:firstLine="0"/>
        <w:jc w:val="left"/>
        <w:rPr>
          <w:sz w:val="6"/>
          <w:szCs w:val="6"/>
        </w:rPr>
      </w:pPr>
    </w:p>
    <w:p w14:paraId="74C88CE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hileRule.cpp</w:t>
      </w:r>
    </w:p>
    <w:p w14:paraId="4CD1F34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2D6DB1C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WhileRule.h"</w:t>
      </w:r>
    </w:p>
    <w:p w14:paraId="644AA6E4" w14:textId="77777777" w:rsidR="00BF2F8C" w:rsidRPr="008778BB" w:rsidRDefault="00BF2F8C" w:rsidP="00BF2F8C">
      <w:pPr>
        <w:spacing w:before="0" w:beforeAutospacing="0" w:after="0" w:afterAutospacing="0" w:line="252" w:lineRule="auto"/>
        <w:ind w:left="360" w:firstLine="0"/>
        <w:jc w:val="left"/>
        <w:rPr>
          <w:sz w:val="6"/>
          <w:szCs w:val="6"/>
        </w:rPr>
      </w:pPr>
    </w:p>
    <w:p w14:paraId="1EF1531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Operators/WhileC/While.h"</w:t>
      </w:r>
    </w:p>
    <w:p w14:paraId="2B0E7B05" w14:textId="77777777" w:rsidR="00BF2F8C" w:rsidRPr="008778BB" w:rsidRDefault="00BF2F8C" w:rsidP="00BF2F8C">
      <w:pPr>
        <w:spacing w:before="0" w:beforeAutospacing="0" w:after="0" w:afterAutospacing="0" w:line="252" w:lineRule="auto"/>
        <w:ind w:left="360" w:firstLine="0"/>
        <w:jc w:val="left"/>
        <w:rPr>
          <w:sz w:val="6"/>
          <w:szCs w:val="6"/>
        </w:rPr>
      </w:pPr>
    </w:p>
    <w:p w14:paraId="65922F7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impleTokens.h"</w:t>
      </w:r>
    </w:p>
    <w:p w14:paraId="34345228" w14:textId="77777777" w:rsidR="00BF2F8C" w:rsidRPr="008778BB" w:rsidRDefault="00BF2F8C" w:rsidP="00BF2F8C">
      <w:pPr>
        <w:spacing w:before="0" w:beforeAutospacing="0" w:after="0" w:afterAutospacing="0" w:line="252" w:lineRule="auto"/>
        <w:ind w:left="360" w:firstLine="0"/>
        <w:jc w:val="left"/>
        <w:rPr>
          <w:sz w:val="6"/>
          <w:szCs w:val="6"/>
        </w:rPr>
      </w:pPr>
    </w:p>
    <w:p w14:paraId="5640A58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SimpleToken(ExitWhile, "EXIT")</w:t>
      </w:r>
    </w:p>
    <w:p w14:paraId="091AA2C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SimpleToken(ContinueWhile, "CONTINUE")</w:t>
      </w:r>
    </w:p>
    <w:p w14:paraId="5DE28BDF" w14:textId="77777777" w:rsidR="00BF2F8C" w:rsidRPr="008778BB" w:rsidRDefault="00BF2F8C" w:rsidP="00BF2F8C">
      <w:pPr>
        <w:spacing w:before="0" w:beforeAutospacing="0" w:after="0" w:afterAutospacing="0" w:line="252" w:lineRule="auto"/>
        <w:ind w:left="360" w:firstLine="0"/>
        <w:jc w:val="left"/>
        <w:rPr>
          <w:sz w:val="6"/>
          <w:szCs w:val="6"/>
        </w:rPr>
      </w:pPr>
    </w:p>
    <w:p w14:paraId="571CC7F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ackusRulePtr MakeWhile(std::shared_ptr&lt;Controller&gt; controller)</w:t>
      </w:r>
    </w:p>
    <w:p w14:paraId="06306CC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0AC9050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While&gt;();</w:t>
      </w:r>
    </w:p>
    <w:p w14:paraId="5CD29A0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ExitWhile&gt;();</w:t>
      </w:r>
    </w:p>
    <w:p w14:paraId="166B2EF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ContinueWhile&gt;();</w:t>
      </w:r>
    </w:p>
    <w:p w14:paraId="28F5BDAE" w14:textId="77777777" w:rsidR="00BF2F8C" w:rsidRPr="008778BB" w:rsidRDefault="00BF2F8C" w:rsidP="00BF2F8C">
      <w:pPr>
        <w:spacing w:before="0" w:beforeAutospacing="0" w:after="0" w:afterAutospacing="0" w:line="252" w:lineRule="auto"/>
        <w:ind w:left="360" w:firstLine="0"/>
        <w:jc w:val="left"/>
        <w:rPr>
          <w:sz w:val="6"/>
          <w:szCs w:val="6"/>
        </w:rPr>
      </w:pPr>
    </w:p>
    <w:p w14:paraId="767A910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context = controller-&gt;context();</w:t>
      </w:r>
    </w:p>
    <w:p w14:paraId="571AAB0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const auto [lStart, lCodeBlok, lEnd] = context-&gt;CodeBlockTypes();</w:t>
      </w:r>
    </w:p>
    <w:p w14:paraId="35213F7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operatorsRuleName = context-&gt;OperatorsRuleName();</w:t>
      </w:r>
    </w:p>
    <w:p w14:paraId="578D342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operatorsName = context-&gt;OperatorsName();</w:t>
      </w:r>
    </w:p>
    <w:p w14:paraId="5F16167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operatorsWithSemicolonsName = context-&gt;OperatorsWithSemicolonsName();</w:t>
      </w:r>
    </w:p>
    <w:p w14:paraId="6D693882" w14:textId="77777777" w:rsidR="00BF2F8C" w:rsidRPr="008778BB" w:rsidRDefault="00BF2F8C" w:rsidP="00BF2F8C">
      <w:pPr>
        <w:spacing w:before="0" w:beforeAutospacing="0" w:after="0" w:afterAutospacing="0" w:line="252" w:lineRule="auto"/>
        <w:ind w:left="360" w:firstLine="0"/>
        <w:jc w:val="left"/>
        <w:rPr>
          <w:sz w:val="6"/>
          <w:szCs w:val="6"/>
        </w:rPr>
      </w:pPr>
    </w:p>
    <w:p w14:paraId="78A9CC8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whileExitStatement = controller-&gt;addRule("WhileExitStatement", {</w:t>
      </w:r>
    </w:p>
    <w:p w14:paraId="2518809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ExitWhile::Type()}, OnlyOne),</w:t>
      </w:r>
    </w:p>
    <w:p w14:paraId="380A963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While::Type()}, OnlyOne)</w:t>
      </w:r>
    </w:p>
    <w:p w14:paraId="0932C3D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B9081A5" w14:textId="77777777" w:rsidR="00BF2F8C" w:rsidRPr="008778BB" w:rsidRDefault="00BF2F8C" w:rsidP="00BF2F8C">
      <w:pPr>
        <w:spacing w:before="0" w:beforeAutospacing="0" w:after="0" w:afterAutospacing="0" w:line="252" w:lineRule="auto"/>
        <w:ind w:left="360" w:firstLine="0"/>
        <w:jc w:val="left"/>
        <w:rPr>
          <w:sz w:val="6"/>
          <w:szCs w:val="6"/>
        </w:rPr>
      </w:pPr>
    </w:p>
    <w:p w14:paraId="71CA960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whileContinueStatement = controller-&gt;addRule("WhileContinueStatement", {</w:t>
      </w:r>
    </w:p>
    <w:p w14:paraId="03EA1A0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ContinueWhile::Type()}, OnlyOne),</w:t>
      </w:r>
    </w:p>
    <w:p w14:paraId="46F655A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While::Type()}, OnlyOne)</w:t>
      </w:r>
    </w:p>
    <w:p w14:paraId="7340442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3836244" w14:textId="77777777" w:rsidR="00BF2F8C" w:rsidRPr="008778BB" w:rsidRDefault="00BF2F8C" w:rsidP="00BF2F8C">
      <w:pPr>
        <w:spacing w:before="0" w:beforeAutospacing="0" w:after="0" w:afterAutospacing="0" w:line="252" w:lineRule="auto"/>
        <w:ind w:left="360" w:firstLine="0"/>
        <w:jc w:val="left"/>
        <w:rPr>
          <w:sz w:val="6"/>
          <w:szCs w:val="6"/>
        </w:rPr>
      </w:pPr>
    </w:p>
    <w:p w14:paraId="625D72F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whileCStatement = controller-&gt;addRule("WhileStatement", {</w:t>
      </w:r>
    </w:p>
    <w:p w14:paraId="360F4FC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While::Type()}, OnlyOne),</w:t>
      </w:r>
    </w:p>
    <w:p w14:paraId="0474896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Symbols::LBraket}, OnlyOne),</w:t>
      </w:r>
    </w:p>
    <w:p w14:paraId="05C7A41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context-&gt;EquationRuleName()}, OnlyOne),</w:t>
      </w:r>
    </w:p>
    <w:p w14:paraId="56EEA2E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Symbols::RBraket}, OnlyOne),</w:t>
      </w:r>
    </w:p>
    <w:p w14:paraId="1BEC59A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Start::Type()}, OnlyOne),</w:t>
      </w:r>
    </w:p>
    <w:p w14:paraId="5537239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operatorsName, operatorsWithSemicolonsName,whileContinueStatement-&gt;type(), whileExitStatement-&gt;type()}, Optional | OneOrMore),</w:t>
      </w:r>
    </w:p>
    <w:p w14:paraId="3F5C66B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End::Type()}, OnlyOne),</w:t>
      </w:r>
    </w:p>
    <w:p w14:paraId="56DD49A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While::Type()}, OnlyOne),</w:t>
      </w:r>
    </w:p>
    <w:p w14:paraId="026071D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8FB8EC8" w14:textId="77777777" w:rsidR="00BF2F8C" w:rsidRPr="008778BB" w:rsidRDefault="00BF2F8C" w:rsidP="00BF2F8C">
      <w:pPr>
        <w:spacing w:before="0" w:beforeAutospacing="0" w:after="0" w:afterAutospacing="0" w:line="252" w:lineRule="auto"/>
        <w:ind w:left="360" w:firstLine="0"/>
        <w:jc w:val="left"/>
        <w:rPr>
          <w:sz w:val="6"/>
          <w:szCs w:val="6"/>
        </w:rPr>
      </w:pPr>
    </w:p>
    <w:p w14:paraId="75A1746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hileCStatement-&gt;setPostHandler([](BackusRuleList::iterator&amp; ruleBegin,</w:t>
      </w:r>
    </w:p>
    <w:p w14:paraId="4DFBC44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List::iterator&amp; it,</w:t>
      </w:r>
    </w:p>
    <w:p w14:paraId="4EA4988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List::iterator&amp; end)</w:t>
      </w:r>
    </w:p>
    <w:p w14:paraId="1B7B4AC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3EFA94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size_t index = 0;</w:t>
      </w:r>
    </w:p>
    <w:p w14:paraId="7C3ECAF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ndex++;</w:t>
      </w:r>
    </w:p>
    <w:p w14:paraId="0FFE017D" w14:textId="77777777" w:rsidR="00BF2F8C" w:rsidRPr="008778BB" w:rsidRDefault="00BF2F8C" w:rsidP="00BF2F8C">
      <w:pPr>
        <w:spacing w:before="0" w:beforeAutospacing="0" w:after="0" w:afterAutospacing="0" w:line="252" w:lineRule="auto"/>
        <w:ind w:left="360" w:firstLine="0"/>
        <w:jc w:val="left"/>
        <w:rPr>
          <w:sz w:val="6"/>
          <w:szCs w:val="6"/>
        </w:rPr>
      </w:pPr>
    </w:p>
    <w:p w14:paraId="1E8BC71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startLabel = std::format("whileStart{}", index);</w:t>
      </w:r>
    </w:p>
    <w:p w14:paraId="73619D6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endLabel = std::format("whileEnd{}", index);</w:t>
      </w:r>
    </w:p>
    <w:p w14:paraId="02E0C01B" w14:textId="77777777" w:rsidR="00BF2F8C" w:rsidRPr="008778BB" w:rsidRDefault="00BF2F8C" w:rsidP="00BF2F8C">
      <w:pPr>
        <w:spacing w:before="0" w:beforeAutospacing="0" w:after="0" w:afterAutospacing="0" w:line="252" w:lineRule="auto"/>
        <w:ind w:left="360" w:firstLine="0"/>
        <w:jc w:val="left"/>
        <w:rPr>
          <w:sz w:val="6"/>
          <w:szCs w:val="6"/>
        </w:rPr>
      </w:pPr>
    </w:p>
    <w:p w14:paraId="0336822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uleBegin)-&gt;setCustomData(startLabel, "startLabel");</w:t>
      </w:r>
    </w:p>
    <w:p w14:paraId="5D2B204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uleBegin)-&gt;setCustomData(endLabel, "endLabel");</w:t>
      </w:r>
    </w:p>
    <w:p w14:paraId="5A823108" w14:textId="77777777" w:rsidR="00BF2F8C" w:rsidRPr="008778BB" w:rsidRDefault="00BF2F8C" w:rsidP="00BF2F8C">
      <w:pPr>
        <w:spacing w:before="0" w:beforeAutospacing="0" w:after="0" w:afterAutospacing="0" w:line="252" w:lineRule="auto"/>
        <w:ind w:left="360" w:firstLine="0"/>
        <w:jc w:val="left"/>
        <w:rPr>
          <w:sz w:val="6"/>
          <w:szCs w:val="6"/>
        </w:rPr>
      </w:pPr>
    </w:p>
    <w:p w14:paraId="4F9FF205" w14:textId="77777777" w:rsidR="00BF2F8C" w:rsidRPr="008778BB" w:rsidRDefault="00BF2F8C" w:rsidP="00BF2F8C">
      <w:pPr>
        <w:spacing w:before="0" w:beforeAutospacing="0" w:after="0" w:afterAutospacing="0" w:line="252" w:lineRule="auto"/>
        <w:ind w:left="360" w:firstLine="0"/>
        <w:jc w:val="left"/>
        <w:rPr>
          <w:sz w:val="6"/>
          <w:szCs w:val="6"/>
        </w:rPr>
      </w:pPr>
    </w:p>
    <w:p w14:paraId="46149C28" w14:textId="77777777" w:rsidR="00BF2F8C" w:rsidRPr="008778BB" w:rsidRDefault="00BF2F8C" w:rsidP="00BF2F8C">
      <w:pPr>
        <w:spacing w:before="0" w:beforeAutospacing="0" w:after="0" w:afterAutospacing="0" w:line="252" w:lineRule="auto"/>
        <w:ind w:left="360" w:firstLine="0"/>
        <w:jc w:val="left"/>
        <w:rPr>
          <w:sz w:val="6"/>
          <w:szCs w:val="6"/>
        </w:rPr>
      </w:pPr>
    </w:p>
    <w:p w14:paraId="1FB78B6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ize_t count = 0;</w:t>
      </w:r>
    </w:p>
    <w:p w14:paraId="5F6C360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auto itr = ruleBegin; itr != it; ++itr)</w:t>
      </w:r>
    </w:p>
    <w:p w14:paraId="5561802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87F7C8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type = (*itr)-&gt;type();</w:t>
      </w:r>
    </w:p>
    <w:p w14:paraId="6DD8ADF1" w14:textId="77777777" w:rsidR="00BF2F8C" w:rsidRPr="008778BB" w:rsidRDefault="00BF2F8C" w:rsidP="00BF2F8C">
      <w:pPr>
        <w:spacing w:before="0" w:beforeAutospacing="0" w:after="0" w:afterAutospacing="0" w:line="252" w:lineRule="auto"/>
        <w:ind w:left="360" w:firstLine="0"/>
        <w:jc w:val="left"/>
        <w:rPr>
          <w:sz w:val="6"/>
          <w:szCs w:val="6"/>
        </w:rPr>
      </w:pPr>
    </w:p>
    <w:p w14:paraId="2C95D62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type == lEnd &amp;&amp; itr != it &amp;&amp; (*std::next(itr, 1))-&gt;type() == While::Type())</w:t>
      </w:r>
    </w:p>
    <w:p w14:paraId="0B45B40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C18D8F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next(itr, 1))-&gt;setCustomData("true", "noGenerateCode");</w:t>
      </w:r>
    </w:p>
    <w:p w14:paraId="30488D2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A5C73C0" w14:textId="77777777" w:rsidR="00BF2F8C" w:rsidRPr="008778BB" w:rsidRDefault="00BF2F8C" w:rsidP="00BF2F8C">
      <w:pPr>
        <w:spacing w:before="0" w:beforeAutospacing="0" w:after="0" w:afterAutospacing="0" w:line="252" w:lineRule="auto"/>
        <w:ind w:left="360" w:firstLine="0"/>
        <w:jc w:val="left"/>
        <w:rPr>
          <w:sz w:val="6"/>
          <w:szCs w:val="6"/>
        </w:rPr>
      </w:pPr>
    </w:p>
    <w:p w14:paraId="77D1716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type == lStart)</w:t>
      </w:r>
    </w:p>
    <w:p w14:paraId="38F76DE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74024D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unt++;</w:t>
      </w:r>
    </w:p>
    <w:p w14:paraId="42D2117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FF5C9E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 if (type == lEnd &amp;&amp; count == 1)</w:t>
      </w:r>
    </w:p>
    <w:p w14:paraId="634F15B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C0181F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r)-&gt;setCustomData(std::format("\tjmp {}\n{}:", startLabel, endLabel));</w:t>
      </w:r>
    </w:p>
    <w:p w14:paraId="10E3FB8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reak;</w:t>
      </w:r>
    </w:p>
    <w:p w14:paraId="153574B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ECC327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 if (type == ExitWhile::Type() &amp;&amp; count == 1 &amp;&amp; itr != it &amp;&amp; (*std::next(itr, 1))-&gt;type() == While::Type())</w:t>
      </w:r>
    </w:p>
    <w:p w14:paraId="3AB8640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EE2633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r++;</w:t>
      </w:r>
    </w:p>
    <w:p w14:paraId="5E052CC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r)-&gt;setCustomData("true", "ExitWhile");</w:t>
      </w:r>
    </w:p>
    <w:p w14:paraId="07942C3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r)-&gt;setCustomData(endLabel, "endLabel");</w:t>
      </w:r>
    </w:p>
    <w:p w14:paraId="5A71AE0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 </w:t>
      </w:r>
    </w:p>
    <w:p w14:paraId="562DE6C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 if(type == ContinueWhile::Type() &amp;&amp; count == 1 &amp;&amp; itr != it &amp;&amp; (*std::next(itr, 1))-&gt;type() == While::Type())</w:t>
      </w:r>
    </w:p>
    <w:p w14:paraId="39FC69B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3716FF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r++;</w:t>
      </w:r>
    </w:p>
    <w:p w14:paraId="51E2588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r)-&gt;setCustomData("true", "ContinueWhile");</w:t>
      </w:r>
    </w:p>
    <w:p w14:paraId="736B63D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r)-&gt;setCustomData(startLabel, "startLabel");</w:t>
      </w:r>
    </w:p>
    <w:p w14:paraId="79E3559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158BF7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 if (type == lEnd &amp;&amp; count &gt; 0)</w:t>
      </w:r>
    </w:p>
    <w:p w14:paraId="64B5A75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7E2C65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unt--;</w:t>
      </w:r>
    </w:p>
    <w:p w14:paraId="41E102B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0318536" w14:textId="77777777" w:rsidR="00BF2F8C" w:rsidRPr="008778BB" w:rsidRDefault="00BF2F8C" w:rsidP="00BF2F8C">
      <w:pPr>
        <w:spacing w:before="0" w:beforeAutospacing="0" w:after="0" w:afterAutospacing="0" w:line="252" w:lineRule="auto"/>
        <w:ind w:left="360" w:firstLine="0"/>
        <w:jc w:val="left"/>
        <w:rPr>
          <w:sz w:val="6"/>
          <w:szCs w:val="6"/>
        </w:rPr>
      </w:pPr>
    </w:p>
    <w:p w14:paraId="36D04FF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097BCF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8396FEE" w14:textId="77777777" w:rsidR="00BF2F8C" w:rsidRPr="008778BB" w:rsidRDefault="00BF2F8C" w:rsidP="00BF2F8C">
      <w:pPr>
        <w:spacing w:before="0" w:beforeAutospacing="0" w:after="0" w:afterAutospacing="0" w:line="252" w:lineRule="auto"/>
        <w:ind w:left="360" w:firstLine="0"/>
        <w:jc w:val="left"/>
        <w:rPr>
          <w:sz w:val="6"/>
          <w:szCs w:val="6"/>
        </w:rPr>
      </w:pPr>
    </w:p>
    <w:p w14:paraId="1E87BE6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whileCStatement;</w:t>
      </w:r>
    </w:p>
    <w:p w14:paraId="58A1219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38921DA2" w14:textId="77777777" w:rsidR="00BF2F8C" w:rsidRPr="008778BB" w:rsidRDefault="00BF2F8C" w:rsidP="00BF2F8C">
      <w:pPr>
        <w:spacing w:before="0" w:beforeAutospacing="0" w:after="0" w:afterAutospacing="0" w:line="252" w:lineRule="auto"/>
        <w:ind w:left="360" w:firstLine="0"/>
        <w:jc w:val="left"/>
        <w:rPr>
          <w:sz w:val="6"/>
          <w:szCs w:val="6"/>
        </w:rPr>
      </w:pPr>
    </w:p>
    <w:p w14:paraId="588794C9" w14:textId="77777777" w:rsidR="00BF2F8C" w:rsidRPr="008778BB" w:rsidRDefault="00BF2F8C" w:rsidP="00BF2F8C">
      <w:pPr>
        <w:spacing w:before="0" w:beforeAutospacing="0" w:after="0" w:afterAutospacing="0" w:line="252" w:lineRule="auto"/>
        <w:ind w:left="360" w:firstLine="0"/>
        <w:jc w:val="left"/>
        <w:rPr>
          <w:sz w:val="6"/>
          <w:szCs w:val="6"/>
        </w:rPr>
      </w:pPr>
    </w:p>
    <w:p w14:paraId="6463C10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Tokens:</w:t>
      </w:r>
    </w:p>
    <w:p w14:paraId="61F20E5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omment.h</w:t>
      </w:r>
    </w:p>
    <w:p w14:paraId="1E1D6B7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69B1574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536D1EF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1C49FF7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5DD94261" w14:textId="77777777" w:rsidR="00BF2F8C" w:rsidRPr="008778BB" w:rsidRDefault="00BF2F8C" w:rsidP="00BF2F8C">
      <w:pPr>
        <w:spacing w:before="0" w:beforeAutospacing="0" w:after="0" w:afterAutospacing="0" w:line="252" w:lineRule="auto"/>
        <w:ind w:left="360" w:firstLine="0"/>
        <w:jc w:val="left"/>
        <w:rPr>
          <w:sz w:val="6"/>
          <w:szCs w:val="6"/>
        </w:rPr>
      </w:pPr>
    </w:p>
    <w:p w14:paraId="72D4632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Comment : public TokenBase&lt;Comment&gt;, public GeneratorItemBase&lt;Comment&gt;</w:t>
      </w:r>
    </w:p>
    <w:p w14:paraId="58EC6F7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017CE6C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2FAEED49" w14:textId="77777777" w:rsidR="00BF2F8C" w:rsidRPr="008778BB" w:rsidRDefault="00BF2F8C" w:rsidP="00BF2F8C">
      <w:pPr>
        <w:spacing w:before="0" w:beforeAutospacing="0" w:after="0" w:afterAutospacing="0" w:line="252" w:lineRule="auto"/>
        <w:ind w:left="360" w:firstLine="0"/>
        <w:jc w:val="left"/>
        <w:rPr>
          <w:sz w:val="6"/>
          <w:szCs w:val="6"/>
        </w:rPr>
      </w:pPr>
    </w:p>
    <w:p w14:paraId="64D1E6C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639057A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mment() { setLexeme(""); };</w:t>
      </w:r>
    </w:p>
    <w:p w14:paraId="337F3F3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Comment() = default;</w:t>
      </w:r>
    </w:p>
    <w:p w14:paraId="33A80402" w14:textId="77777777" w:rsidR="00BF2F8C" w:rsidRPr="008778BB" w:rsidRDefault="00BF2F8C" w:rsidP="00BF2F8C">
      <w:pPr>
        <w:spacing w:before="0" w:beforeAutospacing="0" w:after="0" w:afterAutospacing="0" w:line="252" w:lineRule="auto"/>
        <w:ind w:left="360" w:firstLine="0"/>
        <w:jc w:val="left"/>
        <w:rPr>
          <w:sz w:val="6"/>
          <w:szCs w:val="6"/>
        </w:rPr>
      </w:pPr>
    </w:p>
    <w:p w14:paraId="4FAE85F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hared_ptr&lt;IToken&gt; tryCreateToken(std::string&amp; lexeme)  const override</w:t>
      </w:r>
    </w:p>
    <w:p w14:paraId="755601E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F9435C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token = clone();</w:t>
      </w:r>
    </w:p>
    <w:p w14:paraId="73E060D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oken-&gt;setValue(lexeme);</w:t>
      </w:r>
    </w:p>
    <w:p w14:paraId="01EF3B6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lexeme.clear();</w:t>
      </w:r>
    </w:p>
    <w:p w14:paraId="51C75DB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token;</w:t>
      </w:r>
    </w:p>
    <w:p w14:paraId="6862701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373584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1B0E9CE6" w14:textId="77777777" w:rsidR="00BF2F8C" w:rsidRPr="008778BB" w:rsidRDefault="00BF2F8C" w:rsidP="00BF2F8C">
      <w:pPr>
        <w:spacing w:before="0" w:beforeAutospacing="0" w:after="0" w:afterAutospacing="0" w:line="252" w:lineRule="auto"/>
        <w:ind w:left="360" w:firstLine="0"/>
        <w:jc w:val="left"/>
        <w:rPr>
          <w:sz w:val="6"/>
          <w:szCs w:val="6"/>
        </w:rPr>
      </w:pPr>
    </w:p>
    <w:p w14:paraId="1AA5D5C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KWords:</w:t>
      </w:r>
    </w:p>
    <w:p w14:paraId="670641C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ogram.h</w:t>
      </w:r>
    </w:p>
    <w:p w14:paraId="7616420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4EEF5B4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4F8EC70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337655E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5DC92F4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0A281D93" w14:textId="77777777" w:rsidR="00BF2F8C" w:rsidRPr="008778BB" w:rsidRDefault="00BF2F8C" w:rsidP="00BF2F8C">
      <w:pPr>
        <w:spacing w:before="0" w:beforeAutospacing="0" w:after="0" w:afterAutospacing="0" w:line="252" w:lineRule="auto"/>
        <w:ind w:left="360" w:firstLine="0"/>
        <w:jc w:val="left"/>
        <w:rPr>
          <w:sz w:val="6"/>
          <w:szCs w:val="6"/>
        </w:rPr>
      </w:pPr>
    </w:p>
    <w:p w14:paraId="4003554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Program : public TokenBase&lt;Program&gt;, public BackusRuleBase&lt;Program&gt;, public GeneratorItemBase&lt;Program&gt;</w:t>
      </w:r>
    </w:p>
    <w:p w14:paraId="5AEAC26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7B30EC2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1EE1060A" w14:textId="77777777" w:rsidR="00BF2F8C" w:rsidRPr="008778BB" w:rsidRDefault="00BF2F8C" w:rsidP="00BF2F8C">
      <w:pPr>
        <w:spacing w:before="0" w:beforeAutospacing="0" w:after="0" w:afterAutospacing="0" w:line="252" w:lineRule="auto"/>
        <w:ind w:left="360" w:firstLine="0"/>
        <w:jc w:val="left"/>
        <w:rPr>
          <w:sz w:val="6"/>
          <w:szCs w:val="6"/>
        </w:rPr>
      </w:pPr>
    </w:p>
    <w:p w14:paraId="39B16DF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66D5AA9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Program() { setLexeme("NAME"); };</w:t>
      </w:r>
    </w:p>
    <w:p w14:paraId="2DFE9D0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Program() = default;</w:t>
      </w:r>
    </w:p>
    <w:p w14:paraId="1BDBE40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5DC78E06" w14:textId="77777777" w:rsidR="00BF2F8C" w:rsidRPr="008778BB" w:rsidRDefault="00BF2F8C" w:rsidP="00BF2F8C">
      <w:pPr>
        <w:spacing w:before="0" w:beforeAutospacing="0" w:after="0" w:afterAutospacing="0" w:line="252" w:lineRule="auto"/>
        <w:ind w:left="360" w:firstLine="0"/>
        <w:jc w:val="left"/>
        <w:rPr>
          <w:sz w:val="6"/>
          <w:szCs w:val="6"/>
        </w:rPr>
      </w:pPr>
    </w:p>
    <w:p w14:paraId="4BA05FD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Vars.h</w:t>
      </w:r>
    </w:p>
    <w:p w14:paraId="62895E8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4AFCF77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65AEDC4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0044C11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68B1806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7C96D2F7" w14:textId="77777777" w:rsidR="00BF2F8C" w:rsidRPr="008778BB" w:rsidRDefault="00BF2F8C" w:rsidP="00BF2F8C">
      <w:pPr>
        <w:spacing w:before="0" w:beforeAutospacing="0" w:after="0" w:afterAutospacing="0" w:line="252" w:lineRule="auto"/>
        <w:ind w:left="360" w:firstLine="0"/>
        <w:jc w:val="left"/>
        <w:rPr>
          <w:sz w:val="6"/>
          <w:szCs w:val="6"/>
        </w:rPr>
      </w:pPr>
    </w:p>
    <w:p w14:paraId="4128522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Vars : public TokenBase&lt;Vars&gt;, public BackusRuleBase&lt;Vars&gt;, public GeneratorItemBase&lt;Vars&gt;</w:t>
      </w:r>
    </w:p>
    <w:p w14:paraId="42E3945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2FBE3A4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2FCE6E84" w14:textId="77777777" w:rsidR="00BF2F8C" w:rsidRPr="008778BB" w:rsidRDefault="00BF2F8C" w:rsidP="00BF2F8C">
      <w:pPr>
        <w:spacing w:before="0" w:beforeAutospacing="0" w:after="0" w:afterAutospacing="0" w:line="252" w:lineRule="auto"/>
        <w:ind w:left="360" w:firstLine="0"/>
        <w:jc w:val="left"/>
        <w:rPr>
          <w:sz w:val="6"/>
          <w:szCs w:val="6"/>
        </w:rPr>
      </w:pPr>
    </w:p>
    <w:p w14:paraId="1D7284B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4D59196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ars() { setLexeme("DATA"); };</w:t>
      </w:r>
    </w:p>
    <w:p w14:paraId="6E30202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Vars() = default;</w:t>
      </w:r>
    </w:p>
    <w:p w14:paraId="474DE6D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129E616A" w14:textId="77777777" w:rsidR="00BF2F8C" w:rsidRPr="008778BB" w:rsidRDefault="00BF2F8C" w:rsidP="00BF2F8C">
      <w:pPr>
        <w:spacing w:before="0" w:beforeAutospacing="0" w:after="0" w:afterAutospacing="0" w:line="252" w:lineRule="auto"/>
        <w:ind w:left="360" w:firstLine="0"/>
        <w:jc w:val="left"/>
        <w:rPr>
          <w:sz w:val="6"/>
          <w:szCs w:val="6"/>
        </w:rPr>
      </w:pPr>
    </w:p>
    <w:p w14:paraId="610BCAA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General:</w:t>
      </w:r>
    </w:p>
    <w:p w14:paraId="1C6ACD9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EndOfFile.h</w:t>
      </w:r>
    </w:p>
    <w:p w14:paraId="485D56D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3FDA740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3AA1907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633055A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505411B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4438459D" w14:textId="77777777" w:rsidR="00BF2F8C" w:rsidRPr="008778BB" w:rsidRDefault="00BF2F8C" w:rsidP="00BF2F8C">
      <w:pPr>
        <w:spacing w:before="0" w:beforeAutospacing="0" w:after="0" w:afterAutospacing="0" w:line="252" w:lineRule="auto"/>
        <w:ind w:left="360" w:firstLine="0"/>
        <w:jc w:val="left"/>
        <w:rPr>
          <w:sz w:val="6"/>
          <w:szCs w:val="6"/>
        </w:rPr>
      </w:pPr>
    </w:p>
    <w:p w14:paraId="3DD3715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EndOfFile : public TokenBase&lt;EndOfFile&gt;, public BackusRuleBase&lt;EndOfFile&gt;, public GeneratorItemBase&lt;EndOfFile&gt;</w:t>
      </w:r>
    </w:p>
    <w:p w14:paraId="73B050F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4E1E708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00CF43B6" w14:textId="77777777" w:rsidR="00BF2F8C" w:rsidRPr="008778BB" w:rsidRDefault="00BF2F8C" w:rsidP="00BF2F8C">
      <w:pPr>
        <w:spacing w:before="0" w:beforeAutospacing="0" w:after="0" w:afterAutospacing="0" w:line="252" w:lineRule="auto"/>
        <w:ind w:left="360" w:firstLine="0"/>
        <w:jc w:val="left"/>
        <w:rPr>
          <w:sz w:val="6"/>
          <w:szCs w:val="6"/>
        </w:rPr>
      </w:pPr>
    </w:p>
    <w:p w14:paraId="2A6542B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09BDE0D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ndOfFile() { setLexeme(""); };</w:t>
      </w:r>
    </w:p>
    <w:p w14:paraId="546691F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EndOfFile() = default;</w:t>
      </w:r>
    </w:p>
    <w:p w14:paraId="7DF9D53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74751DC7" w14:textId="77777777" w:rsidR="00BF2F8C" w:rsidRPr="008778BB" w:rsidRDefault="00BF2F8C" w:rsidP="00BF2F8C">
      <w:pPr>
        <w:spacing w:before="0" w:beforeAutospacing="0" w:after="0" w:afterAutospacing="0" w:line="252" w:lineRule="auto"/>
        <w:ind w:left="360" w:firstLine="0"/>
        <w:jc w:val="left"/>
        <w:rPr>
          <w:sz w:val="6"/>
          <w:szCs w:val="6"/>
        </w:rPr>
      </w:pPr>
    </w:p>
    <w:p w14:paraId="4C045F17" w14:textId="77777777" w:rsidR="00BF2F8C" w:rsidRPr="008778BB" w:rsidRDefault="00BF2F8C" w:rsidP="00BF2F8C">
      <w:pPr>
        <w:spacing w:before="0" w:beforeAutospacing="0" w:after="0" w:afterAutospacing="0" w:line="252" w:lineRule="auto"/>
        <w:ind w:left="360" w:firstLine="0"/>
        <w:jc w:val="left"/>
        <w:rPr>
          <w:sz w:val="6"/>
          <w:szCs w:val="6"/>
        </w:rPr>
      </w:pPr>
    </w:p>
    <w:p w14:paraId="5EC0E2AD" w14:textId="77777777" w:rsidR="00BF2F8C" w:rsidRPr="008778BB" w:rsidRDefault="00BF2F8C" w:rsidP="00BF2F8C">
      <w:pPr>
        <w:spacing w:before="0" w:beforeAutospacing="0" w:after="0" w:afterAutospacing="0" w:line="252" w:lineRule="auto"/>
        <w:ind w:left="360" w:firstLine="0"/>
        <w:jc w:val="left"/>
        <w:rPr>
          <w:sz w:val="6"/>
          <w:szCs w:val="6"/>
        </w:rPr>
      </w:pPr>
    </w:p>
    <w:p w14:paraId="28C4E13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Rules:</w:t>
      </w:r>
    </w:p>
    <w:p w14:paraId="2400B0B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AssigmentRules:</w:t>
      </w:r>
    </w:p>
    <w:p w14:paraId="4987CC4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79B5507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3BDC71F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130D0C7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76A2FA4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lastRenderedPageBreak/>
        <w:t>#include "Core/Generator/GeneratorItemBase.h"</w:t>
      </w:r>
    </w:p>
    <w:p w14:paraId="65677A16" w14:textId="77777777" w:rsidR="00BF2F8C" w:rsidRPr="008778BB" w:rsidRDefault="00BF2F8C" w:rsidP="00BF2F8C">
      <w:pPr>
        <w:spacing w:before="0" w:beforeAutospacing="0" w:after="0" w:afterAutospacing="0" w:line="252" w:lineRule="auto"/>
        <w:ind w:left="360" w:firstLine="0"/>
        <w:jc w:val="left"/>
        <w:rPr>
          <w:sz w:val="6"/>
          <w:szCs w:val="6"/>
        </w:rPr>
      </w:pPr>
    </w:p>
    <w:p w14:paraId="4DC37C2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Assignment : public TokenBase&lt;Assignment&gt;, public BackusRuleBase&lt;Assignment&gt;, public GeneratorItemBase&lt;Assignment&gt;</w:t>
      </w:r>
    </w:p>
    <w:p w14:paraId="5F7FB08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40A4E1C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10762686" w14:textId="77777777" w:rsidR="00BF2F8C" w:rsidRPr="008778BB" w:rsidRDefault="00BF2F8C" w:rsidP="00BF2F8C">
      <w:pPr>
        <w:spacing w:before="0" w:beforeAutospacing="0" w:after="0" w:afterAutospacing="0" w:line="252" w:lineRule="auto"/>
        <w:ind w:left="360" w:firstLine="0"/>
        <w:jc w:val="left"/>
        <w:rPr>
          <w:sz w:val="6"/>
          <w:szCs w:val="6"/>
        </w:rPr>
      </w:pPr>
    </w:p>
    <w:p w14:paraId="1FB0A1F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564379C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ssignment() { setLexeme("&lt;-"); };</w:t>
      </w:r>
    </w:p>
    <w:p w14:paraId="75A3550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Assignment() = default;</w:t>
      </w:r>
    </w:p>
    <w:p w14:paraId="1600EA6C" w14:textId="77777777" w:rsidR="00BF2F8C" w:rsidRPr="008778BB" w:rsidRDefault="00BF2F8C" w:rsidP="00BF2F8C">
      <w:pPr>
        <w:spacing w:before="0" w:beforeAutospacing="0" w:after="0" w:afterAutospacing="0" w:line="252" w:lineRule="auto"/>
        <w:ind w:left="360" w:firstLine="0"/>
        <w:jc w:val="left"/>
        <w:rPr>
          <w:sz w:val="6"/>
          <w:szCs w:val="6"/>
        </w:rPr>
      </w:pPr>
    </w:p>
    <w:p w14:paraId="3C2DE9C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486F62F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74359E5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480830F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D4A765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ident = *std::prev(it);</w:t>
      </w:r>
    </w:p>
    <w:p w14:paraId="2CAC1F2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w:t>
      </w:r>
    </w:p>
    <w:p w14:paraId="623348A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postForm = GeneratorUtils::Instance()-&gt;ConvertToPostfixForm(it, end);</w:t>
      </w:r>
    </w:p>
    <w:p w14:paraId="6477C8D9" w14:textId="77777777" w:rsidR="00BF2F8C" w:rsidRPr="008778BB" w:rsidRDefault="00BF2F8C" w:rsidP="00BF2F8C">
      <w:pPr>
        <w:spacing w:before="0" w:beforeAutospacing="0" w:after="0" w:afterAutospacing="0" w:line="252" w:lineRule="auto"/>
        <w:ind w:left="360" w:firstLine="0"/>
        <w:jc w:val="left"/>
        <w:rPr>
          <w:sz w:val="6"/>
          <w:szCs w:val="6"/>
        </w:rPr>
      </w:pPr>
    </w:p>
    <w:p w14:paraId="626108E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postIt = postForm.begin();</w:t>
      </w:r>
    </w:p>
    <w:p w14:paraId="3FA0024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postEnd = postForm.end();</w:t>
      </w:r>
    </w:p>
    <w:p w14:paraId="78842EA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const auto&amp; item : postForm)</w:t>
      </w:r>
    </w:p>
    <w:p w14:paraId="01FE230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em-&gt;genCode(out, details, postIt, postEnd);</w:t>
      </w:r>
    </w:p>
    <w:p w14:paraId="0D933258" w14:textId="77777777" w:rsidR="00BF2F8C" w:rsidRPr="008778BB" w:rsidRDefault="00BF2F8C" w:rsidP="00BF2F8C">
      <w:pPr>
        <w:spacing w:before="0" w:beforeAutospacing="0" w:after="0" w:afterAutospacing="0" w:line="252" w:lineRule="auto"/>
        <w:ind w:left="360" w:firstLine="0"/>
        <w:jc w:val="left"/>
        <w:rPr>
          <w:sz w:val="6"/>
          <w:szCs w:val="6"/>
        </w:rPr>
      </w:pPr>
    </w:p>
    <w:p w14:paraId="62FF092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 " &lt;&lt; ident-&gt;customData() &lt;&lt; std::endl;</w:t>
      </w:r>
    </w:p>
    <w:p w14:paraId="6D0FDE7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4D629E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7712AFC6" w14:textId="77777777" w:rsidR="00BF2F8C" w:rsidRPr="008778BB" w:rsidRDefault="00BF2F8C" w:rsidP="00BF2F8C">
      <w:pPr>
        <w:spacing w:before="0" w:beforeAutospacing="0" w:after="0" w:afterAutospacing="0" w:line="252" w:lineRule="auto"/>
        <w:ind w:left="360" w:firstLine="0"/>
        <w:jc w:val="left"/>
        <w:rPr>
          <w:sz w:val="6"/>
          <w:szCs w:val="6"/>
        </w:rPr>
      </w:pPr>
    </w:p>
    <w:p w14:paraId="22EE40D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293AEA3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AssignmentRule.h"</w:t>
      </w:r>
    </w:p>
    <w:p w14:paraId="54377BCB" w14:textId="77777777" w:rsidR="00BF2F8C" w:rsidRPr="008778BB" w:rsidRDefault="00BF2F8C" w:rsidP="00BF2F8C">
      <w:pPr>
        <w:spacing w:before="0" w:beforeAutospacing="0" w:after="0" w:afterAutospacing="0" w:line="252" w:lineRule="auto"/>
        <w:ind w:left="360" w:firstLine="0"/>
        <w:jc w:val="left"/>
        <w:rPr>
          <w:sz w:val="6"/>
          <w:szCs w:val="6"/>
        </w:rPr>
      </w:pPr>
    </w:p>
    <w:p w14:paraId="6F950FB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AssignmentRule/Assignment.h"</w:t>
      </w:r>
    </w:p>
    <w:p w14:paraId="44888159" w14:textId="77777777" w:rsidR="00BF2F8C" w:rsidRPr="008778BB" w:rsidRDefault="00BF2F8C" w:rsidP="00BF2F8C">
      <w:pPr>
        <w:spacing w:before="0" w:beforeAutospacing="0" w:after="0" w:afterAutospacing="0" w:line="252" w:lineRule="auto"/>
        <w:ind w:left="360" w:firstLine="0"/>
        <w:jc w:val="left"/>
        <w:rPr>
          <w:sz w:val="6"/>
          <w:szCs w:val="6"/>
        </w:rPr>
      </w:pPr>
    </w:p>
    <w:p w14:paraId="43D7111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ackusRulePtr MakeAssignmentRule(std::shared_ptr&lt;Controller&gt; controller)</w:t>
      </w:r>
    </w:p>
    <w:p w14:paraId="2CB69BE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7488E2B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Assignment&gt;();</w:t>
      </w:r>
    </w:p>
    <w:p w14:paraId="426F2801" w14:textId="77777777" w:rsidR="00BF2F8C" w:rsidRPr="008778BB" w:rsidRDefault="00BF2F8C" w:rsidP="00BF2F8C">
      <w:pPr>
        <w:spacing w:before="0" w:beforeAutospacing="0" w:after="0" w:afterAutospacing="0" w:line="252" w:lineRule="auto"/>
        <w:ind w:left="360" w:firstLine="0"/>
        <w:jc w:val="left"/>
        <w:rPr>
          <w:sz w:val="6"/>
          <w:szCs w:val="6"/>
        </w:rPr>
      </w:pPr>
    </w:p>
    <w:p w14:paraId="3D5E82C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context = controller-&gt;context();</w:t>
      </w:r>
    </w:p>
    <w:p w14:paraId="6DCD0DDF" w14:textId="77777777" w:rsidR="00BF2F8C" w:rsidRPr="008778BB" w:rsidRDefault="00BF2F8C" w:rsidP="00BF2F8C">
      <w:pPr>
        <w:spacing w:before="0" w:beforeAutospacing="0" w:after="0" w:afterAutospacing="0" w:line="252" w:lineRule="auto"/>
        <w:ind w:left="360" w:firstLine="0"/>
        <w:jc w:val="left"/>
        <w:rPr>
          <w:sz w:val="6"/>
          <w:szCs w:val="6"/>
        </w:rPr>
      </w:pPr>
    </w:p>
    <w:p w14:paraId="6E9A199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assingmentRule = controller-&gt;addRule(context-&gt;AssignmentRuleName(), {</w:t>
      </w:r>
    </w:p>
    <w:p w14:paraId="28D3F61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context-&gt;IdentRuleName()}, OnlyOne),</w:t>
      </w:r>
    </w:p>
    <w:p w14:paraId="6694BA8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Assignment::Type()}, OnlyOne),</w:t>
      </w:r>
    </w:p>
    <w:p w14:paraId="72C4B5A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context-&gt;EquationRuleName()}, OnlyOne)</w:t>
      </w:r>
    </w:p>
    <w:p w14:paraId="7F79444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A3DEADA" w14:textId="77777777" w:rsidR="00BF2F8C" w:rsidRPr="008778BB" w:rsidRDefault="00BF2F8C" w:rsidP="00BF2F8C">
      <w:pPr>
        <w:spacing w:before="0" w:beforeAutospacing="0" w:after="0" w:afterAutospacing="0" w:line="252" w:lineRule="auto"/>
        <w:ind w:left="360" w:firstLine="0"/>
        <w:jc w:val="left"/>
        <w:rPr>
          <w:sz w:val="6"/>
          <w:szCs w:val="6"/>
        </w:rPr>
      </w:pPr>
    </w:p>
    <w:p w14:paraId="6467A5E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assingmentRule;</w:t>
      </w:r>
    </w:p>
    <w:p w14:paraId="775480A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7FD8A2E4" w14:textId="77777777" w:rsidR="00BF2F8C" w:rsidRPr="008778BB" w:rsidRDefault="00BF2F8C" w:rsidP="00BF2F8C">
      <w:pPr>
        <w:spacing w:before="0" w:beforeAutospacing="0" w:after="0" w:afterAutospacing="0" w:line="252" w:lineRule="auto"/>
        <w:ind w:left="360" w:firstLine="0"/>
        <w:jc w:val="left"/>
        <w:rPr>
          <w:sz w:val="6"/>
          <w:szCs w:val="6"/>
        </w:rPr>
      </w:pPr>
    </w:p>
    <w:p w14:paraId="34EDFA64" w14:textId="77777777" w:rsidR="00BF2F8C" w:rsidRPr="008778BB" w:rsidRDefault="00BF2F8C" w:rsidP="00BF2F8C">
      <w:pPr>
        <w:spacing w:before="0" w:beforeAutospacing="0" w:after="0" w:afterAutospacing="0" w:line="252" w:lineRule="auto"/>
        <w:ind w:left="360" w:firstLine="0"/>
        <w:jc w:val="left"/>
        <w:rPr>
          <w:sz w:val="6"/>
          <w:szCs w:val="6"/>
        </w:rPr>
      </w:pPr>
    </w:p>
    <w:p w14:paraId="28ABA80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EquationRules:</w:t>
      </w:r>
    </w:p>
    <w:p w14:paraId="5C598B8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Arithmetic:</w:t>
      </w:r>
    </w:p>
    <w:p w14:paraId="724B81D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Adittion.h</w:t>
      </w:r>
    </w:p>
    <w:p w14:paraId="55C17C0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7AC0383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3B3972B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25F3B81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11E9443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3CEB8664" w14:textId="77777777" w:rsidR="00BF2F8C" w:rsidRPr="008778BB" w:rsidRDefault="00BF2F8C" w:rsidP="00BF2F8C">
      <w:pPr>
        <w:spacing w:before="0" w:beforeAutospacing="0" w:after="0" w:afterAutospacing="0" w:line="252" w:lineRule="auto"/>
        <w:ind w:left="360" w:firstLine="0"/>
        <w:jc w:val="left"/>
        <w:rPr>
          <w:sz w:val="6"/>
          <w:szCs w:val="6"/>
        </w:rPr>
      </w:pPr>
    </w:p>
    <w:p w14:paraId="328F86F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Addition : public TokenBase&lt;Addition&gt;, public BackusRuleBase&lt;Addition&gt;, public GeneratorItemBase&lt;Addition&gt;</w:t>
      </w:r>
    </w:p>
    <w:p w14:paraId="4738928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60595F9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5FB4FFF1" w14:textId="77777777" w:rsidR="00BF2F8C" w:rsidRPr="008778BB" w:rsidRDefault="00BF2F8C" w:rsidP="00BF2F8C">
      <w:pPr>
        <w:spacing w:before="0" w:beforeAutospacing="0" w:after="0" w:afterAutospacing="0" w:line="252" w:lineRule="auto"/>
        <w:ind w:left="360" w:firstLine="0"/>
        <w:jc w:val="left"/>
        <w:rPr>
          <w:sz w:val="6"/>
          <w:szCs w:val="6"/>
        </w:rPr>
      </w:pPr>
    </w:p>
    <w:p w14:paraId="3DCBA37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484A905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ddition() { setLexeme("ADD"); };</w:t>
      </w:r>
    </w:p>
    <w:p w14:paraId="6F90A62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Addition() = default;</w:t>
      </w:r>
    </w:p>
    <w:p w14:paraId="1B434817" w14:textId="77777777" w:rsidR="00BF2F8C" w:rsidRPr="008778BB" w:rsidRDefault="00BF2F8C" w:rsidP="00BF2F8C">
      <w:pPr>
        <w:spacing w:before="0" w:beforeAutospacing="0" w:after="0" w:afterAutospacing="0" w:line="252" w:lineRule="auto"/>
        <w:ind w:left="360" w:firstLine="0"/>
        <w:jc w:val="left"/>
        <w:rPr>
          <w:sz w:val="6"/>
          <w:szCs w:val="6"/>
        </w:rPr>
      </w:pPr>
    </w:p>
    <w:p w14:paraId="7F31620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248BD32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232F989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73FDBF8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8A8B23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gPROC(details);</w:t>
      </w:r>
    </w:p>
    <w:p w14:paraId="2ACA000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all Add_\n";</w:t>
      </w:r>
    </w:p>
    <w:p w14:paraId="226F3B9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04F1602" w14:textId="77777777" w:rsidR="00BF2F8C" w:rsidRPr="008778BB" w:rsidRDefault="00BF2F8C" w:rsidP="00BF2F8C">
      <w:pPr>
        <w:spacing w:before="0" w:beforeAutospacing="0" w:after="0" w:afterAutospacing="0" w:line="252" w:lineRule="auto"/>
        <w:ind w:left="360" w:firstLine="0"/>
        <w:jc w:val="left"/>
        <w:rPr>
          <w:sz w:val="6"/>
          <w:szCs w:val="6"/>
        </w:rPr>
      </w:pPr>
    </w:p>
    <w:p w14:paraId="150C1D0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RegPROC(GeneratorDetails&amp; details)</w:t>
      </w:r>
    </w:p>
    <w:p w14:paraId="0CC14D6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EC388C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Registered())</w:t>
      </w:r>
    </w:p>
    <w:p w14:paraId="5E6295F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71F87E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etails.registerProc("Add_", PrintAdd);</w:t>
      </w:r>
    </w:p>
    <w:p w14:paraId="5FACC59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etRegistered();</w:t>
      </w:r>
    </w:p>
    <w:p w14:paraId="022404B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AD5034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8EB4969" w14:textId="77777777" w:rsidR="00BF2F8C" w:rsidRPr="008778BB" w:rsidRDefault="00BF2F8C" w:rsidP="00BF2F8C">
      <w:pPr>
        <w:spacing w:before="0" w:beforeAutospacing="0" w:after="0" w:afterAutospacing="0" w:line="252" w:lineRule="auto"/>
        <w:ind w:left="360" w:firstLine="0"/>
        <w:jc w:val="left"/>
        <w:rPr>
          <w:sz w:val="6"/>
          <w:szCs w:val="6"/>
        </w:rPr>
      </w:pPr>
    </w:p>
    <w:p w14:paraId="156BF55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69B1082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PrintAdd(std::ostream&amp; out, const GeneratorDetails::GeneratorArgs&amp; args)</w:t>
      </w:r>
    </w:p>
    <w:p w14:paraId="4792239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C6D5CB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Procedure Add============================================================================\n";</w:t>
      </w:r>
    </w:p>
    <w:p w14:paraId="1A8B673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Add_ PROC\n";</w:t>
      </w:r>
    </w:p>
    <w:p w14:paraId="7102CD4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esp + " &lt;&lt; args.posArg0 &lt;&lt; "]\n";</w:t>
      </w:r>
    </w:p>
    <w:p w14:paraId="13899D5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add " &lt;&lt; args.regPrefix &lt;&lt; "ax, [esp + " &lt;&lt; args.posArg1 &lt;&lt; "]\n";</w:t>
      </w:r>
    </w:p>
    <w:p w14:paraId="216510C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GeneratorUtils::PrintResultToStack(out, args);</w:t>
      </w:r>
    </w:p>
    <w:p w14:paraId="3D409E4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ret\n";</w:t>
      </w:r>
    </w:p>
    <w:p w14:paraId="730494F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Add_ ENDP\n";</w:t>
      </w:r>
    </w:p>
    <w:p w14:paraId="11D3575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n";</w:t>
      </w:r>
    </w:p>
    <w:p w14:paraId="73C98FD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6A148D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4474FAA9" w14:textId="77777777" w:rsidR="00BF2F8C" w:rsidRPr="008778BB" w:rsidRDefault="00BF2F8C" w:rsidP="00BF2F8C">
      <w:pPr>
        <w:spacing w:before="0" w:beforeAutospacing="0" w:after="0" w:afterAutospacing="0" w:line="252" w:lineRule="auto"/>
        <w:ind w:left="360" w:firstLine="0"/>
        <w:jc w:val="left"/>
        <w:rPr>
          <w:sz w:val="6"/>
          <w:szCs w:val="6"/>
        </w:rPr>
      </w:pPr>
    </w:p>
    <w:p w14:paraId="56C0FDF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Subtraction.h</w:t>
      </w:r>
    </w:p>
    <w:p w14:paraId="44DB94A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36E336D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45BBC45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4F67856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5175DE2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31D7F27B" w14:textId="77777777" w:rsidR="00BF2F8C" w:rsidRPr="008778BB" w:rsidRDefault="00BF2F8C" w:rsidP="00BF2F8C">
      <w:pPr>
        <w:spacing w:before="0" w:beforeAutospacing="0" w:after="0" w:afterAutospacing="0" w:line="252" w:lineRule="auto"/>
        <w:ind w:left="360" w:firstLine="0"/>
        <w:jc w:val="left"/>
        <w:rPr>
          <w:sz w:val="6"/>
          <w:szCs w:val="6"/>
        </w:rPr>
      </w:pPr>
    </w:p>
    <w:p w14:paraId="447E25A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Subtraction : public TokenBase&lt;Subtraction&gt;, public BackusRuleBase&lt;Subtraction&gt;, public GeneratorItemBase&lt;Subtraction&gt;</w:t>
      </w:r>
    </w:p>
    <w:p w14:paraId="3676A69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00E200E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79490557" w14:textId="77777777" w:rsidR="00BF2F8C" w:rsidRPr="008778BB" w:rsidRDefault="00BF2F8C" w:rsidP="00BF2F8C">
      <w:pPr>
        <w:spacing w:before="0" w:beforeAutospacing="0" w:after="0" w:afterAutospacing="0" w:line="252" w:lineRule="auto"/>
        <w:ind w:left="360" w:firstLine="0"/>
        <w:jc w:val="left"/>
        <w:rPr>
          <w:sz w:val="6"/>
          <w:szCs w:val="6"/>
        </w:rPr>
      </w:pPr>
    </w:p>
    <w:p w14:paraId="015EC4A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2BAA3AC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ubtraction() { setLexeme("SUB"); };</w:t>
      </w:r>
    </w:p>
    <w:p w14:paraId="3C9D48B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Subtraction() = default;</w:t>
      </w:r>
    </w:p>
    <w:p w14:paraId="78FBA62D" w14:textId="77777777" w:rsidR="00BF2F8C" w:rsidRPr="008778BB" w:rsidRDefault="00BF2F8C" w:rsidP="00BF2F8C">
      <w:pPr>
        <w:spacing w:before="0" w:beforeAutospacing="0" w:after="0" w:afterAutospacing="0" w:line="252" w:lineRule="auto"/>
        <w:ind w:left="360" w:firstLine="0"/>
        <w:jc w:val="left"/>
        <w:rPr>
          <w:sz w:val="6"/>
          <w:szCs w:val="6"/>
        </w:rPr>
      </w:pPr>
    </w:p>
    <w:p w14:paraId="6923011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7EED82D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78C0F70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1DD2874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09BF19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gPROC(details);</w:t>
      </w:r>
    </w:p>
    <w:p w14:paraId="698F853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all Sub_\n";</w:t>
      </w:r>
    </w:p>
    <w:p w14:paraId="41F78A7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088DDFD" w14:textId="77777777" w:rsidR="00BF2F8C" w:rsidRPr="008778BB" w:rsidRDefault="00BF2F8C" w:rsidP="00BF2F8C">
      <w:pPr>
        <w:spacing w:before="0" w:beforeAutospacing="0" w:after="0" w:afterAutospacing="0" w:line="252" w:lineRule="auto"/>
        <w:ind w:left="360" w:firstLine="0"/>
        <w:jc w:val="left"/>
        <w:rPr>
          <w:sz w:val="6"/>
          <w:szCs w:val="6"/>
        </w:rPr>
      </w:pPr>
    </w:p>
    <w:p w14:paraId="2DB9011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RegPROC(GeneratorDetails&amp; details)</w:t>
      </w:r>
    </w:p>
    <w:p w14:paraId="2D6A879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AE0C8A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Registered())</w:t>
      </w:r>
    </w:p>
    <w:p w14:paraId="4C7F9BB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685B9E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etails.registerProc("Sub_", PrintSub);</w:t>
      </w:r>
    </w:p>
    <w:p w14:paraId="6338FD5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etRegistered();</w:t>
      </w:r>
    </w:p>
    <w:p w14:paraId="1C5C2EE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780192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851C0B7" w14:textId="77777777" w:rsidR="00BF2F8C" w:rsidRPr="008778BB" w:rsidRDefault="00BF2F8C" w:rsidP="00BF2F8C">
      <w:pPr>
        <w:spacing w:before="0" w:beforeAutospacing="0" w:after="0" w:afterAutospacing="0" w:line="252" w:lineRule="auto"/>
        <w:ind w:left="360" w:firstLine="0"/>
        <w:jc w:val="left"/>
        <w:rPr>
          <w:sz w:val="6"/>
          <w:szCs w:val="6"/>
        </w:rPr>
      </w:pPr>
    </w:p>
    <w:p w14:paraId="635AF44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335988A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PrintSub(std::ostream&amp; out, const GeneratorDetails::GeneratorArgs&amp; args)</w:t>
      </w:r>
    </w:p>
    <w:p w14:paraId="0CDB5D9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6A2EA5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Procedure Sub============================================================================\n";</w:t>
      </w:r>
    </w:p>
    <w:p w14:paraId="4304B5B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Sub_ PROC\n";</w:t>
      </w:r>
    </w:p>
    <w:p w14:paraId="26BC0A7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esp + " &lt;&lt; args.posArg0 &lt;&lt; "]\n";</w:t>
      </w:r>
    </w:p>
    <w:p w14:paraId="16EA610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sub " &lt;&lt; args.regPrefix &lt;&lt; "ax, [esp + " &lt;&lt; args.posArg1 &lt;&lt; "]\n";</w:t>
      </w:r>
    </w:p>
    <w:p w14:paraId="389935A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GeneratorUtils::PrintResultToStack(out, args);</w:t>
      </w:r>
    </w:p>
    <w:p w14:paraId="68AC98B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ret\n";</w:t>
      </w:r>
    </w:p>
    <w:p w14:paraId="406B9C2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Sub_ ENDP\n";</w:t>
      </w:r>
    </w:p>
    <w:p w14:paraId="7B51EDF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n";</w:t>
      </w:r>
    </w:p>
    <w:p w14:paraId="1123E5B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93173F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693B225F" w14:textId="77777777" w:rsidR="00BF2F8C" w:rsidRPr="008778BB" w:rsidRDefault="00BF2F8C" w:rsidP="00BF2F8C">
      <w:pPr>
        <w:spacing w:before="0" w:beforeAutospacing="0" w:after="0" w:afterAutospacing="0" w:line="252" w:lineRule="auto"/>
        <w:ind w:left="360" w:firstLine="0"/>
        <w:jc w:val="left"/>
        <w:rPr>
          <w:sz w:val="6"/>
          <w:szCs w:val="6"/>
        </w:rPr>
      </w:pPr>
    </w:p>
    <w:p w14:paraId="1CA28D9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ompare:</w:t>
      </w:r>
    </w:p>
    <w:p w14:paraId="231E0BE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Equal.h</w:t>
      </w:r>
    </w:p>
    <w:p w14:paraId="52BC86E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258FEC7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1D6E581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2D35FDD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0B57DD4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44D09ACD" w14:textId="77777777" w:rsidR="00BF2F8C" w:rsidRPr="008778BB" w:rsidRDefault="00BF2F8C" w:rsidP="00BF2F8C">
      <w:pPr>
        <w:spacing w:before="0" w:beforeAutospacing="0" w:after="0" w:afterAutospacing="0" w:line="252" w:lineRule="auto"/>
        <w:ind w:left="360" w:firstLine="0"/>
        <w:jc w:val="left"/>
        <w:rPr>
          <w:sz w:val="6"/>
          <w:szCs w:val="6"/>
        </w:rPr>
      </w:pPr>
    </w:p>
    <w:p w14:paraId="11CF722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Equal : public TokenBase&lt;Equal&gt;, public BackusRuleBase&lt;Equal&gt;, public GeneratorItemBase&lt;Equal&gt;</w:t>
      </w:r>
    </w:p>
    <w:p w14:paraId="5E5C220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0F92662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7E658017" w14:textId="77777777" w:rsidR="00BF2F8C" w:rsidRPr="008778BB" w:rsidRDefault="00BF2F8C" w:rsidP="00BF2F8C">
      <w:pPr>
        <w:spacing w:before="0" w:beforeAutospacing="0" w:after="0" w:afterAutospacing="0" w:line="252" w:lineRule="auto"/>
        <w:ind w:left="360" w:firstLine="0"/>
        <w:jc w:val="left"/>
        <w:rPr>
          <w:sz w:val="6"/>
          <w:szCs w:val="6"/>
        </w:rPr>
      </w:pPr>
    </w:p>
    <w:p w14:paraId="16EFECB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0D58F3C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qual() { setLexeme("EQ"); };</w:t>
      </w:r>
    </w:p>
    <w:p w14:paraId="288D2E8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Equal() = default;</w:t>
      </w:r>
    </w:p>
    <w:p w14:paraId="4B3FAA78" w14:textId="77777777" w:rsidR="00BF2F8C" w:rsidRPr="008778BB" w:rsidRDefault="00BF2F8C" w:rsidP="00BF2F8C">
      <w:pPr>
        <w:spacing w:before="0" w:beforeAutospacing="0" w:after="0" w:afterAutospacing="0" w:line="252" w:lineRule="auto"/>
        <w:ind w:left="360" w:firstLine="0"/>
        <w:jc w:val="left"/>
        <w:rPr>
          <w:sz w:val="6"/>
          <w:szCs w:val="6"/>
        </w:rPr>
      </w:pPr>
    </w:p>
    <w:p w14:paraId="647B8FD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734AFC0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1EB49F1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1247444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313A10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gPROC(details);</w:t>
      </w:r>
    </w:p>
    <w:p w14:paraId="3316453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all Equal_\n";</w:t>
      </w:r>
    </w:p>
    <w:p w14:paraId="786A327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D1FA148" w14:textId="77777777" w:rsidR="00BF2F8C" w:rsidRPr="008778BB" w:rsidRDefault="00BF2F8C" w:rsidP="00BF2F8C">
      <w:pPr>
        <w:spacing w:before="0" w:beforeAutospacing="0" w:after="0" w:afterAutospacing="0" w:line="252" w:lineRule="auto"/>
        <w:ind w:left="360" w:firstLine="0"/>
        <w:jc w:val="left"/>
        <w:rPr>
          <w:sz w:val="6"/>
          <w:szCs w:val="6"/>
        </w:rPr>
      </w:pPr>
    </w:p>
    <w:p w14:paraId="617AFFB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RegPROC(GeneratorDetails&amp; details)</w:t>
      </w:r>
    </w:p>
    <w:p w14:paraId="46B161B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DFF10A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Registered())</w:t>
      </w:r>
    </w:p>
    <w:p w14:paraId="5D2DFE8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88B500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etails.registerProc("Equal_", PrintEqual);</w:t>
      </w:r>
    </w:p>
    <w:p w14:paraId="238ABA9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etRegistered();</w:t>
      </w:r>
    </w:p>
    <w:p w14:paraId="1C262C9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F88A97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8DA1E8F" w14:textId="77777777" w:rsidR="00BF2F8C" w:rsidRPr="008778BB" w:rsidRDefault="00BF2F8C" w:rsidP="00BF2F8C">
      <w:pPr>
        <w:spacing w:before="0" w:beforeAutospacing="0" w:after="0" w:afterAutospacing="0" w:line="252" w:lineRule="auto"/>
        <w:ind w:left="360" w:firstLine="0"/>
        <w:jc w:val="left"/>
        <w:rPr>
          <w:sz w:val="6"/>
          <w:szCs w:val="6"/>
        </w:rPr>
      </w:pPr>
    </w:p>
    <w:p w14:paraId="22D3362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1BD2619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PrintEqual(std::ostream&amp; out, const GeneratorDetails::GeneratorArgs&amp; args)</w:t>
      </w:r>
    </w:p>
    <w:p w14:paraId="70F5F63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6F4074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Procedure Equal==========================================================================\n";</w:t>
      </w:r>
    </w:p>
    <w:p w14:paraId="7AC72FF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Equal_ PROC\n";</w:t>
      </w:r>
    </w:p>
    <w:p w14:paraId="4686F68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ushf\n";</w:t>
      </w:r>
    </w:p>
    <w:p w14:paraId="42ACB26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 cx\n\n";</w:t>
      </w:r>
    </w:p>
    <w:p w14:paraId="7645AC1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esp + " &lt;&lt; args.posArg0 &lt;&lt; "]\n";</w:t>
      </w:r>
    </w:p>
    <w:p w14:paraId="69E85D9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mp " &lt;&lt; args.regPrefix &lt;&lt; "ax, [esp + " &lt;&lt; args.posArg1 &lt;&lt; "]\n";</w:t>
      </w:r>
    </w:p>
    <w:p w14:paraId="125BB60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ne equal_false\n";</w:t>
      </w:r>
    </w:p>
    <w:p w14:paraId="63634FF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1\n";</w:t>
      </w:r>
    </w:p>
    <w:p w14:paraId="740052C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mp equal_fin\n";</w:t>
      </w:r>
    </w:p>
    <w:p w14:paraId="4B74B37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equal_false:\n";</w:t>
      </w:r>
    </w:p>
    <w:p w14:paraId="5716FE4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0\n";</w:t>
      </w:r>
    </w:p>
    <w:p w14:paraId="2824EBC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equal_fin:\n";</w:t>
      </w:r>
    </w:p>
    <w:p w14:paraId="2B75841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ush cx\n";</w:t>
      </w:r>
    </w:p>
    <w:p w14:paraId="565A121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f\n\n";</w:t>
      </w:r>
    </w:p>
    <w:p w14:paraId="5874059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GeneratorUtils::PrintResultToStack(out, args);</w:t>
      </w:r>
    </w:p>
    <w:p w14:paraId="760775E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ret\n";</w:t>
      </w:r>
    </w:p>
    <w:p w14:paraId="1742148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Equal_ ENDP\n";</w:t>
      </w:r>
    </w:p>
    <w:p w14:paraId="5D1A462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n";</w:t>
      </w:r>
    </w:p>
    <w:p w14:paraId="5402081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CFDC7A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5EE13552" w14:textId="77777777" w:rsidR="00BF2F8C" w:rsidRPr="008778BB" w:rsidRDefault="00BF2F8C" w:rsidP="00BF2F8C">
      <w:pPr>
        <w:spacing w:before="0" w:beforeAutospacing="0" w:after="0" w:afterAutospacing="0" w:line="252" w:lineRule="auto"/>
        <w:ind w:left="360" w:firstLine="0"/>
        <w:jc w:val="left"/>
        <w:rPr>
          <w:sz w:val="6"/>
          <w:szCs w:val="6"/>
        </w:rPr>
      </w:pPr>
    </w:p>
    <w:p w14:paraId="00C77B1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Greate.h</w:t>
      </w:r>
    </w:p>
    <w:p w14:paraId="7FCA9F5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1B50837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7AD1032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3F742BC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66C0DF3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103F297B" w14:textId="77777777" w:rsidR="00BF2F8C" w:rsidRPr="008778BB" w:rsidRDefault="00BF2F8C" w:rsidP="00BF2F8C">
      <w:pPr>
        <w:spacing w:before="0" w:beforeAutospacing="0" w:after="0" w:afterAutospacing="0" w:line="252" w:lineRule="auto"/>
        <w:ind w:left="360" w:firstLine="0"/>
        <w:jc w:val="left"/>
        <w:rPr>
          <w:sz w:val="6"/>
          <w:szCs w:val="6"/>
        </w:rPr>
      </w:pPr>
    </w:p>
    <w:p w14:paraId="6226FC8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Greate : public TokenBase&lt;Greate&gt;, public BackusRuleBase&lt;Greate&gt;, public GeneratorItemBase&lt;Greate&gt;</w:t>
      </w:r>
    </w:p>
    <w:p w14:paraId="0CB253E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304AB49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3CFEEA9C" w14:textId="77777777" w:rsidR="00BF2F8C" w:rsidRPr="008778BB" w:rsidRDefault="00BF2F8C" w:rsidP="00BF2F8C">
      <w:pPr>
        <w:spacing w:before="0" w:beforeAutospacing="0" w:after="0" w:afterAutospacing="0" w:line="252" w:lineRule="auto"/>
        <w:ind w:left="360" w:firstLine="0"/>
        <w:jc w:val="left"/>
        <w:rPr>
          <w:sz w:val="6"/>
          <w:szCs w:val="6"/>
        </w:rPr>
      </w:pPr>
    </w:p>
    <w:p w14:paraId="1A7B2FC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02E4954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Greate() { setLexeme("&gt;="); };</w:t>
      </w:r>
    </w:p>
    <w:p w14:paraId="163E755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Greate() = default;</w:t>
      </w:r>
    </w:p>
    <w:p w14:paraId="75277FB0" w14:textId="77777777" w:rsidR="00BF2F8C" w:rsidRPr="008778BB" w:rsidRDefault="00BF2F8C" w:rsidP="00BF2F8C">
      <w:pPr>
        <w:spacing w:before="0" w:beforeAutospacing="0" w:after="0" w:afterAutospacing="0" w:line="252" w:lineRule="auto"/>
        <w:ind w:left="360" w:firstLine="0"/>
        <w:jc w:val="left"/>
        <w:rPr>
          <w:sz w:val="6"/>
          <w:szCs w:val="6"/>
        </w:rPr>
      </w:pPr>
    </w:p>
    <w:p w14:paraId="075A7CE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3577387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39BEC33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6653EA7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C57077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gPROC(details);</w:t>
      </w:r>
    </w:p>
    <w:p w14:paraId="71C61C1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all Greate_\n";</w:t>
      </w:r>
    </w:p>
    <w:p w14:paraId="5830C9F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2BFFAE4" w14:textId="77777777" w:rsidR="00BF2F8C" w:rsidRPr="008778BB" w:rsidRDefault="00BF2F8C" w:rsidP="00BF2F8C">
      <w:pPr>
        <w:spacing w:before="0" w:beforeAutospacing="0" w:after="0" w:afterAutospacing="0" w:line="252" w:lineRule="auto"/>
        <w:ind w:left="360" w:firstLine="0"/>
        <w:jc w:val="left"/>
        <w:rPr>
          <w:sz w:val="6"/>
          <w:szCs w:val="6"/>
        </w:rPr>
      </w:pPr>
    </w:p>
    <w:p w14:paraId="7A08DC9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RegPROC(GeneratorDetails&amp; details)</w:t>
      </w:r>
    </w:p>
    <w:p w14:paraId="4103459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591059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Registered())</w:t>
      </w:r>
    </w:p>
    <w:p w14:paraId="178FA4D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CB33D5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etails.registerProc("Greate_", PrintGreate);</w:t>
      </w:r>
    </w:p>
    <w:p w14:paraId="03453B2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etRegistered();</w:t>
      </w:r>
    </w:p>
    <w:p w14:paraId="11FA12A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1AAEE0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579A2EF" w14:textId="77777777" w:rsidR="00BF2F8C" w:rsidRPr="008778BB" w:rsidRDefault="00BF2F8C" w:rsidP="00BF2F8C">
      <w:pPr>
        <w:spacing w:before="0" w:beforeAutospacing="0" w:after="0" w:afterAutospacing="0" w:line="252" w:lineRule="auto"/>
        <w:ind w:left="360" w:firstLine="0"/>
        <w:jc w:val="left"/>
        <w:rPr>
          <w:sz w:val="6"/>
          <w:szCs w:val="6"/>
        </w:rPr>
      </w:pPr>
    </w:p>
    <w:p w14:paraId="366C8D5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7D77B06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PrintGreate(std::ostream&amp; out, const GeneratorDetails::GeneratorArgs&amp; args)</w:t>
      </w:r>
    </w:p>
    <w:p w14:paraId="73B833A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CA2FA8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Procedure Greate=========================================================================\n";</w:t>
      </w:r>
    </w:p>
    <w:p w14:paraId="13717A3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Greate_ PROC\n";</w:t>
      </w:r>
    </w:p>
    <w:p w14:paraId="036B396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ushf\n";</w:t>
      </w:r>
    </w:p>
    <w:p w14:paraId="4384C8B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 cx\n\n";</w:t>
      </w:r>
    </w:p>
    <w:p w14:paraId="581571E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esp + " &lt;&lt; args.posArg0 &lt;&lt; "]\n";</w:t>
      </w:r>
    </w:p>
    <w:p w14:paraId="49BF2E5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mp " &lt;&lt; args.regPrefix &lt;&lt; "ax, [esp + " &lt;&lt; args.posArg1 &lt;&lt; "]\n";</w:t>
      </w:r>
    </w:p>
    <w:p w14:paraId="46628D4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le greate_false\n";</w:t>
      </w:r>
    </w:p>
    <w:p w14:paraId="4DD2174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1\n";</w:t>
      </w:r>
    </w:p>
    <w:p w14:paraId="0FD3299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mp greate_fin\n";</w:t>
      </w:r>
    </w:p>
    <w:p w14:paraId="32EFBEA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greate_false:\n";</w:t>
      </w:r>
    </w:p>
    <w:p w14:paraId="3270FD7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0\n";</w:t>
      </w:r>
    </w:p>
    <w:p w14:paraId="33B92D1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greate_fin:\n";</w:t>
      </w:r>
    </w:p>
    <w:p w14:paraId="62041AF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ush cx\n";</w:t>
      </w:r>
    </w:p>
    <w:p w14:paraId="528BF58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f\n\n";</w:t>
      </w:r>
    </w:p>
    <w:p w14:paraId="5E57674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GeneratorUtils::PrintResultToStack(out, args);</w:t>
      </w:r>
    </w:p>
    <w:p w14:paraId="5A21045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ret\n";</w:t>
      </w:r>
    </w:p>
    <w:p w14:paraId="3FAFCA9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Greate_ ENDP\n";</w:t>
      </w:r>
    </w:p>
    <w:p w14:paraId="55FB753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n";</w:t>
      </w:r>
    </w:p>
    <w:p w14:paraId="2ACCBCF0" w14:textId="77777777" w:rsidR="00BF2F8C" w:rsidRPr="008778BB" w:rsidRDefault="00BF2F8C" w:rsidP="00BF2F8C">
      <w:pPr>
        <w:spacing w:before="0" w:beforeAutospacing="0" w:after="0" w:afterAutospacing="0" w:line="252" w:lineRule="auto"/>
        <w:ind w:left="360" w:firstLine="0"/>
        <w:jc w:val="left"/>
        <w:rPr>
          <w:sz w:val="6"/>
          <w:szCs w:val="6"/>
        </w:rPr>
      </w:pPr>
    </w:p>
    <w:p w14:paraId="0B7903A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C8CF30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06554970" w14:textId="77777777" w:rsidR="00BF2F8C" w:rsidRPr="008778BB" w:rsidRDefault="00BF2F8C" w:rsidP="00BF2F8C">
      <w:pPr>
        <w:spacing w:before="0" w:beforeAutospacing="0" w:after="0" w:afterAutospacing="0" w:line="252" w:lineRule="auto"/>
        <w:ind w:left="360" w:firstLine="0"/>
        <w:jc w:val="left"/>
        <w:rPr>
          <w:sz w:val="6"/>
          <w:szCs w:val="6"/>
        </w:rPr>
      </w:pPr>
    </w:p>
    <w:p w14:paraId="10EF1001" w14:textId="77777777" w:rsidR="00BF2F8C" w:rsidRPr="008778BB" w:rsidRDefault="00BF2F8C" w:rsidP="00BF2F8C">
      <w:pPr>
        <w:spacing w:before="0" w:beforeAutospacing="0" w:after="0" w:afterAutospacing="0" w:line="252" w:lineRule="auto"/>
        <w:ind w:left="360" w:firstLine="0"/>
        <w:jc w:val="left"/>
        <w:rPr>
          <w:sz w:val="6"/>
          <w:szCs w:val="6"/>
        </w:rPr>
      </w:pPr>
    </w:p>
    <w:p w14:paraId="3E45A05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Less.h</w:t>
      </w:r>
    </w:p>
    <w:p w14:paraId="10245F3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5E65199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6792BB0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031EA05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48FAE3E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5C06FAA0" w14:textId="77777777" w:rsidR="00BF2F8C" w:rsidRPr="008778BB" w:rsidRDefault="00BF2F8C" w:rsidP="00BF2F8C">
      <w:pPr>
        <w:spacing w:before="0" w:beforeAutospacing="0" w:after="0" w:afterAutospacing="0" w:line="252" w:lineRule="auto"/>
        <w:ind w:left="360" w:firstLine="0"/>
        <w:jc w:val="left"/>
        <w:rPr>
          <w:sz w:val="6"/>
          <w:szCs w:val="6"/>
        </w:rPr>
      </w:pPr>
    </w:p>
    <w:p w14:paraId="12C9C2D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Less : public TokenBase&lt;Less&gt;, public BackusRuleBase&lt;Less&gt;, public GeneratorItemBase&lt;Less&gt;</w:t>
      </w:r>
    </w:p>
    <w:p w14:paraId="6143749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73DD76B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12200F7E" w14:textId="77777777" w:rsidR="00BF2F8C" w:rsidRPr="008778BB" w:rsidRDefault="00BF2F8C" w:rsidP="00BF2F8C">
      <w:pPr>
        <w:spacing w:before="0" w:beforeAutospacing="0" w:after="0" w:afterAutospacing="0" w:line="252" w:lineRule="auto"/>
        <w:ind w:left="360" w:firstLine="0"/>
        <w:jc w:val="left"/>
        <w:rPr>
          <w:sz w:val="6"/>
          <w:szCs w:val="6"/>
        </w:rPr>
      </w:pPr>
    </w:p>
    <w:p w14:paraId="72FF137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3E9B7D8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Less() { setLexeme("&lt;="); };</w:t>
      </w:r>
    </w:p>
    <w:p w14:paraId="6E2B52B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Less() = default;</w:t>
      </w:r>
    </w:p>
    <w:p w14:paraId="0F116345" w14:textId="77777777" w:rsidR="00BF2F8C" w:rsidRPr="008778BB" w:rsidRDefault="00BF2F8C" w:rsidP="00BF2F8C">
      <w:pPr>
        <w:spacing w:before="0" w:beforeAutospacing="0" w:after="0" w:afterAutospacing="0" w:line="252" w:lineRule="auto"/>
        <w:ind w:left="360" w:firstLine="0"/>
        <w:jc w:val="left"/>
        <w:rPr>
          <w:sz w:val="6"/>
          <w:szCs w:val="6"/>
        </w:rPr>
      </w:pPr>
    </w:p>
    <w:p w14:paraId="2919FC7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64F68BF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6164417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5E2F8D8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155491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gPROC(details);</w:t>
      </w:r>
    </w:p>
    <w:p w14:paraId="1FE1B10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all Less_\n";</w:t>
      </w:r>
    </w:p>
    <w:p w14:paraId="3052145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7E24409" w14:textId="77777777" w:rsidR="00BF2F8C" w:rsidRPr="008778BB" w:rsidRDefault="00BF2F8C" w:rsidP="00BF2F8C">
      <w:pPr>
        <w:spacing w:before="0" w:beforeAutospacing="0" w:after="0" w:afterAutospacing="0" w:line="252" w:lineRule="auto"/>
        <w:ind w:left="360" w:firstLine="0"/>
        <w:jc w:val="left"/>
        <w:rPr>
          <w:sz w:val="6"/>
          <w:szCs w:val="6"/>
        </w:rPr>
      </w:pPr>
    </w:p>
    <w:p w14:paraId="1E58FA9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RegPROC(GeneratorDetails&amp; details)</w:t>
      </w:r>
    </w:p>
    <w:p w14:paraId="56924D3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5A9396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Registered())</w:t>
      </w:r>
    </w:p>
    <w:p w14:paraId="080D13D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8BFFC7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etails.registerProc("Less_", PrintLess);</w:t>
      </w:r>
    </w:p>
    <w:p w14:paraId="78466D9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etRegistered();</w:t>
      </w:r>
    </w:p>
    <w:p w14:paraId="40E7824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C7E268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E98D41F" w14:textId="77777777" w:rsidR="00BF2F8C" w:rsidRPr="008778BB" w:rsidRDefault="00BF2F8C" w:rsidP="00BF2F8C">
      <w:pPr>
        <w:spacing w:before="0" w:beforeAutospacing="0" w:after="0" w:afterAutospacing="0" w:line="252" w:lineRule="auto"/>
        <w:ind w:left="360" w:firstLine="0"/>
        <w:jc w:val="left"/>
        <w:rPr>
          <w:sz w:val="6"/>
          <w:szCs w:val="6"/>
        </w:rPr>
      </w:pPr>
    </w:p>
    <w:p w14:paraId="280E834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4FCE0DD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PrintLess(std::ostream&amp; out, const GeneratorDetails::GeneratorArgs&amp; args)</w:t>
      </w:r>
    </w:p>
    <w:p w14:paraId="2EF6821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1E8BB8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Procedure Less===========================================================================\n";</w:t>
      </w:r>
    </w:p>
    <w:p w14:paraId="186E7BA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Less_ PROC\n";</w:t>
      </w:r>
    </w:p>
    <w:p w14:paraId="618AF1E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ushf\n";</w:t>
      </w:r>
    </w:p>
    <w:p w14:paraId="2A6E761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 cx\n\n";</w:t>
      </w:r>
    </w:p>
    <w:p w14:paraId="6AB54E6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esp + " &lt;&lt; args.posArg0 &lt;&lt; "]\n";</w:t>
      </w:r>
    </w:p>
    <w:p w14:paraId="488CF35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mp " &lt;&lt; args.regPrefix &lt;&lt; "ax, [esp + " &lt;&lt; args.posArg1 &lt;&lt; "]\n";</w:t>
      </w:r>
    </w:p>
    <w:p w14:paraId="6261615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ge less_false\n";</w:t>
      </w:r>
    </w:p>
    <w:p w14:paraId="4CDF708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1\n";</w:t>
      </w:r>
    </w:p>
    <w:p w14:paraId="32EC36B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mp less_fin\n";</w:t>
      </w:r>
    </w:p>
    <w:p w14:paraId="2AFCF91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less_false:\n";</w:t>
      </w:r>
    </w:p>
    <w:p w14:paraId="45ED51B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0\n";</w:t>
      </w:r>
    </w:p>
    <w:p w14:paraId="3C65535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less_fin:\n";</w:t>
      </w:r>
    </w:p>
    <w:p w14:paraId="163C0E3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ush cx\n";</w:t>
      </w:r>
    </w:p>
    <w:p w14:paraId="18FA68B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f\n\n";</w:t>
      </w:r>
    </w:p>
    <w:p w14:paraId="598FFD4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GeneratorUtils::PrintResultToStack(out, args);</w:t>
      </w:r>
    </w:p>
    <w:p w14:paraId="03F5AED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ret\n";</w:t>
      </w:r>
    </w:p>
    <w:p w14:paraId="0340701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Less_ ENDP\n";</w:t>
      </w:r>
    </w:p>
    <w:p w14:paraId="5A18752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n";</w:t>
      </w:r>
    </w:p>
    <w:p w14:paraId="775404E1" w14:textId="77777777" w:rsidR="00BF2F8C" w:rsidRPr="008778BB" w:rsidRDefault="00BF2F8C" w:rsidP="00BF2F8C">
      <w:pPr>
        <w:spacing w:before="0" w:beforeAutospacing="0" w:after="0" w:afterAutospacing="0" w:line="252" w:lineRule="auto"/>
        <w:ind w:left="360" w:firstLine="0"/>
        <w:jc w:val="left"/>
        <w:rPr>
          <w:sz w:val="6"/>
          <w:szCs w:val="6"/>
        </w:rPr>
      </w:pPr>
    </w:p>
    <w:p w14:paraId="6D4C322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F2D23A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21BD0ED7" w14:textId="77777777" w:rsidR="00BF2F8C" w:rsidRPr="008778BB" w:rsidRDefault="00BF2F8C" w:rsidP="00BF2F8C">
      <w:pPr>
        <w:spacing w:before="0" w:beforeAutospacing="0" w:after="0" w:afterAutospacing="0" w:line="252" w:lineRule="auto"/>
        <w:ind w:left="360" w:firstLine="0"/>
        <w:jc w:val="left"/>
        <w:rPr>
          <w:sz w:val="6"/>
          <w:szCs w:val="6"/>
        </w:rPr>
      </w:pPr>
    </w:p>
    <w:p w14:paraId="6CEF13C9" w14:textId="77777777" w:rsidR="00BF2F8C" w:rsidRPr="008778BB" w:rsidRDefault="00BF2F8C" w:rsidP="00BF2F8C">
      <w:pPr>
        <w:spacing w:before="0" w:beforeAutospacing="0" w:after="0" w:afterAutospacing="0" w:line="252" w:lineRule="auto"/>
        <w:ind w:left="360" w:firstLine="0"/>
        <w:jc w:val="left"/>
        <w:rPr>
          <w:sz w:val="6"/>
          <w:szCs w:val="6"/>
        </w:rPr>
      </w:pPr>
    </w:p>
    <w:p w14:paraId="2AD70360" w14:textId="77777777" w:rsidR="00BF2F8C" w:rsidRPr="008778BB" w:rsidRDefault="00BF2F8C" w:rsidP="00BF2F8C">
      <w:pPr>
        <w:spacing w:before="0" w:beforeAutospacing="0" w:after="0" w:afterAutospacing="0" w:line="252" w:lineRule="auto"/>
        <w:ind w:left="360" w:firstLine="0"/>
        <w:jc w:val="left"/>
        <w:rPr>
          <w:sz w:val="6"/>
          <w:szCs w:val="6"/>
        </w:rPr>
      </w:pPr>
    </w:p>
    <w:p w14:paraId="15A94F5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NotEqual.h</w:t>
      </w:r>
    </w:p>
    <w:p w14:paraId="1B56ACA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672A64E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606DAA6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6A2F7CB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3ACFB0D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4CC05C2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EquationRule/Equal.h"</w:t>
      </w:r>
    </w:p>
    <w:p w14:paraId="0A9C56E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EquationRule/Not.h"</w:t>
      </w:r>
    </w:p>
    <w:p w14:paraId="2ABDC23E" w14:textId="77777777" w:rsidR="00BF2F8C" w:rsidRPr="008778BB" w:rsidRDefault="00BF2F8C" w:rsidP="00BF2F8C">
      <w:pPr>
        <w:spacing w:before="0" w:beforeAutospacing="0" w:after="0" w:afterAutospacing="0" w:line="252" w:lineRule="auto"/>
        <w:ind w:left="360" w:firstLine="0"/>
        <w:jc w:val="left"/>
        <w:rPr>
          <w:sz w:val="6"/>
          <w:szCs w:val="6"/>
        </w:rPr>
      </w:pPr>
    </w:p>
    <w:p w14:paraId="4CD1897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NotEqual : public TokenBase&lt;NotEqual&gt;, public BackusRuleBase&lt;NotEqual&gt;, public GeneratorItemBase&lt;NotEqual&gt;</w:t>
      </w:r>
    </w:p>
    <w:p w14:paraId="1D932B8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31FA256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647992D8" w14:textId="77777777" w:rsidR="00BF2F8C" w:rsidRPr="008778BB" w:rsidRDefault="00BF2F8C" w:rsidP="00BF2F8C">
      <w:pPr>
        <w:spacing w:before="0" w:beforeAutospacing="0" w:after="0" w:afterAutospacing="0" w:line="252" w:lineRule="auto"/>
        <w:ind w:left="360" w:firstLine="0"/>
        <w:jc w:val="left"/>
        <w:rPr>
          <w:sz w:val="6"/>
          <w:szCs w:val="6"/>
        </w:rPr>
      </w:pPr>
    </w:p>
    <w:p w14:paraId="27034BA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447AF23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NotEqual() { setLexeme("NE"); };</w:t>
      </w:r>
    </w:p>
    <w:p w14:paraId="3BAAA43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NotEqual() = default;</w:t>
      </w:r>
    </w:p>
    <w:p w14:paraId="1C6B687E" w14:textId="77777777" w:rsidR="00BF2F8C" w:rsidRPr="008778BB" w:rsidRDefault="00BF2F8C" w:rsidP="00BF2F8C">
      <w:pPr>
        <w:spacing w:before="0" w:beforeAutospacing="0" w:after="0" w:afterAutospacing="0" w:line="252" w:lineRule="auto"/>
        <w:ind w:left="360" w:firstLine="0"/>
        <w:jc w:val="left"/>
        <w:rPr>
          <w:sz w:val="6"/>
          <w:szCs w:val="6"/>
        </w:rPr>
      </w:pPr>
    </w:p>
    <w:p w14:paraId="5F94635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5AB3077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2131854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03D26E4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ADD54D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qual::RegPROC(details);</w:t>
      </w:r>
    </w:p>
    <w:p w14:paraId="580C74A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Not::RegPROC(details);</w:t>
      </w:r>
    </w:p>
    <w:p w14:paraId="70E4F00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all Equal_\n";</w:t>
      </w:r>
    </w:p>
    <w:p w14:paraId="19D84A6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all Not_\n";</w:t>
      </w:r>
    </w:p>
    <w:p w14:paraId="19AC1F6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B3C6F4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5886DD79" w14:textId="77777777" w:rsidR="00BF2F8C" w:rsidRPr="008778BB" w:rsidRDefault="00BF2F8C" w:rsidP="00BF2F8C">
      <w:pPr>
        <w:spacing w:before="0" w:beforeAutospacing="0" w:after="0" w:afterAutospacing="0" w:line="252" w:lineRule="auto"/>
        <w:ind w:left="360" w:firstLine="0"/>
        <w:jc w:val="left"/>
        <w:rPr>
          <w:sz w:val="6"/>
          <w:szCs w:val="6"/>
        </w:rPr>
      </w:pPr>
    </w:p>
    <w:p w14:paraId="48EB5894" w14:textId="77777777" w:rsidR="00BF2F8C" w:rsidRPr="008778BB" w:rsidRDefault="00BF2F8C" w:rsidP="00BF2F8C">
      <w:pPr>
        <w:spacing w:before="0" w:beforeAutospacing="0" w:after="0" w:afterAutospacing="0" w:line="252" w:lineRule="auto"/>
        <w:ind w:left="360" w:firstLine="0"/>
        <w:jc w:val="left"/>
        <w:rPr>
          <w:sz w:val="6"/>
          <w:szCs w:val="6"/>
        </w:rPr>
      </w:pPr>
    </w:p>
    <w:p w14:paraId="07B1F5A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Logic:</w:t>
      </w:r>
    </w:p>
    <w:p w14:paraId="5129602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And.h</w:t>
      </w:r>
    </w:p>
    <w:p w14:paraId="3B5BA91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4673A6A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5DCD752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2E14A8F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69A219D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0AC6235A" w14:textId="77777777" w:rsidR="00BF2F8C" w:rsidRPr="008778BB" w:rsidRDefault="00BF2F8C" w:rsidP="00BF2F8C">
      <w:pPr>
        <w:spacing w:before="0" w:beforeAutospacing="0" w:after="0" w:afterAutospacing="0" w:line="252" w:lineRule="auto"/>
        <w:ind w:left="360" w:firstLine="0"/>
        <w:jc w:val="left"/>
        <w:rPr>
          <w:sz w:val="6"/>
          <w:szCs w:val="6"/>
        </w:rPr>
      </w:pPr>
    </w:p>
    <w:p w14:paraId="6E46E9C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And : public TokenBase&lt;And&gt;, public BackusRuleBase&lt;And&gt;, public GeneratorItemBase&lt;And&gt;</w:t>
      </w:r>
    </w:p>
    <w:p w14:paraId="3183F02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2DA004A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6EDFF66D" w14:textId="77777777" w:rsidR="00BF2F8C" w:rsidRPr="008778BB" w:rsidRDefault="00BF2F8C" w:rsidP="00BF2F8C">
      <w:pPr>
        <w:spacing w:before="0" w:beforeAutospacing="0" w:after="0" w:afterAutospacing="0" w:line="252" w:lineRule="auto"/>
        <w:ind w:left="360" w:firstLine="0"/>
        <w:jc w:val="left"/>
        <w:rPr>
          <w:sz w:val="6"/>
          <w:szCs w:val="6"/>
        </w:rPr>
      </w:pPr>
    </w:p>
    <w:p w14:paraId="20FD996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3BF3BEB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nd() { setLexeme("AND"); };</w:t>
      </w:r>
    </w:p>
    <w:p w14:paraId="10E9583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And() = default;</w:t>
      </w:r>
    </w:p>
    <w:p w14:paraId="62E9091E" w14:textId="77777777" w:rsidR="00BF2F8C" w:rsidRPr="008778BB" w:rsidRDefault="00BF2F8C" w:rsidP="00BF2F8C">
      <w:pPr>
        <w:spacing w:before="0" w:beforeAutospacing="0" w:after="0" w:afterAutospacing="0" w:line="252" w:lineRule="auto"/>
        <w:ind w:left="360" w:firstLine="0"/>
        <w:jc w:val="left"/>
        <w:rPr>
          <w:sz w:val="6"/>
          <w:szCs w:val="6"/>
        </w:rPr>
      </w:pPr>
    </w:p>
    <w:p w14:paraId="210FC26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74A0CE1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580F33C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5A432B9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DEC442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gPROC(details);</w:t>
      </w:r>
    </w:p>
    <w:p w14:paraId="4C006A0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all And_\n";</w:t>
      </w:r>
    </w:p>
    <w:p w14:paraId="46EFABA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3986F0B" w14:textId="77777777" w:rsidR="00BF2F8C" w:rsidRPr="008778BB" w:rsidRDefault="00BF2F8C" w:rsidP="00BF2F8C">
      <w:pPr>
        <w:spacing w:before="0" w:beforeAutospacing="0" w:after="0" w:afterAutospacing="0" w:line="252" w:lineRule="auto"/>
        <w:ind w:left="360" w:firstLine="0"/>
        <w:jc w:val="left"/>
        <w:rPr>
          <w:sz w:val="6"/>
          <w:szCs w:val="6"/>
        </w:rPr>
      </w:pPr>
    </w:p>
    <w:p w14:paraId="39E8E93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RegPROC(GeneratorDetails&amp; details)</w:t>
      </w:r>
    </w:p>
    <w:p w14:paraId="3748A6E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93781F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Registered())</w:t>
      </w:r>
    </w:p>
    <w:p w14:paraId="61810A3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E70B53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etails.registerProc("And_", PrintAnd);</w:t>
      </w:r>
    </w:p>
    <w:p w14:paraId="34E500C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etRegistered();</w:t>
      </w:r>
    </w:p>
    <w:p w14:paraId="505ADD0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8DE4B7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30283C7" w14:textId="77777777" w:rsidR="00BF2F8C" w:rsidRPr="008778BB" w:rsidRDefault="00BF2F8C" w:rsidP="00BF2F8C">
      <w:pPr>
        <w:spacing w:before="0" w:beforeAutospacing="0" w:after="0" w:afterAutospacing="0" w:line="252" w:lineRule="auto"/>
        <w:ind w:left="360" w:firstLine="0"/>
        <w:jc w:val="left"/>
        <w:rPr>
          <w:sz w:val="6"/>
          <w:szCs w:val="6"/>
        </w:rPr>
      </w:pPr>
    </w:p>
    <w:p w14:paraId="628637D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5218348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PrintAnd(std::ostream&amp; out, const GeneratorDetails::GeneratorArgs&amp; args)</w:t>
      </w:r>
    </w:p>
    <w:p w14:paraId="05A4E71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241CCA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Procedure And============================================================================\n";</w:t>
      </w:r>
    </w:p>
    <w:p w14:paraId="5154C2B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And_ PROC\n";</w:t>
      </w:r>
    </w:p>
    <w:p w14:paraId="3BBF9C9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ushf\n";</w:t>
      </w:r>
    </w:p>
    <w:p w14:paraId="40E7DF3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 cx\n\n";</w:t>
      </w:r>
    </w:p>
    <w:p w14:paraId="1A6C2DC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esp + " &lt;&lt; args.posArg0 &lt;&lt; "]\n";</w:t>
      </w:r>
    </w:p>
    <w:p w14:paraId="4326215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mp " &lt;&lt; args.regPrefix &lt;&lt; "ax, 0\n";</w:t>
      </w:r>
    </w:p>
    <w:p w14:paraId="28D9B07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nz and_t1\n";</w:t>
      </w:r>
    </w:p>
    <w:p w14:paraId="425499D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z and_false\n";</w:t>
      </w:r>
    </w:p>
    <w:p w14:paraId="429F365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and_t1:\n";</w:t>
      </w:r>
    </w:p>
    <w:p w14:paraId="70F52C0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esp + " &lt;&lt; args.posArg1 &lt;&lt; "]\n";</w:t>
      </w:r>
    </w:p>
    <w:p w14:paraId="08A7FD9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mp " &lt;&lt; args.regPrefix &lt;&lt; "ax, 0\n";</w:t>
      </w:r>
    </w:p>
    <w:p w14:paraId="2FB9327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nz and_true\n";</w:t>
      </w:r>
    </w:p>
    <w:p w14:paraId="6ED3106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and_false:\n";</w:t>
      </w:r>
    </w:p>
    <w:p w14:paraId="3228DFD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0\n";</w:t>
      </w:r>
    </w:p>
    <w:p w14:paraId="6520EDC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mp and_fin\n";</w:t>
      </w:r>
    </w:p>
    <w:p w14:paraId="3B4F235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lastRenderedPageBreak/>
        <w:t xml:space="preserve">        out &lt;&lt; "and_true:\n";</w:t>
      </w:r>
    </w:p>
    <w:p w14:paraId="660AB87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1\n";</w:t>
      </w:r>
    </w:p>
    <w:p w14:paraId="44535F2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and_fin:\n";</w:t>
      </w:r>
    </w:p>
    <w:p w14:paraId="4D75742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ush cx\n";</w:t>
      </w:r>
    </w:p>
    <w:p w14:paraId="2DF56C4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f\n\n";</w:t>
      </w:r>
    </w:p>
    <w:p w14:paraId="3B47F2E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GeneratorUtils::PrintResultToStack(out, args);</w:t>
      </w:r>
    </w:p>
    <w:p w14:paraId="523D6AB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ret\n";</w:t>
      </w:r>
    </w:p>
    <w:p w14:paraId="1933EB8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And_ ENDP\n";</w:t>
      </w:r>
    </w:p>
    <w:p w14:paraId="77DFC6A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n";</w:t>
      </w:r>
    </w:p>
    <w:p w14:paraId="5ED5C7D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A61749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17C21EF2" w14:textId="77777777" w:rsidR="00BF2F8C" w:rsidRPr="008778BB" w:rsidRDefault="00BF2F8C" w:rsidP="00BF2F8C">
      <w:pPr>
        <w:spacing w:before="0" w:beforeAutospacing="0" w:after="0" w:afterAutospacing="0" w:line="252" w:lineRule="auto"/>
        <w:ind w:left="360" w:firstLine="0"/>
        <w:jc w:val="left"/>
        <w:rPr>
          <w:sz w:val="6"/>
          <w:szCs w:val="6"/>
        </w:rPr>
      </w:pPr>
    </w:p>
    <w:p w14:paraId="0D29E0D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Not.h</w:t>
      </w:r>
    </w:p>
    <w:p w14:paraId="1AA3510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06693B5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0E1717E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26FBFC5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2C0B604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4B796E1E" w14:textId="77777777" w:rsidR="00BF2F8C" w:rsidRPr="008778BB" w:rsidRDefault="00BF2F8C" w:rsidP="00BF2F8C">
      <w:pPr>
        <w:spacing w:before="0" w:beforeAutospacing="0" w:after="0" w:afterAutospacing="0" w:line="252" w:lineRule="auto"/>
        <w:ind w:left="360" w:firstLine="0"/>
        <w:jc w:val="left"/>
        <w:rPr>
          <w:sz w:val="6"/>
          <w:szCs w:val="6"/>
        </w:rPr>
      </w:pPr>
    </w:p>
    <w:p w14:paraId="0C82451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Not : public TokenBase&lt;Not&gt;, public BackusRuleBase&lt;Not&gt;, public GeneratorItemBase&lt;Not&gt;</w:t>
      </w:r>
    </w:p>
    <w:p w14:paraId="7CA0AB0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3ACD8C6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7A8F0322" w14:textId="77777777" w:rsidR="00BF2F8C" w:rsidRPr="008778BB" w:rsidRDefault="00BF2F8C" w:rsidP="00BF2F8C">
      <w:pPr>
        <w:spacing w:before="0" w:beforeAutospacing="0" w:after="0" w:afterAutospacing="0" w:line="252" w:lineRule="auto"/>
        <w:ind w:left="360" w:firstLine="0"/>
        <w:jc w:val="left"/>
        <w:rPr>
          <w:sz w:val="6"/>
          <w:szCs w:val="6"/>
        </w:rPr>
      </w:pPr>
    </w:p>
    <w:p w14:paraId="5B781B6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29BFEF3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Not() { setLexeme("NOT"); };</w:t>
      </w:r>
    </w:p>
    <w:p w14:paraId="4348348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Not() = default;</w:t>
      </w:r>
    </w:p>
    <w:p w14:paraId="4413A69C" w14:textId="77777777" w:rsidR="00BF2F8C" w:rsidRPr="008778BB" w:rsidRDefault="00BF2F8C" w:rsidP="00BF2F8C">
      <w:pPr>
        <w:spacing w:before="0" w:beforeAutospacing="0" w:after="0" w:afterAutospacing="0" w:line="252" w:lineRule="auto"/>
        <w:ind w:left="360" w:firstLine="0"/>
        <w:jc w:val="left"/>
        <w:rPr>
          <w:sz w:val="6"/>
          <w:szCs w:val="6"/>
        </w:rPr>
      </w:pPr>
    </w:p>
    <w:p w14:paraId="40EB95C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28DDA45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59F7A96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0D29B20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3A05EF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gPROC(details);</w:t>
      </w:r>
    </w:p>
    <w:p w14:paraId="0A67CCB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all Not_\n";</w:t>
      </w:r>
    </w:p>
    <w:p w14:paraId="4B25A86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EB95C8A" w14:textId="77777777" w:rsidR="00BF2F8C" w:rsidRPr="008778BB" w:rsidRDefault="00BF2F8C" w:rsidP="00BF2F8C">
      <w:pPr>
        <w:spacing w:before="0" w:beforeAutospacing="0" w:after="0" w:afterAutospacing="0" w:line="252" w:lineRule="auto"/>
        <w:ind w:left="360" w:firstLine="0"/>
        <w:jc w:val="left"/>
        <w:rPr>
          <w:sz w:val="6"/>
          <w:szCs w:val="6"/>
        </w:rPr>
      </w:pPr>
    </w:p>
    <w:p w14:paraId="2820090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RegPROC(GeneratorDetails&amp; details)</w:t>
      </w:r>
    </w:p>
    <w:p w14:paraId="700724C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D1B2BA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Registered())</w:t>
      </w:r>
    </w:p>
    <w:p w14:paraId="7666909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7C5D26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etails.registerProc("Not_", PrintNot);</w:t>
      </w:r>
    </w:p>
    <w:p w14:paraId="5B25F32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etRegistered();</w:t>
      </w:r>
    </w:p>
    <w:p w14:paraId="59EE771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C5C59B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DEBAF6E" w14:textId="77777777" w:rsidR="00BF2F8C" w:rsidRPr="008778BB" w:rsidRDefault="00BF2F8C" w:rsidP="00BF2F8C">
      <w:pPr>
        <w:spacing w:before="0" w:beforeAutospacing="0" w:after="0" w:afterAutospacing="0" w:line="252" w:lineRule="auto"/>
        <w:ind w:left="360" w:firstLine="0"/>
        <w:jc w:val="left"/>
        <w:rPr>
          <w:sz w:val="6"/>
          <w:szCs w:val="6"/>
        </w:rPr>
      </w:pPr>
    </w:p>
    <w:p w14:paraId="05B5EDE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2F74496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PrintNot(std::ostream&amp; out, const GeneratorDetails::GeneratorArgs&amp; args)</w:t>
      </w:r>
    </w:p>
    <w:p w14:paraId="1B31AF4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C1DA74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Procedure Not============================================================================\n";</w:t>
      </w:r>
    </w:p>
    <w:p w14:paraId="78A75E5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Not_ PROC\n";</w:t>
      </w:r>
    </w:p>
    <w:p w14:paraId="47DBA3C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ushf\n";</w:t>
      </w:r>
    </w:p>
    <w:p w14:paraId="5027A1C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 cx\n\n";</w:t>
      </w:r>
    </w:p>
    <w:p w14:paraId="1B75180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esp + " &lt;&lt; args.posArg1 &lt;&lt; "]\n";</w:t>
      </w:r>
    </w:p>
    <w:p w14:paraId="7627466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mp " &lt;&lt; args.regPrefix &lt;&lt; "ax, 0\n";</w:t>
      </w:r>
    </w:p>
    <w:p w14:paraId="5BC53F1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nz not_false\n";</w:t>
      </w:r>
    </w:p>
    <w:p w14:paraId="3912A62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not_t1:\n";</w:t>
      </w:r>
    </w:p>
    <w:p w14:paraId="1B7E157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1\n";</w:t>
      </w:r>
    </w:p>
    <w:p w14:paraId="4F0A5F8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mp not_fin\n";</w:t>
      </w:r>
    </w:p>
    <w:p w14:paraId="5BFEB99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not_false:\n";</w:t>
      </w:r>
    </w:p>
    <w:p w14:paraId="5621EA7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0\n";</w:t>
      </w:r>
    </w:p>
    <w:p w14:paraId="6E2D65B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not_fin:\n";</w:t>
      </w:r>
    </w:p>
    <w:p w14:paraId="5EA4396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ush cx\n";</w:t>
      </w:r>
    </w:p>
    <w:p w14:paraId="5D3B247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f\n\n";</w:t>
      </w:r>
    </w:p>
    <w:p w14:paraId="40F2F9B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esp + " &lt;&lt; args.posArg1 &lt;&lt; "], " &lt;&lt; args.regPrefix &lt;&lt; "ax\n";</w:t>
      </w:r>
    </w:p>
    <w:p w14:paraId="4461DCE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ret\n";</w:t>
      </w:r>
    </w:p>
    <w:p w14:paraId="79658A4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Not_ ENDP\n";</w:t>
      </w:r>
    </w:p>
    <w:p w14:paraId="47777EC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n";</w:t>
      </w:r>
    </w:p>
    <w:p w14:paraId="4E471A7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8CF2B5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5EBE4F7E" w14:textId="77777777" w:rsidR="00BF2F8C" w:rsidRPr="008778BB" w:rsidRDefault="00BF2F8C" w:rsidP="00BF2F8C">
      <w:pPr>
        <w:spacing w:before="0" w:beforeAutospacing="0" w:after="0" w:afterAutospacing="0" w:line="252" w:lineRule="auto"/>
        <w:ind w:left="360" w:firstLine="0"/>
        <w:jc w:val="left"/>
        <w:rPr>
          <w:sz w:val="6"/>
          <w:szCs w:val="6"/>
        </w:rPr>
      </w:pPr>
    </w:p>
    <w:p w14:paraId="45FC790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Or.h</w:t>
      </w:r>
    </w:p>
    <w:p w14:paraId="01BBDCB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1F0FCDF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3C5C98D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4760CF2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67F874A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419FB77B" w14:textId="77777777" w:rsidR="00BF2F8C" w:rsidRPr="008778BB" w:rsidRDefault="00BF2F8C" w:rsidP="00BF2F8C">
      <w:pPr>
        <w:spacing w:before="0" w:beforeAutospacing="0" w:after="0" w:afterAutospacing="0" w:line="252" w:lineRule="auto"/>
        <w:ind w:left="360" w:firstLine="0"/>
        <w:jc w:val="left"/>
        <w:rPr>
          <w:sz w:val="6"/>
          <w:szCs w:val="6"/>
        </w:rPr>
      </w:pPr>
    </w:p>
    <w:p w14:paraId="274EC5D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Or : public TokenBase&lt;Or&gt;, public BackusRuleBase&lt;Or&gt;, public GeneratorItemBase&lt;Or&gt;</w:t>
      </w:r>
    </w:p>
    <w:p w14:paraId="1408D95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3286D1B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79277380" w14:textId="77777777" w:rsidR="00BF2F8C" w:rsidRPr="008778BB" w:rsidRDefault="00BF2F8C" w:rsidP="00BF2F8C">
      <w:pPr>
        <w:spacing w:before="0" w:beforeAutospacing="0" w:after="0" w:afterAutospacing="0" w:line="252" w:lineRule="auto"/>
        <w:ind w:left="360" w:firstLine="0"/>
        <w:jc w:val="left"/>
        <w:rPr>
          <w:sz w:val="6"/>
          <w:szCs w:val="6"/>
        </w:rPr>
      </w:pPr>
    </w:p>
    <w:p w14:paraId="7986ED8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48537A4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r() { setLexeme("OR"); };</w:t>
      </w:r>
    </w:p>
    <w:p w14:paraId="458804F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Or() = default;</w:t>
      </w:r>
    </w:p>
    <w:p w14:paraId="0E3235AB" w14:textId="77777777" w:rsidR="00BF2F8C" w:rsidRPr="008778BB" w:rsidRDefault="00BF2F8C" w:rsidP="00BF2F8C">
      <w:pPr>
        <w:spacing w:before="0" w:beforeAutospacing="0" w:after="0" w:afterAutospacing="0" w:line="252" w:lineRule="auto"/>
        <w:ind w:left="360" w:firstLine="0"/>
        <w:jc w:val="left"/>
        <w:rPr>
          <w:sz w:val="6"/>
          <w:szCs w:val="6"/>
        </w:rPr>
      </w:pPr>
    </w:p>
    <w:p w14:paraId="3741A9B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6D191EC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77BED32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6EB803D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4784C9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gPROC(details);</w:t>
      </w:r>
    </w:p>
    <w:p w14:paraId="361FE01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all Or_\n";</w:t>
      </w:r>
    </w:p>
    <w:p w14:paraId="7FE520B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424A2BD" w14:textId="77777777" w:rsidR="00BF2F8C" w:rsidRPr="008778BB" w:rsidRDefault="00BF2F8C" w:rsidP="00BF2F8C">
      <w:pPr>
        <w:spacing w:before="0" w:beforeAutospacing="0" w:after="0" w:afterAutospacing="0" w:line="252" w:lineRule="auto"/>
        <w:ind w:left="360" w:firstLine="0"/>
        <w:jc w:val="left"/>
        <w:rPr>
          <w:sz w:val="6"/>
          <w:szCs w:val="6"/>
        </w:rPr>
      </w:pPr>
    </w:p>
    <w:p w14:paraId="5C83DE3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RegPROC(GeneratorDetails&amp; details)</w:t>
      </w:r>
    </w:p>
    <w:p w14:paraId="49EFB3C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BCF9E3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Registered())</w:t>
      </w:r>
    </w:p>
    <w:p w14:paraId="36F4CF0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8B680A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etails.registerProc("Or_", PrintOr);</w:t>
      </w:r>
    </w:p>
    <w:p w14:paraId="3C735DD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etRegistered();</w:t>
      </w:r>
    </w:p>
    <w:p w14:paraId="30E3D7A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FD4CD4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1D3EBB2" w14:textId="77777777" w:rsidR="00BF2F8C" w:rsidRPr="008778BB" w:rsidRDefault="00BF2F8C" w:rsidP="00BF2F8C">
      <w:pPr>
        <w:spacing w:before="0" w:beforeAutospacing="0" w:after="0" w:afterAutospacing="0" w:line="252" w:lineRule="auto"/>
        <w:ind w:left="360" w:firstLine="0"/>
        <w:jc w:val="left"/>
        <w:rPr>
          <w:sz w:val="6"/>
          <w:szCs w:val="6"/>
        </w:rPr>
      </w:pPr>
    </w:p>
    <w:p w14:paraId="0A05C96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1B0C680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PrintOr(std::ostream&amp; out, const GeneratorDetails::GeneratorArgs&amp; args)</w:t>
      </w:r>
    </w:p>
    <w:p w14:paraId="45FFDF2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421031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Procedure Or=============================================================================\n";</w:t>
      </w:r>
    </w:p>
    <w:p w14:paraId="018018A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Or_ PROC\n";</w:t>
      </w:r>
    </w:p>
    <w:p w14:paraId="2A3E278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ushf\n";</w:t>
      </w:r>
    </w:p>
    <w:p w14:paraId="2D7EC7E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 cx\n\n";</w:t>
      </w:r>
    </w:p>
    <w:p w14:paraId="73C88D5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esp + " &lt;&lt; args.posArg0 &lt;&lt; "]\n";</w:t>
      </w:r>
    </w:p>
    <w:p w14:paraId="6FE2908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mp " &lt;&lt; args.regPrefix &lt;&lt; "ax, 0\n";</w:t>
      </w:r>
    </w:p>
    <w:p w14:paraId="61CEF4A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nz or_true\n";</w:t>
      </w:r>
    </w:p>
    <w:p w14:paraId="5B8C059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z or_t1\n";</w:t>
      </w:r>
    </w:p>
    <w:p w14:paraId="25BEDBF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or_t1:\n";</w:t>
      </w:r>
    </w:p>
    <w:p w14:paraId="2609DE2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esp + " &lt;&lt; args.posArg1 &lt;&lt; "]\n";</w:t>
      </w:r>
    </w:p>
    <w:p w14:paraId="639CAAA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mp " &lt;&lt; args.regPrefix &lt;&lt; "ax, 0\n";</w:t>
      </w:r>
    </w:p>
    <w:p w14:paraId="0C4BA7C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nz or_true\n";</w:t>
      </w:r>
    </w:p>
    <w:p w14:paraId="4D6F5DD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or_false:\n";</w:t>
      </w:r>
    </w:p>
    <w:p w14:paraId="4470134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0\n";</w:t>
      </w:r>
    </w:p>
    <w:p w14:paraId="1AA0E65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mp or_fin\n";</w:t>
      </w:r>
    </w:p>
    <w:p w14:paraId="29B12CA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or_true:\n";</w:t>
      </w:r>
    </w:p>
    <w:p w14:paraId="0D0B2AC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1\n";</w:t>
      </w:r>
    </w:p>
    <w:p w14:paraId="007611C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or_fin:\n";</w:t>
      </w:r>
    </w:p>
    <w:p w14:paraId="4C93E8B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ush cx\n";</w:t>
      </w:r>
    </w:p>
    <w:p w14:paraId="61527E0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f\n\n";</w:t>
      </w:r>
    </w:p>
    <w:p w14:paraId="34B9D2E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GeneratorUtils::PrintResultToStack(out, args);</w:t>
      </w:r>
    </w:p>
    <w:p w14:paraId="57DC7AC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ret\n";</w:t>
      </w:r>
    </w:p>
    <w:p w14:paraId="405FDB9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Or_ ENDP\n";</w:t>
      </w:r>
    </w:p>
    <w:p w14:paraId="387931B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n";</w:t>
      </w:r>
    </w:p>
    <w:p w14:paraId="1C75E45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1C6D9A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74984D34" w14:textId="77777777" w:rsidR="00BF2F8C" w:rsidRPr="008778BB" w:rsidRDefault="00BF2F8C" w:rsidP="00BF2F8C">
      <w:pPr>
        <w:spacing w:before="0" w:beforeAutospacing="0" w:after="0" w:afterAutospacing="0" w:line="252" w:lineRule="auto"/>
        <w:ind w:left="360" w:firstLine="0"/>
        <w:jc w:val="left"/>
        <w:rPr>
          <w:sz w:val="6"/>
          <w:szCs w:val="6"/>
        </w:rPr>
      </w:pPr>
    </w:p>
    <w:p w14:paraId="11D6C200" w14:textId="77777777" w:rsidR="00BF2F8C" w:rsidRPr="008778BB" w:rsidRDefault="00BF2F8C" w:rsidP="00BF2F8C">
      <w:pPr>
        <w:spacing w:before="0" w:beforeAutospacing="0" w:after="0" w:afterAutospacing="0" w:line="252" w:lineRule="auto"/>
        <w:ind w:left="360" w:firstLine="0"/>
        <w:jc w:val="left"/>
        <w:rPr>
          <w:sz w:val="6"/>
          <w:szCs w:val="6"/>
        </w:rPr>
      </w:pPr>
    </w:p>
    <w:p w14:paraId="76DD221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Mult:</w:t>
      </w:r>
    </w:p>
    <w:p w14:paraId="1C7186A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Division.h</w:t>
      </w:r>
    </w:p>
    <w:p w14:paraId="4A47746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324A8FE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717F78F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42518D9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4DB1306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219B67EB" w14:textId="77777777" w:rsidR="00BF2F8C" w:rsidRPr="008778BB" w:rsidRDefault="00BF2F8C" w:rsidP="00BF2F8C">
      <w:pPr>
        <w:spacing w:before="0" w:beforeAutospacing="0" w:after="0" w:afterAutospacing="0" w:line="252" w:lineRule="auto"/>
        <w:ind w:left="360" w:firstLine="0"/>
        <w:jc w:val="left"/>
        <w:rPr>
          <w:sz w:val="6"/>
          <w:szCs w:val="6"/>
        </w:rPr>
      </w:pPr>
    </w:p>
    <w:p w14:paraId="61EE5D3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Division : public TokenBase&lt;Division&gt;, public BackusRuleBase&lt;Division&gt;, public GeneratorItemBase&lt;Division&gt;</w:t>
      </w:r>
    </w:p>
    <w:p w14:paraId="1079EAD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3032B28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23F824B6" w14:textId="77777777" w:rsidR="00BF2F8C" w:rsidRPr="008778BB" w:rsidRDefault="00BF2F8C" w:rsidP="00BF2F8C">
      <w:pPr>
        <w:spacing w:before="0" w:beforeAutospacing="0" w:after="0" w:afterAutospacing="0" w:line="252" w:lineRule="auto"/>
        <w:ind w:left="360" w:firstLine="0"/>
        <w:jc w:val="left"/>
        <w:rPr>
          <w:sz w:val="6"/>
          <w:szCs w:val="6"/>
        </w:rPr>
      </w:pPr>
    </w:p>
    <w:p w14:paraId="01A5260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37B067B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ivision() { setLexeme("DIV"); };</w:t>
      </w:r>
    </w:p>
    <w:p w14:paraId="0588499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Division() = default;</w:t>
      </w:r>
    </w:p>
    <w:p w14:paraId="587B6D22" w14:textId="77777777" w:rsidR="00BF2F8C" w:rsidRPr="008778BB" w:rsidRDefault="00BF2F8C" w:rsidP="00BF2F8C">
      <w:pPr>
        <w:spacing w:before="0" w:beforeAutospacing="0" w:after="0" w:afterAutospacing="0" w:line="252" w:lineRule="auto"/>
        <w:ind w:left="360" w:firstLine="0"/>
        <w:jc w:val="left"/>
        <w:rPr>
          <w:sz w:val="6"/>
          <w:szCs w:val="6"/>
        </w:rPr>
      </w:pPr>
    </w:p>
    <w:p w14:paraId="12169E4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08C3A78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54FD7D7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1BC31F4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7932FC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gPROC(details);</w:t>
      </w:r>
    </w:p>
    <w:p w14:paraId="549D728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all Div_\n";</w:t>
      </w:r>
    </w:p>
    <w:p w14:paraId="373ED76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0DAF6D2" w14:textId="77777777" w:rsidR="00BF2F8C" w:rsidRPr="008778BB" w:rsidRDefault="00BF2F8C" w:rsidP="00BF2F8C">
      <w:pPr>
        <w:spacing w:before="0" w:beforeAutospacing="0" w:after="0" w:afterAutospacing="0" w:line="252" w:lineRule="auto"/>
        <w:ind w:left="360" w:firstLine="0"/>
        <w:jc w:val="left"/>
        <w:rPr>
          <w:sz w:val="6"/>
          <w:szCs w:val="6"/>
        </w:rPr>
      </w:pPr>
    </w:p>
    <w:p w14:paraId="6B3B8CA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RegPROC(GeneratorDetails&amp; details)</w:t>
      </w:r>
    </w:p>
    <w:p w14:paraId="669110D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63F991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Registered())</w:t>
      </w:r>
    </w:p>
    <w:p w14:paraId="30E1D04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200902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etails.registerStringData("DivErrMsg", "\\n" + Type() + ": Error: division by zero");</w:t>
      </w:r>
    </w:p>
    <w:p w14:paraId="4AA7303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etails.registerProc("Div_", PrintDiv);</w:t>
      </w:r>
    </w:p>
    <w:p w14:paraId="0AF2689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etRegistered();</w:t>
      </w:r>
    </w:p>
    <w:p w14:paraId="10A3D0F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79522B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F62D301" w14:textId="77777777" w:rsidR="00BF2F8C" w:rsidRPr="008778BB" w:rsidRDefault="00BF2F8C" w:rsidP="00BF2F8C">
      <w:pPr>
        <w:spacing w:before="0" w:beforeAutospacing="0" w:after="0" w:afterAutospacing="0" w:line="252" w:lineRule="auto"/>
        <w:ind w:left="360" w:firstLine="0"/>
        <w:jc w:val="left"/>
        <w:rPr>
          <w:sz w:val="6"/>
          <w:szCs w:val="6"/>
        </w:rPr>
      </w:pPr>
    </w:p>
    <w:p w14:paraId="7D458A2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6FD0F9B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PrintDiv(std::ostream&amp; out, const GeneratorDetails::GeneratorArgs&amp; args)</w:t>
      </w:r>
    </w:p>
    <w:p w14:paraId="3F09BB4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36250C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Procedure Div============================================================================\n";</w:t>
      </w:r>
    </w:p>
    <w:p w14:paraId="1DC104A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Div_ PROC\n";</w:t>
      </w:r>
    </w:p>
    <w:p w14:paraId="10DB92E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ushf\n";</w:t>
      </w:r>
    </w:p>
    <w:p w14:paraId="529F1F1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 cx\n\n";</w:t>
      </w:r>
    </w:p>
    <w:p w14:paraId="3D780B7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esp + " &lt;&lt; args.posArg1 &lt;&lt; "]\n";</w:t>
      </w:r>
    </w:p>
    <w:p w14:paraId="415CE63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mp " &lt;&lt; args.regPrefix &lt;&lt; "ax, 0\n";</w:t>
      </w:r>
    </w:p>
    <w:p w14:paraId="23F7B95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ne end_check\n";</w:t>
      </w:r>
    </w:p>
    <w:p w14:paraId="718E531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invoke WriteConsoleA, hConsoleOutput, ADDR DivErrMsg, SIZEOF DivErrMsg - 1, 0, 0\n";</w:t>
      </w:r>
    </w:p>
    <w:p w14:paraId="7C1759D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mp exit_label\n";</w:t>
      </w:r>
    </w:p>
    <w:p w14:paraId="26DDC8D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end_check:\n";</w:t>
      </w:r>
    </w:p>
    <w:p w14:paraId="256EF48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esp + " &lt;&lt; args.posArg0 &lt;&lt; "]\n";</w:t>
      </w:r>
    </w:p>
    <w:p w14:paraId="2CA8257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mp " &lt;&lt; args.regPrefix &lt;&lt; "ax, 0\n";</w:t>
      </w:r>
    </w:p>
    <w:p w14:paraId="49B1AC6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ge gr\n";</w:t>
      </w:r>
    </w:p>
    <w:p w14:paraId="402EEBE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lo:\n";</w:t>
      </w:r>
    </w:p>
    <w:p w14:paraId="631C5DD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dx, -1\n";</w:t>
      </w:r>
    </w:p>
    <w:p w14:paraId="524832E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mp less_fin\n";</w:t>
      </w:r>
    </w:p>
    <w:p w14:paraId="36D4C9A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gr:\n";</w:t>
      </w:r>
    </w:p>
    <w:p w14:paraId="1C49562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dx, 0\n";</w:t>
      </w:r>
    </w:p>
    <w:p w14:paraId="4479DB8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less_fin:\n";</w:t>
      </w:r>
    </w:p>
    <w:p w14:paraId="11E76B9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esp + " &lt;&lt; args.posArg0 &lt;&lt; "]\n";</w:t>
      </w:r>
    </w:p>
    <w:p w14:paraId="761827E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idiv " &lt;&lt; args.numberTypeExtended &lt;&lt; " ptr [esp + " &lt;&lt; args.posArg1 &lt;&lt; "]\n";</w:t>
      </w:r>
    </w:p>
    <w:p w14:paraId="17BF6F6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ush cx\n";</w:t>
      </w:r>
    </w:p>
    <w:p w14:paraId="2622B6E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f\n\n";</w:t>
      </w:r>
    </w:p>
    <w:p w14:paraId="1CCEF9D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GeneratorUtils::PrintResultToStack(out, args);</w:t>
      </w:r>
    </w:p>
    <w:p w14:paraId="4B53324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ret\n";</w:t>
      </w:r>
    </w:p>
    <w:p w14:paraId="51BC95B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Div_ ENDP\n";</w:t>
      </w:r>
    </w:p>
    <w:p w14:paraId="4AC8C26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n";</w:t>
      </w:r>
    </w:p>
    <w:p w14:paraId="12D7E93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01A314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07E246C5" w14:textId="77777777" w:rsidR="00BF2F8C" w:rsidRPr="008778BB" w:rsidRDefault="00BF2F8C" w:rsidP="00BF2F8C">
      <w:pPr>
        <w:spacing w:before="0" w:beforeAutospacing="0" w:after="0" w:afterAutospacing="0" w:line="252" w:lineRule="auto"/>
        <w:ind w:left="360" w:firstLine="0"/>
        <w:jc w:val="left"/>
        <w:rPr>
          <w:sz w:val="6"/>
          <w:szCs w:val="6"/>
        </w:rPr>
      </w:pPr>
    </w:p>
    <w:p w14:paraId="0EC1A75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Mod.h</w:t>
      </w:r>
    </w:p>
    <w:p w14:paraId="363DB08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77AA064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50BF515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56A0738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647C3A8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0CDF7537" w14:textId="77777777" w:rsidR="00BF2F8C" w:rsidRPr="008778BB" w:rsidRDefault="00BF2F8C" w:rsidP="00BF2F8C">
      <w:pPr>
        <w:spacing w:before="0" w:beforeAutospacing="0" w:after="0" w:afterAutospacing="0" w:line="252" w:lineRule="auto"/>
        <w:ind w:left="360" w:firstLine="0"/>
        <w:jc w:val="left"/>
        <w:rPr>
          <w:sz w:val="6"/>
          <w:szCs w:val="6"/>
        </w:rPr>
      </w:pPr>
    </w:p>
    <w:p w14:paraId="73A07CB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Mod : public TokenBase&lt;Mod&gt;, public BackusRuleBase&lt;Mod&gt;, public GeneratorItemBase&lt;Mod&gt;</w:t>
      </w:r>
    </w:p>
    <w:p w14:paraId="6EDD927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454876D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0803AB9D" w14:textId="77777777" w:rsidR="00BF2F8C" w:rsidRPr="008778BB" w:rsidRDefault="00BF2F8C" w:rsidP="00BF2F8C">
      <w:pPr>
        <w:spacing w:before="0" w:beforeAutospacing="0" w:after="0" w:afterAutospacing="0" w:line="252" w:lineRule="auto"/>
        <w:ind w:left="360" w:firstLine="0"/>
        <w:jc w:val="left"/>
        <w:rPr>
          <w:sz w:val="6"/>
          <w:szCs w:val="6"/>
        </w:rPr>
      </w:pPr>
    </w:p>
    <w:p w14:paraId="0FDB5E8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6DC65F9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od() { setLexeme("MOD"); };</w:t>
      </w:r>
    </w:p>
    <w:p w14:paraId="6E4E426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Mod() = default;</w:t>
      </w:r>
    </w:p>
    <w:p w14:paraId="4B5650BE" w14:textId="77777777" w:rsidR="00BF2F8C" w:rsidRPr="008778BB" w:rsidRDefault="00BF2F8C" w:rsidP="00BF2F8C">
      <w:pPr>
        <w:spacing w:before="0" w:beforeAutospacing="0" w:after="0" w:afterAutospacing="0" w:line="252" w:lineRule="auto"/>
        <w:ind w:left="360" w:firstLine="0"/>
        <w:jc w:val="left"/>
        <w:rPr>
          <w:sz w:val="6"/>
          <w:szCs w:val="6"/>
        </w:rPr>
      </w:pPr>
    </w:p>
    <w:p w14:paraId="4964757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2DFA69E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7ABCEA4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3C74843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D0093A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gPROC(details);</w:t>
      </w:r>
    </w:p>
    <w:p w14:paraId="7A2C986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all Mod_\n";</w:t>
      </w:r>
    </w:p>
    <w:p w14:paraId="1BDF662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45E018A" w14:textId="77777777" w:rsidR="00BF2F8C" w:rsidRPr="008778BB" w:rsidRDefault="00BF2F8C" w:rsidP="00BF2F8C">
      <w:pPr>
        <w:spacing w:before="0" w:beforeAutospacing="0" w:after="0" w:afterAutospacing="0" w:line="252" w:lineRule="auto"/>
        <w:ind w:left="360" w:firstLine="0"/>
        <w:jc w:val="left"/>
        <w:rPr>
          <w:sz w:val="6"/>
          <w:szCs w:val="6"/>
        </w:rPr>
      </w:pPr>
    </w:p>
    <w:p w14:paraId="056DE72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RegPROC(GeneratorDetails&amp; details)</w:t>
      </w:r>
    </w:p>
    <w:p w14:paraId="6449526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BEA283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Registered())</w:t>
      </w:r>
    </w:p>
    <w:p w14:paraId="1115525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A04D2C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etails.registerStringData("ModErrMsg", "\\n" + Type() + ": Error: division by zero");</w:t>
      </w:r>
    </w:p>
    <w:p w14:paraId="26163FA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etails.registerProc("Mod_", PrintMod);</w:t>
      </w:r>
    </w:p>
    <w:p w14:paraId="3E95E2E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etRegistered();</w:t>
      </w:r>
    </w:p>
    <w:p w14:paraId="172FB3C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C11BC8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F7A66F3" w14:textId="77777777" w:rsidR="00BF2F8C" w:rsidRPr="008778BB" w:rsidRDefault="00BF2F8C" w:rsidP="00BF2F8C">
      <w:pPr>
        <w:spacing w:before="0" w:beforeAutospacing="0" w:after="0" w:afterAutospacing="0" w:line="252" w:lineRule="auto"/>
        <w:ind w:left="360" w:firstLine="0"/>
        <w:jc w:val="left"/>
        <w:rPr>
          <w:sz w:val="6"/>
          <w:szCs w:val="6"/>
        </w:rPr>
      </w:pPr>
    </w:p>
    <w:p w14:paraId="45CC654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4D56F98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PrintMod(std::ostream&amp; out, const GeneratorDetails::GeneratorArgs&amp; args)</w:t>
      </w:r>
    </w:p>
    <w:p w14:paraId="1CAFF05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4A2E3F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Procedure Mod============================================================================\n";</w:t>
      </w:r>
    </w:p>
    <w:p w14:paraId="181119D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Mod_ PROC\n";</w:t>
      </w:r>
    </w:p>
    <w:p w14:paraId="6319C23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ushf\n";</w:t>
      </w:r>
    </w:p>
    <w:p w14:paraId="6E3BD79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 cx\n\n";</w:t>
      </w:r>
    </w:p>
    <w:p w14:paraId="08CBD85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esp + " &lt;&lt; args.posArg1 &lt;&lt; "]\n";</w:t>
      </w:r>
    </w:p>
    <w:p w14:paraId="0F37328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mp " &lt;&lt; args.regPrefix &lt;&lt; "ax, 0\n";</w:t>
      </w:r>
    </w:p>
    <w:p w14:paraId="539A7CB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ne end_check\n";</w:t>
      </w:r>
    </w:p>
    <w:p w14:paraId="68AEAB1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invoke WriteConsoleA, hConsoleOutput, ADDR ModErrMsg, SIZEOF ModErrMsg - 1, 0, 0\n";</w:t>
      </w:r>
    </w:p>
    <w:p w14:paraId="0FE6061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mp exit_label\n";</w:t>
      </w:r>
    </w:p>
    <w:p w14:paraId="06857D4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end_check:\n";</w:t>
      </w:r>
    </w:p>
    <w:p w14:paraId="4A24A2A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esp + " &lt;&lt; args.posArg0 &lt;&lt; "]\n";</w:t>
      </w:r>
    </w:p>
    <w:p w14:paraId="7A7FC20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mp " &lt;&lt; args.regPrefix &lt;&lt; "ax, 0\n";</w:t>
      </w:r>
    </w:p>
    <w:p w14:paraId="12440BB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ge gr\n";</w:t>
      </w:r>
    </w:p>
    <w:p w14:paraId="578359A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lo:\n";</w:t>
      </w:r>
    </w:p>
    <w:p w14:paraId="65134F8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dx, -1\n";</w:t>
      </w:r>
    </w:p>
    <w:p w14:paraId="30DE010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jmp less_fin\n";</w:t>
      </w:r>
    </w:p>
    <w:p w14:paraId="4FDA120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gr:\n";</w:t>
      </w:r>
    </w:p>
    <w:p w14:paraId="7BF18D7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dx, 0\n";</w:t>
      </w:r>
    </w:p>
    <w:p w14:paraId="7CCE38D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less_fin:\n";</w:t>
      </w:r>
    </w:p>
    <w:p w14:paraId="0E68A70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esp + " &lt;&lt; args.posArg0 &lt;&lt; "]\n";</w:t>
      </w:r>
    </w:p>
    <w:p w14:paraId="5FDD175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idiv " &lt;&lt; args.numberTypeExtended &lt;&lt; " ptr [esp + " &lt;&lt; args.posArg1 &lt;&lt; "]\n";</w:t>
      </w:r>
    </w:p>
    <w:p w14:paraId="3FD5C70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 &lt;&lt; args.regPrefix &lt;&lt; "dx\n";</w:t>
      </w:r>
    </w:p>
    <w:p w14:paraId="0741A15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ush cx\n";</w:t>
      </w:r>
    </w:p>
    <w:p w14:paraId="7BD6CD0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opf\n\n";</w:t>
      </w:r>
    </w:p>
    <w:p w14:paraId="7A85A57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GeneratorUtils::PrintResultToStack(out, args);</w:t>
      </w:r>
    </w:p>
    <w:p w14:paraId="7429D18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ret\n";</w:t>
      </w:r>
    </w:p>
    <w:p w14:paraId="0357CEE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Mod_ ENDP\n";</w:t>
      </w:r>
    </w:p>
    <w:p w14:paraId="5AAA64C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n";</w:t>
      </w:r>
    </w:p>
    <w:p w14:paraId="55E97B8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935350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0940037F" w14:textId="77777777" w:rsidR="00BF2F8C" w:rsidRPr="008778BB" w:rsidRDefault="00BF2F8C" w:rsidP="00BF2F8C">
      <w:pPr>
        <w:spacing w:before="0" w:beforeAutospacing="0" w:after="0" w:afterAutospacing="0" w:line="252" w:lineRule="auto"/>
        <w:ind w:left="360" w:firstLine="0"/>
        <w:jc w:val="left"/>
        <w:rPr>
          <w:sz w:val="6"/>
          <w:szCs w:val="6"/>
        </w:rPr>
      </w:pPr>
    </w:p>
    <w:p w14:paraId="77D2CA3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Multiplication.h</w:t>
      </w:r>
    </w:p>
    <w:p w14:paraId="6CA4B13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052E7F8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63DFA9C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1680E63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6A0C012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69941738" w14:textId="77777777" w:rsidR="00BF2F8C" w:rsidRPr="008778BB" w:rsidRDefault="00BF2F8C" w:rsidP="00BF2F8C">
      <w:pPr>
        <w:spacing w:before="0" w:beforeAutospacing="0" w:after="0" w:afterAutospacing="0" w:line="252" w:lineRule="auto"/>
        <w:ind w:left="360" w:firstLine="0"/>
        <w:jc w:val="left"/>
        <w:rPr>
          <w:sz w:val="6"/>
          <w:szCs w:val="6"/>
        </w:rPr>
      </w:pPr>
    </w:p>
    <w:p w14:paraId="714B9D1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Multiplication : public TokenBase&lt;Multiplication&gt;, public BackusRuleBase&lt;Multiplication&gt;, public GeneratorItemBase&lt;Multiplication&gt;</w:t>
      </w:r>
    </w:p>
    <w:p w14:paraId="7CD5EB0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35A6083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3D96FBE1" w14:textId="77777777" w:rsidR="00BF2F8C" w:rsidRPr="008778BB" w:rsidRDefault="00BF2F8C" w:rsidP="00BF2F8C">
      <w:pPr>
        <w:spacing w:before="0" w:beforeAutospacing="0" w:after="0" w:afterAutospacing="0" w:line="252" w:lineRule="auto"/>
        <w:ind w:left="360" w:firstLine="0"/>
        <w:jc w:val="left"/>
        <w:rPr>
          <w:sz w:val="6"/>
          <w:szCs w:val="6"/>
        </w:rPr>
      </w:pPr>
    </w:p>
    <w:p w14:paraId="6449B9E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7B6DEAF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ultiplication() { setLexeme("MUL"); };</w:t>
      </w:r>
    </w:p>
    <w:p w14:paraId="42DB34C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Multiplication() = default;</w:t>
      </w:r>
    </w:p>
    <w:p w14:paraId="6E85BC71" w14:textId="77777777" w:rsidR="00BF2F8C" w:rsidRPr="008778BB" w:rsidRDefault="00BF2F8C" w:rsidP="00BF2F8C">
      <w:pPr>
        <w:spacing w:before="0" w:beforeAutospacing="0" w:after="0" w:afterAutospacing="0" w:line="252" w:lineRule="auto"/>
        <w:ind w:left="360" w:firstLine="0"/>
        <w:jc w:val="left"/>
        <w:rPr>
          <w:sz w:val="6"/>
          <w:szCs w:val="6"/>
        </w:rPr>
      </w:pPr>
    </w:p>
    <w:p w14:paraId="1B9B33B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2C1AAB8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163208B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18845B2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8AA7DE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gPROC(details);</w:t>
      </w:r>
    </w:p>
    <w:p w14:paraId="2FACD55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all Mul_\n";</w:t>
      </w:r>
    </w:p>
    <w:p w14:paraId="148257C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76F5FD0" w14:textId="77777777" w:rsidR="00BF2F8C" w:rsidRPr="008778BB" w:rsidRDefault="00BF2F8C" w:rsidP="00BF2F8C">
      <w:pPr>
        <w:spacing w:before="0" w:beforeAutospacing="0" w:after="0" w:afterAutospacing="0" w:line="252" w:lineRule="auto"/>
        <w:ind w:left="360" w:firstLine="0"/>
        <w:jc w:val="left"/>
        <w:rPr>
          <w:sz w:val="6"/>
          <w:szCs w:val="6"/>
        </w:rPr>
      </w:pPr>
    </w:p>
    <w:p w14:paraId="36BB909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RegPROC(GeneratorDetails&amp; details)</w:t>
      </w:r>
    </w:p>
    <w:p w14:paraId="54A5FAF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E9AC6D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Registered())</w:t>
      </w:r>
    </w:p>
    <w:p w14:paraId="12CA83B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E2BCF1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etails.registerProc("Mul_", PrintMul);</w:t>
      </w:r>
    </w:p>
    <w:p w14:paraId="71B43D0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etRegistered();</w:t>
      </w:r>
    </w:p>
    <w:p w14:paraId="2A96450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1E317C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0130467" w14:textId="77777777" w:rsidR="00BF2F8C" w:rsidRPr="008778BB" w:rsidRDefault="00BF2F8C" w:rsidP="00BF2F8C">
      <w:pPr>
        <w:spacing w:before="0" w:beforeAutospacing="0" w:after="0" w:afterAutospacing="0" w:line="252" w:lineRule="auto"/>
        <w:ind w:left="360" w:firstLine="0"/>
        <w:jc w:val="left"/>
        <w:rPr>
          <w:sz w:val="6"/>
          <w:szCs w:val="6"/>
        </w:rPr>
      </w:pPr>
    </w:p>
    <w:p w14:paraId="549CD39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1F6DF81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PrintMul(std::ostream&amp; out, const GeneratorDetails::GeneratorArgs&amp; args)</w:t>
      </w:r>
    </w:p>
    <w:p w14:paraId="58D4231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D53DA5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Procedure Mul============================================================================\n";</w:t>
      </w:r>
    </w:p>
    <w:p w14:paraId="74EB138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Mul_ PROC\n";</w:t>
      </w:r>
    </w:p>
    <w:p w14:paraId="7959853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mov " &lt;&lt; args.regPrefix &lt;&lt; "ax, [esp + " &lt;&lt; args.posArg0 &lt;&lt; "]\n";</w:t>
      </w:r>
    </w:p>
    <w:p w14:paraId="7A58D1B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imul " &lt;&lt; args.numberTypeExtended &lt;&lt; " ptr [esp + " &lt;&lt; args.posArg1 &lt;&lt; "]\n";</w:t>
      </w:r>
    </w:p>
    <w:p w14:paraId="3C725CF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GeneratorUtils::PrintResultToStack(out, args);</w:t>
      </w:r>
    </w:p>
    <w:p w14:paraId="0A65DAA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ret\n";</w:t>
      </w:r>
    </w:p>
    <w:p w14:paraId="00813D5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Mul_ ENDP\n";</w:t>
      </w:r>
    </w:p>
    <w:p w14:paraId="791AE6D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n";</w:t>
      </w:r>
    </w:p>
    <w:p w14:paraId="1816440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93BE2C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7978F01E" w14:textId="77777777" w:rsidR="00BF2F8C" w:rsidRPr="008778BB" w:rsidRDefault="00BF2F8C" w:rsidP="00BF2F8C">
      <w:pPr>
        <w:spacing w:before="0" w:beforeAutospacing="0" w:after="0" w:afterAutospacing="0" w:line="252" w:lineRule="auto"/>
        <w:ind w:left="360" w:firstLine="0"/>
        <w:jc w:val="left"/>
        <w:rPr>
          <w:sz w:val="6"/>
          <w:szCs w:val="6"/>
        </w:rPr>
      </w:pPr>
    </w:p>
    <w:p w14:paraId="2FA0B5B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EquationRule.cpp</w:t>
      </w:r>
    </w:p>
    <w:p w14:paraId="43673ED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6AE1808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EquationRule.h"</w:t>
      </w:r>
    </w:p>
    <w:p w14:paraId="680CF2D7" w14:textId="77777777" w:rsidR="00BF2F8C" w:rsidRPr="008778BB" w:rsidRDefault="00BF2F8C" w:rsidP="00BF2F8C">
      <w:pPr>
        <w:spacing w:before="0" w:beforeAutospacing="0" w:after="0" w:afterAutospacing="0" w:line="252" w:lineRule="auto"/>
        <w:ind w:left="360" w:firstLine="0"/>
        <w:jc w:val="left"/>
        <w:rPr>
          <w:sz w:val="6"/>
          <w:szCs w:val="6"/>
        </w:rPr>
      </w:pPr>
    </w:p>
    <w:p w14:paraId="53CD11A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EquationRule/Number.h"</w:t>
      </w:r>
    </w:p>
    <w:p w14:paraId="7D2BDF14" w14:textId="77777777" w:rsidR="00BF2F8C" w:rsidRPr="008778BB" w:rsidRDefault="00BF2F8C" w:rsidP="00BF2F8C">
      <w:pPr>
        <w:spacing w:before="0" w:beforeAutospacing="0" w:after="0" w:afterAutospacing="0" w:line="252" w:lineRule="auto"/>
        <w:ind w:left="360" w:firstLine="0"/>
        <w:jc w:val="left"/>
        <w:rPr>
          <w:sz w:val="6"/>
          <w:szCs w:val="6"/>
        </w:rPr>
      </w:pPr>
    </w:p>
    <w:p w14:paraId="1719FC2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EquationRule/Addition.h"</w:t>
      </w:r>
    </w:p>
    <w:p w14:paraId="5AEC123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EquationRule/Subtraction.h"</w:t>
      </w:r>
    </w:p>
    <w:p w14:paraId="2D833626" w14:textId="77777777" w:rsidR="00BF2F8C" w:rsidRPr="008778BB" w:rsidRDefault="00BF2F8C" w:rsidP="00BF2F8C">
      <w:pPr>
        <w:spacing w:before="0" w:beforeAutospacing="0" w:after="0" w:afterAutospacing="0" w:line="252" w:lineRule="auto"/>
        <w:ind w:left="360" w:firstLine="0"/>
        <w:jc w:val="left"/>
        <w:rPr>
          <w:sz w:val="6"/>
          <w:szCs w:val="6"/>
        </w:rPr>
      </w:pPr>
    </w:p>
    <w:p w14:paraId="1DC120C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EquationRule/Multiplication.h"</w:t>
      </w:r>
    </w:p>
    <w:p w14:paraId="15143FE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EquationRule/Division.h"</w:t>
      </w:r>
    </w:p>
    <w:p w14:paraId="44E3415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EquationRule/Mod.h"</w:t>
      </w:r>
    </w:p>
    <w:p w14:paraId="5D4DFBE5" w14:textId="77777777" w:rsidR="00BF2F8C" w:rsidRPr="008778BB" w:rsidRDefault="00BF2F8C" w:rsidP="00BF2F8C">
      <w:pPr>
        <w:spacing w:before="0" w:beforeAutospacing="0" w:after="0" w:afterAutospacing="0" w:line="252" w:lineRule="auto"/>
        <w:ind w:left="360" w:firstLine="0"/>
        <w:jc w:val="left"/>
        <w:rPr>
          <w:sz w:val="6"/>
          <w:szCs w:val="6"/>
        </w:rPr>
      </w:pPr>
    </w:p>
    <w:p w14:paraId="13C56BD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EquationRule/And.h"</w:t>
      </w:r>
    </w:p>
    <w:p w14:paraId="17C7D7C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EquationRule/Or.h"</w:t>
      </w:r>
    </w:p>
    <w:p w14:paraId="68AE9721" w14:textId="77777777" w:rsidR="00BF2F8C" w:rsidRPr="008778BB" w:rsidRDefault="00BF2F8C" w:rsidP="00BF2F8C">
      <w:pPr>
        <w:spacing w:before="0" w:beforeAutospacing="0" w:after="0" w:afterAutospacing="0" w:line="252" w:lineRule="auto"/>
        <w:ind w:left="360" w:firstLine="0"/>
        <w:jc w:val="left"/>
        <w:rPr>
          <w:sz w:val="6"/>
          <w:szCs w:val="6"/>
        </w:rPr>
      </w:pPr>
    </w:p>
    <w:p w14:paraId="0CE8CE0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EquationRule/Equal.h"</w:t>
      </w:r>
    </w:p>
    <w:p w14:paraId="5A34410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EquationRule/Greate.h"</w:t>
      </w:r>
    </w:p>
    <w:p w14:paraId="21B0622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EquationRule/Less.h"</w:t>
      </w:r>
    </w:p>
    <w:p w14:paraId="06B1F7C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EquationRule/NotEqual.h"</w:t>
      </w:r>
    </w:p>
    <w:p w14:paraId="747BCBC2" w14:textId="77777777" w:rsidR="00BF2F8C" w:rsidRPr="008778BB" w:rsidRDefault="00BF2F8C" w:rsidP="00BF2F8C">
      <w:pPr>
        <w:spacing w:before="0" w:beforeAutospacing="0" w:after="0" w:afterAutospacing="0" w:line="252" w:lineRule="auto"/>
        <w:ind w:left="360" w:firstLine="0"/>
        <w:jc w:val="left"/>
        <w:rPr>
          <w:sz w:val="6"/>
          <w:szCs w:val="6"/>
        </w:rPr>
      </w:pPr>
    </w:p>
    <w:p w14:paraId="4C44C75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EquationRule/Not.h"</w:t>
      </w:r>
    </w:p>
    <w:p w14:paraId="05A023CF" w14:textId="77777777" w:rsidR="00BF2F8C" w:rsidRPr="008778BB" w:rsidRDefault="00BF2F8C" w:rsidP="00BF2F8C">
      <w:pPr>
        <w:spacing w:before="0" w:beforeAutospacing="0" w:after="0" w:afterAutospacing="0" w:line="252" w:lineRule="auto"/>
        <w:ind w:left="360" w:firstLine="0"/>
        <w:jc w:val="left"/>
        <w:rPr>
          <w:sz w:val="6"/>
          <w:szCs w:val="6"/>
        </w:rPr>
      </w:pPr>
    </w:p>
    <w:p w14:paraId="6B8A6F7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ackusRulePtr MakeEquationRule(std::shared_ptr&lt;Controller&gt; controller)</w:t>
      </w:r>
    </w:p>
    <w:p w14:paraId="38E271E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6238B71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using enum ItemType;</w:t>
      </w:r>
    </w:p>
    <w:p w14:paraId="34D5813E" w14:textId="77777777" w:rsidR="00BF2F8C" w:rsidRPr="008778BB" w:rsidRDefault="00BF2F8C" w:rsidP="00BF2F8C">
      <w:pPr>
        <w:spacing w:before="0" w:beforeAutospacing="0" w:after="0" w:afterAutospacing="0" w:line="252" w:lineRule="auto"/>
        <w:ind w:left="360" w:firstLine="0"/>
        <w:jc w:val="left"/>
        <w:rPr>
          <w:sz w:val="6"/>
          <w:szCs w:val="6"/>
        </w:rPr>
      </w:pPr>
    </w:p>
    <w:p w14:paraId="7DCBF9B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Number&gt;(TokenAndRule | Operand, 0);</w:t>
      </w:r>
    </w:p>
    <w:p w14:paraId="1537EBA7" w14:textId="77777777" w:rsidR="00BF2F8C" w:rsidRPr="008778BB" w:rsidRDefault="00BF2F8C" w:rsidP="00BF2F8C">
      <w:pPr>
        <w:spacing w:before="0" w:beforeAutospacing="0" w:after="0" w:afterAutospacing="0" w:line="252" w:lineRule="auto"/>
        <w:ind w:left="360" w:firstLine="0"/>
        <w:jc w:val="left"/>
        <w:rPr>
          <w:sz w:val="6"/>
          <w:szCs w:val="6"/>
        </w:rPr>
      </w:pPr>
    </w:p>
    <w:p w14:paraId="1D58170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      &lt;Addition&gt;(TokenAndRule | Operation, 4);</w:t>
      </w:r>
    </w:p>
    <w:p w14:paraId="5778F5B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   &lt;Subtraction&gt;(TokenAndRule | Operation, 4);</w:t>
      </w:r>
    </w:p>
    <w:p w14:paraId="567806FC" w14:textId="77777777" w:rsidR="00BF2F8C" w:rsidRPr="008778BB" w:rsidRDefault="00BF2F8C" w:rsidP="00BF2F8C">
      <w:pPr>
        <w:spacing w:before="0" w:beforeAutospacing="0" w:after="0" w:afterAutospacing="0" w:line="252" w:lineRule="auto"/>
        <w:ind w:left="360" w:firstLine="0"/>
        <w:jc w:val="left"/>
        <w:rPr>
          <w:sz w:val="6"/>
          <w:szCs w:val="6"/>
        </w:rPr>
      </w:pPr>
    </w:p>
    <w:p w14:paraId="55B0DBA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Multiplication&gt;(TokenAndRule | Operation, 5);</w:t>
      </w:r>
    </w:p>
    <w:p w14:paraId="7CE72A9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      &lt;Division&gt;(TokenAndRule | Operation, 5);</w:t>
      </w:r>
    </w:p>
    <w:p w14:paraId="4B5916E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           &lt;Mod&gt;(TokenAndRule | Operation, 5);</w:t>
      </w:r>
    </w:p>
    <w:p w14:paraId="33CF88AF" w14:textId="77777777" w:rsidR="00BF2F8C" w:rsidRPr="008778BB" w:rsidRDefault="00BF2F8C" w:rsidP="00BF2F8C">
      <w:pPr>
        <w:spacing w:before="0" w:beforeAutospacing="0" w:after="0" w:afterAutospacing="0" w:line="252" w:lineRule="auto"/>
        <w:ind w:left="360" w:firstLine="0"/>
        <w:jc w:val="left"/>
        <w:rPr>
          <w:sz w:val="6"/>
          <w:szCs w:val="6"/>
        </w:rPr>
      </w:pPr>
    </w:p>
    <w:p w14:paraId="3BBB7E5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           &lt;And&gt;(TokenAndRule | Operation, 1);</w:t>
      </w:r>
    </w:p>
    <w:p w14:paraId="22EA7E2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            &lt;Or&gt;(TokenAndRule | Operation, 1);</w:t>
      </w:r>
    </w:p>
    <w:p w14:paraId="18F5D6D7" w14:textId="77777777" w:rsidR="00BF2F8C" w:rsidRPr="008778BB" w:rsidRDefault="00BF2F8C" w:rsidP="00BF2F8C">
      <w:pPr>
        <w:spacing w:before="0" w:beforeAutospacing="0" w:after="0" w:afterAutospacing="0" w:line="252" w:lineRule="auto"/>
        <w:ind w:left="360" w:firstLine="0"/>
        <w:jc w:val="left"/>
        <w:rPr>
          <w:sz w:val="6"/>
          <w:szCs w:val="6"/>
        </w:rPr>
      </w:pPr>
    </w:p>
    <w:p w14:paraId="2A3FAC9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         &lt;Equal&gt;(TokenAndRule | Operation, 2);</w:t>
      </w:r>
    </w:p>
    <w:p w14:paraId="67CC85A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      &lt;NotEqual&gt;(TokenAndRule | Operation, 2);</w:t>
      </w:r>
    </w:p>
    <w:p w14:paraId="2C2F3F7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        &lt;Greate&gt;(TokenAndRule | Operation, 3);</w:t>
      </w:r>
    </w:p>
    <w:p w14:paraId="2BA37B9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          &lt;Less&gt;(TokenAndRule | Operation, 3);</w:t>
      </w:r>
    </w:p>
    <w:p w14:paraId="39CA5B1A" w14:textId="77777777" w:rsidR="00BF2F8C" w:rsidRPr="008778BB" w:rsidRDefault="00BF2F8C" w:rsidP="00BF2F8C">
      <w:pPr>
        <w:spacing w:before="0" w:beforeAutospacing="0" w:after="0" w:afterAutospacing="0" w:line="252" w:lineRule="auto"/>
        <w:ind w:left="360" w:firstLine="0"/>
        <w:jc w:val="left"/>
        <w:rPr>
          <w:sz w:val="6"/>
          <w:szCs w:val="6"/>
        </w:rPr>
      </w:pPr>
    </w:p>
    <w:p w14:paraId="2315D43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           &lt;Not&gt;(TokenAndRule | Operation, 6);</w:t>
      </w:r>
    </w:p>
    <w:p w14:paraId="177AADFA" w14:textId="77777777" w:rsidR="00BF2F8C" w:rsidRPr="008778BB" w:rsidRDefault="00BF2F8C" w:rsidP="00BF2F8C">
      <w:pPr>
        <w:spacing w:before="0" w:beforeAutospacing="0" w:after="0" w:afterAutospacing="0" w:line="252" w:lineRule="auto"/>
        <w:ind w:left="360" w:firstLine="0"/>
        <w:jc w:val="left"/>
        <w:rPr>
          <w:sz w:val="6"/>
          <w:szCs w:val="6"/>
        </w:rPr>
      </w:pPr>
    </w:p>
    <w:p w14:paraId="5871168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context = controller-&gt;context();</w:t>
      </w:r>
    </w:p>
    <w:p w14:paraId="057B0B0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equationRuleName = context-&gt;EquationRuleName();</w:t>
      </w:r>
    </w:p>
    <w:p w14:paraId="5C638D72" w14:textId="77777777" w:rsidR="00BF2F8C" w:rsidRPr="008778BB" w:rsidRDefault="00BF2F8C" w:rsidP="00BF2F8C">
      <w:pPr>
        <w:spacing w:before="0" w:beforeAutospacing="0" w:after="0" w:afterAutospacing="0" w:line="252" w:lineRule="auto"/>
        <w:ind w:left="360" w:firstLine="0"/>
        <w:jc w:val="left"/>
        <w:rPr>
          <w:sz w:val="6"/>
          <w:szCs w:val="6"/>
        </w:rPr>
      </w:pPr>
    </w:p>
    <w:p w14:paraId="7236303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sign = controller-&gt;addRule("Sign", { BackusRuleItem({ Symbols::Plus, Symbols::Minus }, Optional) });</w:t>
      </w:r>
    </w:p>
    <w:p w14:paraId="23E3C99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signedNumber = controller-&gt;addRule("SignedNumber", {</w:t>
      </w:r>
    </w:p>
    <w:p w14:paraId="74B8FD5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sign-&gt;type()}, Optional),</w:t>
      </w:r>
    </w:p>
    <w:p w14:paraId="77DB025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Number::Type()}, OnlyOne)</w:t>
      </w:r>
    </w:p>
    <w:p w14:paraId="27F6800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69A6915" w14:textId="77777777" w:rsidR="00BF2F8C" w:rsidRPr="008778BB" w:rsidRDefault="00BF2F8C" w:rsidP="00BF2F8C">
      <w:pPr>
        <w:spacing w:before="0" w:beforeAutospacing="0" w:after="0" w:afterAutospacing="0" w:line="252" w:lineRule="auto"/>
        <w:ind w:left="360" w:firstLine="0"/>
        <w:jc w:val="left"/>
        <w:rPr>
          <w:sz w:val="6"/>
          <w:szCs w:val="6"/>
        </w:rPr>
      </w:pPr>
    </w:p>
    <w:p w14:paraId="5CBE0A9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ignedNumber-&gt;setPostHandler([](BackusRuleList::iterator&amp;,</w:t>
      </w:r>
    </w:p>
    <w:p w14:paraId="01AA2DE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List::iterator&amp; it,</w:t>
      </w:r>
    </w:p>
    <w:p w14:paraId="78AF12D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List::iterator&amp; end)</w:t>
      </w:r>
    </w:p>
    <w:p w14:paraId="6F719BF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47A29F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begRuleIt = std::prev(it, 2);</w:t>
      </w:r>
    </w:p>
    <w:p w14:paraId="0DA9396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begRuleIt)-&gt;type() == Symbols::Minus)</w:t>
      </w:r>
    </w:p>
    <w:p w14:paraId="300C1FA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C2801F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 = begRuleIt;</w:t>
      </w:r>
    </w:p>
    <w:p w14:paraId="05E063E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nd = std::remove(it, end, *it);</w:t>
      </w:r>
    </w:p>
    <w:p w14:paraId="0C667D5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gt;setValue('-' + (*it)-&gt;value());</w:t>
      </w:r>
    </w:p>
    <w:p w14:paraId="52E2A72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w:t>
      </w:r>
    </w:p>
    <w:p w14:paraId="5C33606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A05419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6B1AA85" w14:textId="77777777" w:rsidR="00BF2F8C" w:rsidRPr="008778BB" w:rsidRDefault="00BF2F8C" w:rsidP="00BF2F8C">
      <w:pPr>
        <w:spacing w:before="0" w:beforeAutospacing="0" w:after="0" w:afterAutospacing="0" w:line="252" w:lineRule="auto"/>
        <w:ind w:left="360" w:firstLine="0"/>
        <w:jc w:val="left"/>
        <w:rPr>
          <w:sz w:val="6"/>
          <w:szCs w:val="6"/>
        </w:rPr>
      </w:pPr>
    </w:p>
    <w:p w14:paraId="18E7B5C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arithmetic = controller-&gt;addRule("Arithmetic", { BackusRuleItem({ Addition::Type(), Subtraction::Type() }, OnlyOne) });</w:t>
      </w:r>
    </w:p>
    <w:p w14:paraId="0C34E70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mult       = controller-&gt;addRule("Mult", { BackusRuleItem({ Multiplication::Type(), Division::Type(), Mod::Type() }, OnlyOne) });</w:t>
      </w:r>
    </w:p>
    <w:p w14:paraId="648F2A8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logic      = controller-&gt;addRule("Logic", { BackusRuleItem({ And::Type(), Or::Type() }, OnlyOne) });</w:t>
      </w:r>
    </w:p>
    <w:p w14:paraId="635EEE4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compare    = controller-&gt;addRule("Compare", { BackusRuleItem({ Equal::Type(),  Greate::Type(), Less::Type(), NotEqual::Type() }, OnlyOne) });</w:t>
      </w:r>
    </w:p>
    <w:p w14:paraId="4BE82250" w14:textId="77777777" w:rsidR="00BF2F8C" w:rsidRPr="008778BB" w:rsidRDefault="00BF2F8C" w:rsidP="00BF2F8C">
      <w:pPr>
        <w:spacing w:before="0" w:beforeAutospacing="0" w:after="0" w:afterAutospacing="0" w:line="252" w:lineRule="auto"/>
        <w:ind w:left="360" w:firstLine="0"/>
        <w:jc w:val="left"/>
        <w:rPr>
          <w:sz w:val="6"/>
          <w:szCs w:val="6"/>
        </w:rPr>
      </w:pPr>
    </w:p>
    <w:p w14:paraId="23792EF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operationAndEquation = controller-&gt;addRule("OperationAndEquation", {</w:t>
      </w:r>
    </w:p>
    <w:p w14:paraId="7B0B22F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mult-&gt;type(), arithmetic-&gt;type(), logic-&gt;type(), compare-&gt;type() }, OnlyOne),</w:t>
      </w:r>
    </w:p>
    <w:p w14:paraId="7548BC1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equationRuleName }, OnlyOne)</w:t>
      </w:r>
    </w:p>
    <w:p w14:paraId="026482E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4FF2CA3" w14:textId="77777777" w:rsidR="00BF2F8C" w:rsidRPr="008778BB" w:rsidRDefault="00BF2F8C" w:rsidP="00BF2F8C">
      <w:pPr>
        <w:spacing w:before="0" w:beforeAutospacing="0" w:after="0" w:afterAutospacing="0" w:line="252" w:lineRule="auto"/>
        <w:ind w:left="360" w:firstLine="0"/>
        <w:jc w:val="left"/>
        <w:rPr>
          <w:sz w:val="6"/>
          <w:szCs w:val="6"/>
        </w:rPr>
      </w:pPr>
    </w:p>
    <w:p w14:paraId="2C605D0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notRule = controller-&gt;addRule("NotRule", {</w:t>
      </w:r>
    </w:p>
    <w:p w14:paraId="07DECBE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Not::Type()}, OnlyOne),</w:t>
      </w:r>
    </w:p>
    <w:p w14:paraId="0940893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equationRuleName}, Optional | OneOrMore)</w:t>
      </w:r>
    </w:p>
    <w:p w14:paraId="0BDD2DA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F2DCA6B" w14:textId="77777777" w:rsidR="00BF2F8C" w:rsidRPr="008778BB" w:rsidRDefault="00BF2F8C" w:rsidP="00BF2F8C">
      <w:pPr>
        <w:spacing w:before="0" w:beforeAutospacing="0" w:after="0" w:afterAutospacing="0" w:line="252" w:lineRule="auto"/>
        <w:ind w:left="360" w:firstLine="0"/>
        <w:jc w:val="left"/>
        <w:rPr>
          <w:sz w:val="6"/>
          <w:szCs w:val="6"/>
        </w:rPr>
      </w:pPr>
    </w:p>
    <w:p w14:paraId="5ABB47C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lastRenderedPageBreak/>
        <w:t xml:space="preserve">    auto equationWithBrakets = controller-&gt;addRule("EquationWithBrakets", {</w:t>
      </w:r>
    </w:p>
    <w:p w14:paraId="5DBDA67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Symbols::LBraket }, OnlyOne | PairStart),</w:t>
      </w:r>
    </w:p>
    <w:p w14:paraId="4FA8D34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equationRuleName }, OnlyOne),</w:t>
      </w:r>
    </w:p>
    <w:p w14:paraId="1ABE9B7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Symbols::RBraket }, OnlyOne | PairEnd)</w:t>
      </w:r>
    </w:p>
    <w:p w14:paraId="1D5F1F6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544F0A9" w14:textId="77777777" w:rsidR="00BF2F8C" w:rsidRPr="008778BB" w:rsidRDefault="00BF2F8C" w:rsidP="00BF2F8C">
      <w:pPr>
        <w:spacing w:before="0" w:beforeAutospacing="0" w:after="0" w:afterAutospacing="0" w:line="252" w:lineRule="auto"/>
        <w:ind w:left="360" w:firstLine="0"/>
        <w:jc w:val="left"/>
        <w:rPr>
          <w:sz w:val="6"/>
          <w:szCs w:val="6"/>
        </w:rPr>
      </w:pPr>
    </w:p>
    <w:p w14:paraId="20D1645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equation = controller-&gt;addRule(equationRuleName, {</w:t>
      </w:r>
    </w:p>
    <w:p w14:paraId="1C03AC2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signedNumber-&gt;type(), context-&gt;IdentRuleName(), notRule-&gt;type(), equationWithBrakets-&gt;type()},  OnlyOne),</w:t>
      </w:r>
    </w:p>
    <w:p w14:paraId="53F1589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operationAndEquation-&gt;type()}, Optional | OneOrMore)</w:t>
      </w:r>
    </w:p>
    <w:p w14:paraId="6CE0B10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2F47CBE" w14:textId="77777777" w:rsidR="00BF2F8C" w:rsidRPr="008778BB" w:rsidRDefault="00BF2F8C" w:rsidP="00BF2F8C">
      <w:pPr>
        <w:spacing w:before="0" w:beforeAutospacing="0" w:after="0" w:afterAutospacing="0" w:line="252" w:lineRule="auto"/>
        <w:ind w:left="360" w:firstLine="0"/>
        <w:jc w:val="left"/>
        <w:rPr>
          <w:sz w:val="6"/>
          <w:szCs w:val="6"/>
        </w:rPr>
      </w:pPr>
    </w:p>
    <w:p w14:paraId="786229C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equation;</w:t>
      </w:r>
    </w:p>
    <w:p w14:paraId="68EAF18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18406DE2" w14:textId="77777777" w:rsidR="00BF2F8C" w:rsidRPr="008778BB" w:rsidRDefault="00BF2F8C" w:rsidP="00BF2F8C">
      <w:pPr>
        <w:spacing w:before="0" w:beforeAutospacing="0" w:after="0" w:afterAutospacing="0" w:line="252" w:lineRule="auto"/>
        <w:ind w:left="360" w:firstLine="0"/>
        <w:jc w:val="left"/>
        <w:rPr>
          <w:sz w:val="6"/>
          <w:szCs w:val="6"/>
        </w:rPr>
      </w:pPr>
    </w:p>
    <w:p w14:paraId="7AC44686" w14:textId="77777777" w:rsidR="00BF2F8C" w:rsidRPr="008778BB" w:rsidRDefault="00BF2F8C" w:rsidP="00BF2F8C">
      <w:pPr>
        <w:spacing w:before="0" w:beforeAutospacing="0" w:after="0" w:afterAutospacing="0" w:line="252" w:lineRule="auto"/>
        <w:ind w:left="360" w:firstLine="0"/>
        <w:jc w:val="left"/>
        <w:rPr>
          <w:sz w:val="6"/>
          <w:szCs w:val="6"/>
        </w:rPr>
      </w:pPr>
    </w:p>
    <w:p w14:paraId="56D2713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dentRule:</w:t>
      </w:r>
    </w:p>
    <w:p w14:paraId="624D885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dentifier.h</w:t>
      </w:r>
    </w:p>
    <w:p w14:paraId="53756BF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5ABCD40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191FDC5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765441A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19688EC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5B39FE6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AssignmentRule/Assignment.h"</w:t>
      </w:r>
    </w:p>
    <w:p w14:paraId="5AE158E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Tokens/Common/EndOfFile.h"</w:t>
      </w:r>
    </w:p>
    <w:p w14:paraId="121DA66A" w14:textId="77777777" w:rsidR="00BF2F8C" w:rsidRPr="008778BB" w:rsidRDefault="00BF2F8C" w:rsidP="00BF2F8C">
      <w:pPr>
        <w:spacing w:before="0" w:beforeAutospacing="0" w:after="0" w:afterAutospacing="0" w:line="252" w:lineRule="auto"/>
        <w:ind w:left="360" w:firstLine="0"/>
        <w:jc w:val="left"/>
        <w:rPr>
          <w:sz w:val="6"/>
          <w:szCs w:val="6"/>
        </w:rPr>
      </w:pPr>
    </w:p>
    <w:p w14:paraId="1685DEF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Identifier : public TokenBase&lt;Identifier&gt;, public BackusRuleBase&lt;Identifier&gt;, public GeneratorItemBase&lt;Identifier&gt;</w:t>
      </w:r>
    </w:p>
    <w:p w14:paraId="28C774E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06DBE31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3CA291F0" w14:textId="77777777" w:rsidR="00BF2F8C" w:rsidRPr="008778BB" w:rsidRDefault="00BF2F8C" w:rsidP="00BF2F8C">
      <w:pPr>
        <w:spacing w:before="0" w:beforeAutospacing="0" w:after="0" w:afterAutospacing="0" w:line="252" w:lineRule="auto"/>
        <w:ind w:left="360" w:firstLine="0"/>
        <w:jc w:val="left"/>
        <w:rPr>
          <w:sz w:val="6"/>
          <w:szCs w:val="6"/>
        </w:rPr>
      </w:pPr>
    </w:p>
    <w:p w14:paraId="43C575B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0941929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dentifier() { setLexeme(""); };</w:t>
      </w:r>
    </w:p>
    <w:p w14:paraId="33A0C18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Identifier() = default;</w:t>
      </w:r>
    </w:p>
    <w:p w14:paraId="392C633B" w14:textId="77777777" w:rsidR="00BF2F8C" w:rsidRPr="008778BB" w:rsidRDefault="00BF2F8C" w:rsidP="00BF2F8C">
      <w:pPr>
        <w:spacing w:before="0" w:beforeAutospacing="0" w:after="0" w:afterAutospacing="0" w:line="252" w:lineRule="auto"/>
        <w:ind w:left="360" w:firstLine="0"/>
        <w:jc w:val="left"/>
        <w:rPr>
          <w:sz w:val="6"/>
          <w:szCs w:val="6"/>
        </w:rPr>
      </w:pPr>
    </w:p>
    <w:p w14:paraId="76E7A17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hared_ptr&lt;IToken&gt; tryCreateToken(std::string&amp; lexeme) const override</w:t>
      </w:r>
    </w:p>
    <w:p w14:paraId="2F29C2D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025B5D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lexeme.size() &gt; (m_mask.size() + m_prefix.size()))</w:t>
      </w:r>
    </w:p>
    <w:p w14:paraId="71BE926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nullptr;</w:t>
      </w:r>
    </w:p>
    <w:p w14:paraId="3702B54F" w14:textId="77777777" w:rsidR="00BF2F8C" w:rsidRPr="008778BB" w:rsidRDefault="00BF2F8C" w:rsidP="00BF2F8C">
      <w:pPr>
        <w:spacing w:before="0" w:beforeAutospacing="0" w:after="0" w:afterAutospacing="0" w:line="252" w:lineRule="auto"/>
        <w:ind w:left="360" w:firstLine="0"/>
        <w:jc w:val="left"/>
        <w:rPr>
          <w:sz w:val="6"/>
          <w:szCs w:val="6"/>
        </w:rPr>
      </w:pPr>
    </w:p>
    <w:p w14:paraId="7DF26D5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ool res = true;    </w:t>
      </w:r>
    </w:p>
    <w:p w14:paraId="5859940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lexeme.starts_with(m_prefix))</w:t>
      </w:r>
    </w:p>
    <w:p w14:paraId="7F916A7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8AF77B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nullptr;</w:t>
      </w:r>
    </w:p>
    <w:p w14:paraId="4E8F3DA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83C2726" w14:textId="77777777" w:rsidR="00BF2F8C" w:rsidRPr="008778BB" w:rsidRDefault="00BF2F8C" w:rsidP="00BF2F8C">
      <w:pPr>
        <w:spacing w:before="0" w:beforeAutospacing="0" w:after="0" w:afterAutospacing="0" w:line="252" w:lineRule="auto"/>
        <w:ind w:left="360" w:firstLine="0"/>
        <w:jc w:val="left"/>
        <w:rPr>
          <w:sz w:val="6"/>
          <w:szCs w:val="6"/>
        </w:rPr>
      </w:pPr>
    </w:p>
    <w:p w14:paraId="66B6B89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_view ident{ lexeme.begin() + m_prefix.size(), lexeme.end() };</w:t>
      </w:r>
    </w:p>
    <w:p w14:paraId="0AD4664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size_t i = 0; i &lt; ident.size(); i++)</w:t>
      </w:r>
    </w:p>
    <w:p w14:paraId="1163869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22EDA1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upper(ident[i]) != isupper(m_mask[i])) &amp;&amp; !isdigit(ident[i]))</w:t>
      </w:r>
    </w:p>
    <w:p w14:paraId="4A71AE0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62D035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s &amp;= false;</w:t>
      </w:r>
    </w:p>
    <w:p w14:paraId="07E5726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reak;</w:t>
      </w:r>
    </w:p>
    <w:p w14:paraId="0861A3F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4DB30F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7F13F9B" w14:textId="77777777" w:rsidR="00BF2F8C" w:rsidRPr="008778BB" w:rsidRDefault="00BF2F8C" w:rsidP="00BF2F8C">
      <w:pPr>
        <w:spacing w:before="0" w:beforeAutospacing="0" w:after="0" w:afterAutospacing="0" w:line="252" w:lineRule="auto"/>
        <w:ind w:left="360" w:firstLine="0"/>
        <w:jc w:val="left"/>
        <w:rPr>
          <w:sz w:val="6"/>
          <w:szCs w:val="6"/>
        </w:rPr>
      </w:pPr>
    </w:p>
    <w:p w14:paraId="4D21DDA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hared_ptr&lt;IToken&gt; token = nullptr;</w:t>
      </w:r>
    </w:p>
    <w:p w14:paraId="2741EA7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res)</w:t>
      </w:r>
    </w:p>
    <w:p w14:paraId="26CC04E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BE43A6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oken = clone();</w:t>
      </w:r>
    </w:p>
    <w:p w14:paraId="7DA1554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oken-&gt;setValue(lexeme);</w:t>
      </w:r>
    </w:p>
    <w:p w14:paraId="3150CF1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lexeme.clear();</w:t>
      </w:r>
    </w:p>
    <w:p w14:paraId="0424B66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F75CD6F" w14:textId="77777777" w:rsidR="00BF2F8C" w:rsidRPr="008778BB" w:rsidRDefault="00BF2F8C" w:rsidP="00BF2F8C">
      <w:pPr>
        <w:spacing w:before="0" w:beforeAutospacing="0" w:after="0" w:afterAutospacing="0" w:line="252" w:lineRule="auto"/>
        <w:ind w:left="360" w:firstLine="0"/>
        <w:jc w:val="left"/>
        <w:rPr>
          <w:sz w:val="6"/>
          <w:szCs w:val="6"/>
        </w:rPr>
      </w:pPr>
    </w:p>
    <w:p w14:paraId="3556CA2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token;</w:t>
      </w:r>
    </w:p>
    <w:p w14:paraId="5D96282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48F9F9C" w14:textId="77777777" w:rsidR="00BF2F8C" w:rsidRPr="008778BB" w:rsidRDefault="00BF2F8C" w:rsidP="00BF2F8C">
      <w:pPr>
        <w:spacing w:before="0" w:beforeAutospacing="0" w:after="0" w:afterAutospacing="0" w:line="252" w:lineRule="auto"/>
        <w:ind w:left="360" w:firstLine="0"/>
        <w:jc w:val="left"/>
        <w:rPr>
          <w:sz w:val="6"/>
          <w:szCs w:val="6"/>
        </w:rPr>
      </w:pPr>
    </w:p>
    <w:p w14:paraId="74EB010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7693762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1229C0A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66D120A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FDDCFB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GeneratorUtils::IsNextTokenIs(it, end, Assignment::Type()))</w:t>
      </w:r>
    </w:p>
    <w:p w14:paraId="7B77DDF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08BA8F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std::prev(end))-&gt;type() == EndOfFile::Type())</w:t>
      </w:r>
    </w:p>
    <w:p w14:paraId="48DD1FC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etails.registerNumberData(customData());</w:t>
      </w:r>
    </w:p>
    <w:p w14:paraId="6618392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w:t>
      </w:r>
    </w:p>
    <w:p w14:paraId="4A54972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push " &lt;&lt; customData() &lt;&lt; std::endl;</w:t>
      </w:r>
    </w:p>
    <w:p w14:paraId="2A37B02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56D7AB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40ABC2A" w14:textId="77777777" w:rsidR="00BF2F8C" w:rsidRPr="008778BB" w:rsidRDefault="00BF2F8C" w:rsidP="00BF2F8C">
      <w:pPr>
        <w:spacing w:before="0" w:beforeAutospacing="0" w:after="0" w:afterAutospacing="0" w:line="252" w:lineRule="auto"/>
        <w:ind w:left="360" w:firstLine="0"/>
        <w:jc w:val="left"/>
        <w:rPr>
          <w:sz w:val="6"/>
          <w:szCs w:val="6"/>
        </w:rPr>
      </w:pPr>
    </w:p>
    <w:p w14:paraId="6AE17BB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6754CB6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string m_prefix = "_";</w:t>
      </w:r>
    </w:p>
    <w:p w14:paraId="3B0B8AF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string m_mask = "xXXXXXX";</w:t>
      </w:r>
    </w:p>
    <w:p w14:paraId="44DF75E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4BBA2981" w14:textId="77777777" w:rsidR="00BF2F8C" w:rsidRPr="008778BB" w:rsidRDefault="00BF2F8C" w:rsidP="00BF2F8C">
      <w:pPr>
        <w:spacing w:before="0" w:beforeAutospacing="0" w:after="0" w:afterAutospacing="0" w:line="252" w:lineRule="auto"/>
        <w:ind w:left="360" w:firstLine="0"/>
        <w:jc w:val="left"/>
        <w:rPr>
          <w:sz w:val="6"/>
          <w:szCs w:val="6"/>
        </w:rPr>
      </w:pPr>
    </w:p>
    <w:p w14:paraId="3FD721D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dentRule.cpp</w:t>
      </w:r>
    </w:p>
    <w:p w14:paraId="3B3AF99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6087168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IdentRule.h"</w:t>
      </w:r>
    </w:p>
    <w:p w14:paraId="39787470" w14:textId="77777777" w:rsidR="00BF2F8C" w:rsidRPr="008778BB" w:rsidRDefault="00BF2F8C" w:rsidP="00BF2F8C">
      <w:pPr>
        <w:spacing w:before="0" w:beforeAutospacing="0" w:after="0" w:afterAutospacing="0" w:line="252" w:lineRule="auto"/>
        <w:ind w:left="360" w:firstLine="0"/>
        <w:jc w:val="left"/>
        <w:rPr>
          <w:sz w:val="6"/>
          <w:szCs w:val="6"/>
        </w:rPr>
      </w:pPr>
    </w:p>
    <w:p w14:paraId="5D17D16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IdentRule/Identifier.h"</w:t>
      </w:r>
    </w:p>
    <w:p w14:paraId="75C8C7F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IdentRule/Undefined.h"</w:t>
      </w:r>
    </w:p>
    <w:p w14:paraId="32AC1204" w14:textId="77777777" w:rsidR="00BF2F8C" w:rsidRPr="008778BB" w:rsidRDefault="00BF2F8C" w:rsidP="00BF2F8C">
      <w:pPr>
        <w:spacing w:before="0" w:beforeAutospacing="0" w:after="0" w:afterAutospacing="0" w:line="252" w:lineRule="auto"/>
        <w:ind w:left="360" w:firstLine="0"/>
        <w:jc w:val="left"/>
        <w:rPr>
          <w:sz w:val="6"/>
          <w:szCs w:val="6"/>
        </w:rPr>
      </w:pPr>
    </w:p>
    <w:p w14:paraId="0E3C01C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SimpleToken(ProgramName, "");</w:t>
      </w:r>
    </w:p>
    <w:p w14:paraId="2F1D7029" w14:textId="77777777" w:rsidR="00BF2F8C" w:rsidRPr="008778BB" w:rsidRDefault="00BF2F8C" w:rsidP="00BF2F8C">
      <w:pPr>
        <w:spacing w:before="0" w:beforeAutospacing="0" w:after="0" w:afterAutospacing="0" w:line="252" w:lineRule="auto"/>
        <w:ind w:left="360" w:firstLine="0"/>
        <w:jc w:val="left"/>
        <w:rPr>
          <w:sz w:val="6"/>
          <w:szCs w:val="6"/>
        </w:rPr>
      </w:pPr>
    </w:p>
    <w:p w14:paraId="17649D3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ackusRulePtr MakeIdentRule(std::shared_ptr&lt;Controller&gt; controller)</w:t>
      </w:r>
    </w:p>
    <w:p w14:paraId="09EF923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46C9C01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using enum ItemType;</w:t>
      </w:r>
    </w:p>
    <w:p w14:paraId="44DA35D3" w14:textId="77777777" w:rsidR="00BF2F8C" w:rsidRPr="008778BB" w:rsidRDefault="00BF2F8C" w:rsidP="00BF2F8C">
      <w:pPr>
        <w:spacing w:before="0" w:beforeAutospacing="0" w:after="0" w:afterAutospacing="0" w:line="252" w:lineRule="auto"/>
        <w:ind w:left="360" w:firstLine="0"/>
        <w:jc w:val="left"/>
        <w:rPr>
          <w:sz w:val="6"/>
          <w:szCs w:val="6"/>
        </w:rPr>
      </w:pPr>
    </w:p>
    <w:p w14:paraId="024FBDD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Identifier&gt;(TokenAndRule, -1);</w:t>
      </w:r>
    </w:p>
    <w:p w14:paraId="4832A0F2" w14:textId="77777777" w:rsidR="00BF2F8C" w:rsidRPr="008778BB" w:rsidRDefault="00BF2F8C" w:rsidP="00BF2F8C">
      <w:pPr>
        <w:spacing w:before="0" w:beforeAutospacing="0" w:after="0" w:afterAutospacing="0" w:line="252" w:lineRule="auto"/>
        <w:ind w:left="360" w:firstLine="0"/>
        <w:jc w:val="left"/>
        <w:rPr>
          <w:sz w:val="6"/>
          <w:szCs w:val="6"/>
        </w:rPr>
      </w:pPr>
    </w:p>
    <w:p w14:paraId="5955347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GeneratorUtils::Instance()-&gt;RegisterOperand(Identifier::Type());</w:t>
      </w:r>
    </w:p>
    <w:p w14:paraId="34CA8DD3" w14:textId="77777777" w:rsidR="00BF2F8C" w:rsidRPr="008778BB" w:rsidRDefault="00BF2F8C" w:rsidP="00BF2F8C">
      <w:pPr>
        <w:spacing w:before="0" w:beforeAutospacing="0" w:after="0" w:afterAutospacing="0" w:line="252" w:lineRule="auto"/>
        <w:ind w:left="360" w:firstLine="0"/>
        <w:jc w:val="left"/>
        <w:rPr>
          <w:sz w:val="6"/>
          <w:szCs w:val="6"/>
        </w:rPr>
      </w:pPr>
    </w:p>
    <w:p w14:paraId="59AFB44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context = controller-&gt;context();</w:t>
      </w:r>
    </w:p>
    <w:p w14:paraId="44A35BA9" w14:textId="77777777" w:rsidR="00BF2F8C" w:rsidRPr="008778BB" w:rsidRDefault="00BF2F8C" w:rsidP="00BF2F8C">
      <w:pPr>
        <w:spacing w:before="0" w:beforeAutospacing="0" w:after="0" w:afterAutospacing="0" w:line="252" w:lineRule="auto"/>
        <w:ind w:left="360" w:firstLine="0"/>
        <w:jc w:val="left"/>
        <w:rPr>
          <w:sz w:val="6"/>
          <w:szCs w:val="6"/>
        </w:rPr>
      </w:pPr>
    </w:p>
    <w:p w14:paraId="4A003CC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identRule = controller-&gt;addRule(context-&gt;IdentRuleName(), {</w:t>
      </w:r>
    </w:p>
    <w:p w14:paraId="0627BA9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Identifier::Type()}, OnlyOne)</w:t>
      </w:r>
    </w:p>
    <w:p w14:paraId="3D2D093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3C77A32" w14:textId="77777777" w:rsidR="00BF2F8C" w:rsidRPr="008778BB" w:rsidRDefault="00BF2F8C" w:rsidP="00BF2F8C">
      <w:pPr>
        <w:spacing w:before="0" w:beforeAutospacing="0" w:after="0" w:afterAutospacing="0" w:line="252" w:lineRule="auto"/>
        <w:ind w:left="360" w:firstLine="0"/>
        <w:jc w:val="left"/>
        <w:rPr>
          <w:sz w:val="6"/>
          <w:szCs w:val="6"/>
        </w:rPr>
      </w:pPr>
    </w:p>
    <w:p w14:paraId="16A7834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dentRule-&gt;setPostHandler([context](BackusRuleList::iterator&amp;,</w:t>
      </w:r>
    </w:p>
    <w:p w14:paraId="33639CE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List::iterator&amp; it,</w:t>
      </w:r>
    </w:p>
    <w:p w14:paraId="0F86EB3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List::iterator&amp; end)</w:t>
      </w:r>
    </w:p>
    <w:p w14:paraId="45F95CC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A698EB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bool isFirstIdentChecked = !context-&gt;IsFirstProgName();</w:t>
      </w:r>
    </w:p>
    <w:p w14:paraId="0E95F54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isVarBlockChecked = context-&gt;IsVarBlockChecked();</w:t>
      </w:r>
    </w:p>
    <w:p w14:paraId="29F0627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amp; identTable = context-&gt;IdentTable();</w:t>
      </w:r>
    </w:p>
    <w:p w14:paraId="05FF353F" w14:textId="77777777" w:rsidR="00BF2F8C" w:rsidRPr="008778BB" w:rsidRDefault="00BF2F8C" w:rsidP="00BF2F8C">
      <w:pPr>
        <w:spacing w:before="0" w:beforeAutospacing="0" w:after="0" w:afterAutospacing="0" w:line="252" w:lineRule="auto"/>
        <w:ind w:left="360" w:firstLine="0"/>
        <w:jc w:val="left"/>
        <w:rPr>
          <w:sz w:val="6"/>
          <w:szCs w:val="6"/>
        </w:rPr>
      </w:pPr>
    </w:p>
    <w:p w14:paraId="2AAA719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identIt = std::prev(it, 1);</w:t>
      </w:r>
    </w:p>
    <w:p w14:paraId="67D3FD6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VarBlockChecked)</w:t>
      </w:r>
    </w:p>
    <w:p w14:paraId="4AAC381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BEFEF7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dentTable.contains((*identIt)-&gt;value()))</w:t>
      </w:r>
    </w:p>
    <w:p w14:paraId="4EC29BC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ADEB1D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undef = std::make_shared&lt;Undefined&gt;();</w:t>
      </w:r>
    </w:p>
    <w:p w14:paraId="6C59D78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undef-&gt;setValue((*identIt)-&gt;value());</w:t>
      </w:r>
    </w:p>
    <w:p w14:paraId="4DAD4B8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undef-&gt;setLine((*identIt)-&gt;line());</w:t>
      </w:r>
    </w:p>
    <w:p w14:paraId="0C364D0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undef-&gt;setCustomData((*identIt)-&gt;customData());</w:t>
      </w:r>
    </w:p>
    <w:p w14:paraId="1A361C7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dentIt = undef;</w:t>
      </w:r>
    </w:p>
    <w:p w14:paraId="28EE3AE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65567B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5787DC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w:t>
      </w:r>
    </w:p>
    <w:p w14:paraId="1A7DC17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572BB7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FirstIdentChecked)</w:t>
      </w:r>
    </w:p>
    <w:p w14:paraId="7D8F36B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A3242C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dentTable.insert((*identIt)-&gt;value());</w:t>
      </w:r>
    </w:p>
    <w:p w14:paraId="7538865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4876EE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w:t>
      </w:r>
    </w:p>
    <w:p w14:paraId="2AB795E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FFD7E0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progName = std::make_shared&lt;ProgramName&gt;();</w:t>
      </w:r>
    </w:p>
    <w:p w14:paraId="1AD9A41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progName-&gt;setValue((*identIt)-&gt;value());</w:t>
      </w:r>
    </w:p>
    <w:p w14:paraId="2A7911B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progName-&gt;setLine((*identIt)-&gt;line());</w:t>
      </w:r>
    </w:p>
    <w:p w14:paraId="01A9BA5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progName-&gt;setCustomData((*identIt)-&gt;customData());</w:t>
      </w:r>
    </w:p>
    <w:p w14:paraId="675EE7D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dentIt = progName;</w:t>
      </w:r>
    </w:p>
    <w:p w14:paraId="3EF1C29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sFirstIdentChecked = true;</w:t>
      </w:r>
    </w:p>
    <w:p w14:paraId="5BC397E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9A6C8A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E6CFC80" w14:textId="77777777" w:rsidR="00BF2F8C" w:rsidRPr="008778BB" w:rsidRDefault="00BF2F8C" w:rsidP="00BF2F8C">
      <w:pPr>
        <w:spacing w:before="0" w:beforeAutospacing="0" w:after="0" w:afterAutospacing="0" w:line="252" w:lineRule="auto"/>
        <w:ind w:left="360" w:firstLine="0"/>
        <w:jc w:val="left"/>
        <w:rPr>
          <w:sz w:val="6"/>
          <w:szCs w:val="6"/>
        </w:rPr>
      </w:pPr>
    </w:p>
    <w:p w14:paraId="061F6CC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dentIt)-&gt;setCustomData((*identIt)-&gt;value() + "_");</w:t>
      </w:r>
    </w:p>
    <w:p w14:paraId="7E9CE38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3D2D9E9" w14:textId="77777777" w:rsidR="00BF2F8C" w:rsidRPr="008778BB" w:rsidRDefault="00BF2F8C" w:rsidP="00BF2F8C">
      <w:pPr>
        <w:spacing w:before="0" w:beforeAutospacing="0" w:after="0" w:afterAutospacing="0" w:line="252" w:lineRule="auto"/>
        <w:ind w:left="360" w:firstLine="0"/>
        <w:jc w:val="left"/>
        <w:rPr>
          <w:sz w:val="6"/>
          <w:szCs w:val="6"/>
        </w:rPr>
      </w:pPr>
    </w:p>
    <w:p w14:paraId="2AFEAE5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identRule;</w:t>
      </w:r>
    </w:p>
    <w:p w14:paraId="077217C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3F0698D7" w14:textId="77777777" w:rsidR="00BF2F8C" w:rsidRPr="008778BB" w:rsidRDefault="00BF2F8C" w:rsidP="00BF2F8C">
      <w:pPr>
        <w:spacing w:before="0" w:beforeAutospacing="0" w:after="0" w:afterAutospacing="0" w:line="252" w:lineRule="auto"/>
        <w:ind w:left="360" w:firstLine="0"/>
        <w:jc w:val="left"/>
        <w:rPr>
          <w:sz w:val="6"/>
          <w:szCs w:val="6"/>
        </w:rPr>
      </w:pPr>
    </w:p>
    <w:p w14:paraId="7B22336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Undefined.h</w:t>
      </w:r>
    </w:p>
    <w:p w14:paraId="6A1A618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111BC4D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715C502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7D7C3B1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21F3C77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2038A9B4" w14:textId="77777777" w:rsidR="00BF2F8C" w:rsidRPr="008778BB" w:rsidRDefault="00BF2F8C" w:rsidP="00BF2F8C">
      <w:pPr>
        <w:spacing w:before="0" w:beforeAutospacing="0" w:after="0" w:afterAutospacing="0" w:line="252" w:lineRule="auto"/>
        <w:ind w:left="360" w:firstLine="0"/>
        <w:jc w:val="left"/>
        <w:rPr>
          <w:sz w:val="6"/>
          <w:szCs w:val="6"/>
        </w:rPr>
      </w:pPr>
    </w:p>
    <w:p w14:paraId="38D3271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Undefined : public TokenBase&lt;Undefined&gt;, public BackusRuleBase&lt;Undefined&gt;, public GeneratorItemBase&lt;Undefined&gt;</w:t>
      </w:r>
    </w:p>
    <w:p w14:paraId="178EBEB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5A37893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1F98AE52" w14:textId="77777777" w:rsidR="00BF2F8C" w:rsidRPr="008778BB" w:rsidRDefault="00BF2F8C" w:rsidP="00BF2F8C">
      <w:pPr>
        <w:spacing w:before="0" w:beforeAutospacing="0" w:after="0" w:afterAutospacing="0" w:line="252" w:lineRule="auto"/>
        <w:ind w:left="360" w:firstLine="0"/>
        <w:jc w:val="left"/>
        <w:rPr>
          <w:sz w:val="6"/>
          <w:szCs w:val="6"/>
        </w:rPr>
      </w:pPr>
    </w:p>
    <w:p w14:paraId="3F644C5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05D27E0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Undefined() { setLexeme(""); };</w:t>
      </w:r>
    </w:p>
    <w:p w14:paraId="773A92A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Undefined() = default;</w:t>
      </w:r>
    </w:p>
    <w:p w14:paraId="1D184FDC" w14:textId="77777777" w:rsidR="00BF2F8C" w:rsidRPr="008778BB" w:rsidRDefault="00BF2F8C" w:rsidP="00BF2F8C">
      <w:pPr>
        <w:spacing w:before="0" w:beforeAutospacing="0" w:after="0" w:afterAutospacing="0" w:line="252" w:lineRule="auto"/>
        <w:ind w:left="360" w:firstLine="0"/>
        <w:jc w:val="left"/>
        <w:rPr>
          <w:sz w:val="6"/>
          <w:szCs w:val="6"/>
        </w:rPr>
      </w:pPr>
    </w:p>
    <w:p w14:paraId="48BC59E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hared_ptr&lt;IToken&gt; tryCreateToken(std::string&amp; lexeme)  const override</w:t>
      </w:r>
    </w:p>
    <w:p w14:paraId="7CD1C87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 </w:t>
      </w:r>
    </w:p>
    <w:p w14:paraId="1705278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token = clone();</w:t>
      </w:r>
    </w:p>
    <w:p w14:paraId="3BC9F78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oken-&gt;setValue(lexeme);</w:t>
      </w:r>
    </w:p>
    <w:p w14:paraId="4E28CFB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lexeme.clear();</w:t>
      </w:r>
    </w:p>
    <w:p w14:paraId="0EB4FCF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token;</w:t>
      </w:r>
    </w:p>
    <w:p w14:paraId="5058672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A79B5C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5A3E999C" w14:textId="77777777" w:rsidR="00BF2F8C" w:rsidRPr="008778BB" w:rsidRDefault="00BF2F8C" w:rsidP="00BF2F8C">
      <w:pPr>
        <w:spacing w:before="0" w:beforeAutospacing="0" w:after="0" w:afterAutospacing="0" w:line="252" w:lineRule="auto"/>
        <w:ind w:left="360" w:firstLine="0"/>
        <w:jc w:val="left"/>
        <w:rPr>
          <w:sz w:val="6"/>
          <w:szCs w:val="6"/>
        </w:rPr>
      </w:pPr>
    </w:p>
    <w:p w14:paraId="2E97D01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ReadRule:</w:t>
      </w:r>
    </w:p>
    <w:p w14:paraId="1117A53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Read.h</w:t>
      </w:r>
    </w:p>
    <w:p w14:paraId="532A80D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209E22C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6DA9289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0D875C8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1CF5BD6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1A70C748" w14:textId="77777777" w:rsidR="00BF2F8C" w:rsidRPr="008778BB" w:rsidRDefault="00BF2F8C" w:rsidP="00BF2F8C">
      <w:pPr>
        <w:spacing w:before="0" w:beforeAutospacing="0" w:after="0" w:afterAutospacing="0" w:line="252" w:lineRule="auto"/>
        <w:ind w:left="360" w:firstLine="0"/>
        <w:jc w:val="left"/>
        <w:rPr>
          <w:sz w:val="6"/>
          <w:szCs w:val="6"/>
        </w:rPr>
      </w:pPr>
    </w:p>
    <w:p w14:paraId="7399CFF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Read :public TokenBase&lt;Read&gt;, public BackusRuleBase&lt;Read&gt;, public GeneratorItemBase&lt;Read&gt;</w:t>
      </w:r>
    </w:p>
    <w:p w14:paraId="6ECC73D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3485375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75A96AB5" w14:textId="77777777" w:rsidR="00BF2F8C" w:rsidRPr="008778BB" w:rsidRDefault="00BF2F8C" w:rsidP="00BF2F8C">
      <w:pPr>
        <w:spacing w:before="0" w:beforeAutospacing="0" w:after="0" w:afterAutospacing="0" w:line="252" w:lineRule="auto"/>
        <w:ind w:left="360" w:firstLine="0"/>
        <w:jc w:val="left"/>
        <w:rPr>
          <w:sz w:val="6"/>
          <w:szCs w:val="6"/>
        </w:rPr>
      </w:pPr>
    </w:p>
    <w:p w14:paraId="7F6F9AF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7799B1D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ad() { setLexeme("SCAN"); };</w:t>
      </w:r>
    </w:p>
    <w:p w14:paraId="5E48DF3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Read() = default;</w:t>
      </w:r>
    </w:p>
    <w:p w14:paraId="2CA85E42" w14:textId="77777777" w:rsidR="00BF2F8C" w:rsidRPr="008778BB" w:rsidRDefault="00BF2F8C" w:rsidP="00BF2F8C">
      <w:pPr>
        <w:spacing w:before="0" w:beforeAutospacing="0" w:after="0" w:afterAutospacing="0" w:line="252" w:lineRule="auto"/>
        <w:ind w:left="360" w:firstLine="0"/>
        <w:jc w:val="left"/>
        <w:rPr>
          <w:sz w:val="6"/>
          <w:szCs w:val="6"/>
        </w:rPr>
      </w:pPr>
    </w:p>
    <w:p w14:paraId="5234C79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4DD8EB5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15C9C83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7911DA3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CEE393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gPROC(details);</w:t>
      </w:r>
    </w:p>
    <w:p w14:paraId="1A15D1EB" w14:textId="77777777" w:rsidR="00BF2F8C" w:rsidRPr="008778BB" w:rsidRDefault="00BF2F8C" w:rsidP="00BF2F8C">
      <w:pPr>
        <w:spacing w:before="0" w:beforeAutospacing="0" w:after="0" w:afterAutospacing="0" w:line="252" w:lineRule="auto"/>
        <w:ind w:left="360" w:firstLine="0"/>
        <w:jc w:val="left"/>
        <w:rPr>
          <w:sz w:val="6"/>
          <w:szCs w:val="6"/>
        </w:rPr>
      </w:pPr>
    </w:p>
    <w:p w14:paraId="5222DD2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 = std::next(it, 2);</w:t>
      </w:r>
    </w:p>
    <w:p w14:paraId="1E8B8853" w14:textId="77777777" w:rsidR="00BF2F8C" w:rsidRPr="008778BB" w:rsidRDefault="00BF2F8C" w:rsidP="00BF2F8C">
      <w:pPr>
        <w:spacing w:before="0" w:beforeAutospacing="0" w:after="0" w:afterAutospacing="0" w:line="252" w:lineRule="auto"/>
        <w:ind w:left="360" w:firstLine="0"/>
        <w:jc w:val="left"/>
        <w:rPr>
          <w:sz w:val="6"/>
          <w:szCs w:val="6"/>
        </w:rPr>
      </w:pPr>
    </w:p>
    <w:p w14:paraId="69F9997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all Input_\n";</w:t>
      </w:r>
    </w:p>
    <w:p w14:paraId="2782393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lastRenderedPageBreak/>
        <w:t xml:space="preserve">        out &lt;&lt; "\tmov " &lt;&lt; (*it)-&gt;customData() &lt;&lt; ", " &lt;&lt; details.args().regPrefix &lt;&lt; "ax\n";</w:t>
      </w:r>
    </w:p>
    <w:p w14:paraId="49DA910E" w14:textId="77777777" w:rsidR="00BF2F8C" w:rsidRPr="008778BB" w:rsidRDefault="00BF2F8C" w:rsidP="00BF2F8C">
      <w:pPr>
        <w:spacing w:before="0" w:beforeAutospacing="0" w:after="0" w:afterAutospacing="0" w:line="252" w:lineRule="auto"/>
        <w:ind w:left="360" w:firstLine="0"/>
        <w:jc w:val="left"/>
        <w:rPr>
          <w:sz w:val="6"/>
          <w:szCs w:val="6"/>
        </w:rPr>
      </w:pPr>
    </w:p>
    <w:p w14:paraId="60FBB34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 = std::next(it, 2);</w:t>
      </w:r>
    </w:p>
    <w:p w14:paraId="3318B76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640CEBF" w14:textId="77777777" w:rsidR="00BF2F8C" w:rsidRPr="008778BB" w:rsidRDefault="00BF2F8C" w:rsidP="00BF2F8C">
      <w:pPr>
        <w:spacing w:before="0" w:beforeAutospacing="0" w:after="0" w:afterAutospacing="0" w:line="252" w:lineRule="auto"/>
        <w:ind w:left="360" w:firstLine="0"/>
        <w:jc w:val="left"/>
        <w:rPr>
          <w:sz w:val="6"/>
          <w:szCs w:val="6"/>
        </w:rPr>
      </w:pPr>
    </w:p>
    <w:p w14:paraId="0F48578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RegPROC(GeneratorDetails&amp; details)</w:t>
      </w:r>
    </w:p>
    <w:p w14:paraId="6553476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6E67D4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Registered())</w:t>
      </w:r>
    </w:p>
    <w:p w14:paraId="1360DE3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63AB50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etails.registerRawData("InputBuf", "\tdb\t15 dup (?)");</w:t>
      </w:r>
    </w:p>
    <w:p w14:paraId="153EE85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etails.registerRawData("CharsReadNum", "dd\t?");</w:t>
      </w:r>
    </w:p>
    <w:p w14:paraId="2963360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etails.registerProc("Input_", PrintInput);</w:t>
      </w:r>
    </w:p>
    <w:p w14:paraId="5E1D8DA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etRegistered();</w:t>
      </w:r>
    </w:p>
    <w:p w14:paraId="2ECF2B7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CC31CC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4336F4F" w14:textId="77777777" w:rsidR="00BF2F8C" w:rsidRPr="008778BB" w:rsidRDefault="00BF2F8C" w:rsidP="00BF2F8C">
      <w:pPr>
        <w:spacing w:before="0" w:beforeAutospacing="0" w:after="0" w:afterAutospacing="0" w:line="252" w:lineRule="auto"/>
        <w:ind w:left="360" w:firstLine="0"/>
        <w:jc w:val="left"/>
        <w:rPr>
          <w:sz w:val="6"/>
          <w:szCs w:val="6"/>
        </w:rPr>
      </w:pPr>
    </w:p>
    <w:p w14:paraId="0441F6F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71ABAC8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PrintInput(std::ostream&amp; out, const GeneratorDetails::GeneratorArgs&amp; args)</w:t>
      </w:r>
    </w:p>
    <w:p w14:paraId="6206B89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6E47B4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Procedure Input==========================================================================\n";</w:t>
      </w:r>
    </w:p>
    <w:p w14:paraId="765B423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Input_ PROC\n";</w:t>
      </w:r>
    </w:p>
    <w:p w14:paraId="2609155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invoke ReadConsoleA, hConsoleInput, ADDR InputBuf, 13, ADDR CharsReadNum, 0\n";</w:t>
      </w:r>
    </w:p>
    <w:p w14:paraId="4585B70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invoke crt_atoi, ADDR InputBuf\n";</w:t>
      </w:r>
    </w:p>
    <w:p w14:paraId="35CC49E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ret\n";</w:t>
      </w:r>
    </w:p>
    <w:p w14:paraId="793B4CF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Input_ ENDP\n";</w:t>
      </w:r>
    </w:p>
    <w:p w14:paraId="7304DF8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n";</w:t>
      </w:r>
    </w:p>
    <w:p w14:paraId="1D00D7B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45FBFC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284CEF4A" w14:textId="77777777" w:rsidR="00BF2F8C" w:rsidRPr="008778BB" w:rsidRDefault="00BF2F8C" w:rsidP="00BF2F8C">
      <w:pPr>
        <w:spacing w:before="0" w:beforeAutospacing="0" w:after="0" w:afterAutospacing="0" w:line="252" w:lineRule="auto"/>
        <w:ind w:left="360" w:firstLine="0"/>
        <w:jc w:val="left"/>
        <w:rPr>
          <w:sz w:val="6"/>
          <w:szCs w:val="6"/>
        </w:rPr>
      </w:pPr>
    </w:p>
    <w:p w14:paraId="2A84B3F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ReadRule.cpp</w:t>
      </w:r>
    </w:p>
    <w:p w14:paraId="3FF9BD0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6AD5F11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eadRule.h"</w:t>
      </w:r>
    </w:p>
    <w:p w14:paraId="2C8ECBA2" w14:textId="77777777" w:rsidR="00BF2F8C" w:rsidRPr="008778BB" w:rsidRDefault="00BF2F8C" w:rsidP="00BF2F8C">
      <w:pPr>
        <w:spacing w:before="0" w:beforeAutospacing="0" w:after="0" w:afterAutospacing="0" w:line="252" w:lineRule="auto"/>
        <w:ind w:left="360" w:firstLine="0"/>
        <w:jc w:val="left"/>
        <w:rPr>
          <w:sz w:val="6"/>
          <w:szCs w:val="6"/>
        </w:rPr>
      </w:pPr>
    </w:p>
    <w:p w14:paraId="7D26DC6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ReadRule/Read.h"</w:t>
      </w:r>
    </w:p>
    <w:p w14:paraId="56E1E0A9" w14:textId="77777777" w:rsidR="00BF2F8C" w:rsidRPr="008778BB" w:rsidRDefault="00BF2F8C" w:rsidP="00BF2F8C">
      <w:pPr>
        <w:spacing w:before="0" w:beforeAutospacing="0" w:after="0" w:afterAutospacing="0" w:line="252" w:lineRule="auto"/>
        <w:ind w:left="360" w:firstLine="0"/>
        <w:jc w:val="left"/>
        <w:rPr>
          <w:sz w:val="6"/>
          <w:szCs w:val="6"/>
        </w:rPr>
      </w:pPr>
    </w:p>
    <w:p w14:paraId="3274A8C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ackusRulePtr MakeReadRule(std::shared_ptr&lt;Controller&gt; controller)</w:t>
      </w:r>
    </w:p>
    <w:p w14:paraId="407CD8E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1098F4C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Read&gt;();</w:t>
      </w:r>
    </w:p>
    <w:p w14:paraId="56F22864" w14:textId="77777777" w:rsidR="00BF2F8C" w:rsidRPr="008778BB" w:rsidRDefault="00BF2F8C" w:rsidP="00BF2F8C">
      <w:pPr>
        <w:spacing w:before="0" w:beforeAutospacing="0" w:after="0" w:afterAutospacing="0" w:line="252" w:lineRule="auto"/>
        <w:ind w:left="360" w:firstLine="0"/>
        <w:jc w:val="left"/>
        <w:rPr>
          <w:sz w:val="6"/>
          <w:szCs w:val="6"/>
        </w:rPr>
      </w:pPr>
    </w:p>
    <w:p w14:paraId="2304587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context = controller-&gt;context();</w:t>
      </w:r>
    </w:p>
    <w:p w14:paraId="78C2F31E" w14:textId="77777777" w:rsidR="00BF2F8C" w:rsidRPr="008778BB" w:rsidRDefault="00BF2F8C" w:rsidP="00BF2F8C">
      <w:pPr>
        <w:spacing w:before="0" w:beforeAutospacing="0" w:after="0" w:afterAutospacing="0" w:line="252" w:lineRule="auto"/>
        <w:ind w:left="360" w:firstLine="0"/>
        <w:jc w:val="left"/>
        <w:rPr>
          <w:sz w:val="6"/>
          <w:szCs w:val="6"/>
        </w:rPr>
      </w:pPr>
    </w:p>
    <w:p w14:paraId="69F5CBF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read = controller-&gt;addRule("ReadRule", {</w:t>
      </w:r>
    </w:p>
    <w:p w14:paraId="159DDB1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Read::Type()}, OnlyOne),</w:t>
      </w:r>
    </w:p>
    <w:p w14:paraId="63EB6CA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Symbols::LBraket}, OnlyOne),</w:t>
      </w:r>
    </w:p>
    <w:p w14:paraId="59B343D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context-&gt;IdentRuleName()}, OnlyOne),</w:t>
      </w:r>
    </w:p>
    <w:p w14:paraId="4D3D6EE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Symbols::RBraket}, OnlyOne)</w:t>
      </w:r>
    </w:p>
    <w:p w14:paraId="48D4AD2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2034FBE" w14:textId="77777777" w:rsidR="00BF2F8C" w:rsidRPr="008778BB" w:rsidRDefault="00BF2F8C" w:rsidP="00BF2F8C">
      <w:pPr>
        <w:spacing w:before="0" w:beforeAutospacing="0" w:after="0" w:afterAutospacing="0" w:line="252" w:lineRule="auto"/>
        <w:ind w:left="360" w:firstLine="0"/>
        <w:jc w:val="left"/>
        <w:rPr>
          <w:sz w:val="6"/>
          <w:szCs w:val="6"/>
        </w:rPr>
      </w:pPr>
    </w:p>
    <w:p w14:paraId="7416E3B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read;</w:t>
      </w:r>
    </w:p>
    <w:p w14:paraId="2D29FBE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3EB2B267" w14:textId="77777777" w:rsidR="00BF2F8C" w:rsidRPr="008778BB" w:rsidRDefault="00BF2F8C" w:rsidP="00BF2F8C">
      <w:pPr>
        <w:spacing w:before="0" w:beforeAutospacing="0" w:after="0" w:afterAutospacing="0" w:line="252" w:lineRule="auto"/>
        <w:ind w:left="360" w:firstLine="0"/>
        <w:jc w:val="left"/>
        <w:rPr>
          <w:sz w:val="6"/>
          <w:szCs w:val="6"/>
        </w:rPr>
      </w:pPr>
    </w:p>
    <w:p w14:paraId="6872E43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StringRule:</w:t>
      </w:r>
    </w:p>
    <w:p w14:paraId="1AA936A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String.h</w:t>
      </w:r>
    </w:p>
    <w:p w14:paraId="68A221A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2EF2932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2B035C6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3AFD18E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1AB18AA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2820BA47" w14:textId="77777777" w:rsidR="00BF2F8C" w:rsidRPr="008778BB" w:rsidRDefault="00BF2F8C" w:rsidP="00BF2F8C">
      <w:pPr>
        <w:spacing w:before="0" w:beforeAutospacing="0" w:after="0" w:afterAutospacing="0" w:line="252" w:lineRule="auto"/>
        <w:ind w:left="360" w:firstLine="0"/>
        <w:jc w:val="left"/>
        <w:rPr>
          <w:sz w:val="6"/>
          <w:szCs w:val="6"/>
        </w:rPr>
      </w:pPr>
    </w:p>
    <w:p w14:paraId="0A97039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String : public TokenBase&lt;String&gt;, public BackusRuleBase&lt;String&gt;, public GeneratorItemBase&lt;String&gt;</w:t>
      </w:r>
    </w:p>
    <w:p w14:paraId="5E70C05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268FD4A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76DEA91E" w14:textId="77777777" w:rsidR="00BF2F8C" w:rsidRPr="008778BB" w:rsidRDefault="00BF2F8C" w:rsidP="00BF2F8C">
      <w:pPr>
        <w:spacing w:before="0" w:beforeAutospacing="0" w:after="0" w:afterAutospacing="0" w:line="252" w:lineRule="auto"/>
        <w:ind w:left="360" w:firstLine="0"/>
        <w:jc w:val="left"/>
        <w:rPr>
          <w:sz w:val="6"/>
          <w:szCs w:val="6"/>
        </w:rPr>
      </w:pPr>
    </w:p>
    <w:p w14:paraId="570ACD8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547C523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ring() { setLexeme(""); };</w:t>
      </w:r>
    </w:p>
    <w:p w14:paraId="406A15F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String() = default;</w:t>
      </w:r>
    </w:p>
    <w:p w14:paraId="40D886DB" w14:textId="77777777" w:rsidR="00BF2F8C" w:rsidRPr="008778BB" w:rsidRDefault="00BF2F8C" w:rsidP="00BF2F8C">
      <w:pPr>
        <w:spacing w:before="0" w:beforeAutospacing="0" w:after="0" w:afterAutospacing="0" w:line="252" w:lineRule="auto"/>
        <w:ind w:left="360" w:firstLine="0"/>
        <w:jc w:val="left"/>
        <w:rPr>
          <w:sz w:val="6"/>
          <w:szCs w:val="6"/>
        </w:rPr>
      </w:pPr>
    </w:p>
    <w:p w14:paraId="4DBA644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stringName() const { return m_stringName; };</w:t>
      </w:r>
    </w:p>
    <w:p w14:paraId="02A53CFA" w14:textId="77777777" w:rsidR="00BF2F8C" w:rsidRPr="008778BB" w:rsidRDefault="00BF2F8C" w:rsidP="00BF2F8C">
      <w:pPr>
        <w:spacing w:before="0" w:beforeAutospacing="0" w:after="0" w:afterAutospacing="0" w:line="252" w:lineRule="auto"/>
        <w:ind w:left="360" w:firstLine="0"/>
        <w:jc w:val="left"/>
        <w:rPr>
          <w:sz w:val="6"/>
          <w:szCs w:val="6"/>
        </w:rPr>
      </w:pPr>
    </w:p>
    <w:p w14:paraId="1821061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hared_ptr&lt;IToken&gt; tryCreateToken(std::string&amp; lexeme)  const override</w:t>
      </w:r>
    </w:p>
    <w:p w14:paraId="45F417F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049687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token = clone();</w:t>
      </w:r>
    </w:p>
    <w:p w14:paraId="5B39FE2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oken-&gt;setValue(lexeme);</w:t>
      </w:r>
    </w:p>
    <w:p w14:paraId="5AD8760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lexeme.clear();</w:t>
      </w:r>
    </w:p>
    <w:p w14:paraId="3D351CD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token;</w:t>
      </w:r>
    </w:p>
    <w:p w14:paraId="39A17C8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33398B2" w14:textId="77777777" w:rsidR="00BF2F8C" w:rsidRPr="008778BB" w:rsidRDefault="00BF2F8C" w:rsidP="00BF2F8C">
      <w:pPr>
        <w:spacing w:before="0" w:beforeAutospacing="0" w:after="0" w:afterAutospacing="0" w:line="252" w:lineRule="auto"/>
        <w:ind w:left="360" w:firstLine="0"/>
        <w:jc w:val="left"/>
        <w:rPr>
          <w:sz w:val="6"/>
          <w:szCs w:val="6"/>
        </w:rPr>
      </w:pPr>
    </w:p>
    <w:p w14:paraId="6D75A0F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54AD9F7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23CC7B5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std::list&lt;std::shared_ptr&lt;IGeneratorItem&gt;&gt;::iterator&amp; end) const final</w:t>
      </w:r>
    </w:p>
    <w:p w14:paraId="76A3A46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EE6ABF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stringName = std::format("String_{}", index++);</w:t>
      </w:r>
    </w:p>
    <w:p w14:paraId="725F93D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etails.registerStringData(m_stringName, value());</w:t>
      </w:r>
    </w:p>
    <w:p w14:paraId="57B6B39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714424F" w14:textId="77777777" w:rsidR="00BF2F8C" w:rsidRPr="008778BB" w:rsidRDefault="00BF2F8C" w:rsidP="00BF2F8C">
      <w:pPr>
        <w:spacing w:before="0" w:beforeAutospacing="0" w:after="0" w:afterAutospacing="0" w:line="252" w:lineRule="auto"/>
        <w:ind w:left="360" w:firstLine="0"/>
        <w:jc w:val="left"/>
        <w:rPr>
          <w:sz w:val="6"/>
          <w:szCs w:val="6"/>
        </w:rPr>
      </w:pPr>
    </w:p>
    <w:p w14:paraId="7F4088B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69CADC2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utable std::string m_stringName;</w:t>
      </w:r>
    </w:p>
    <w:p w14:paraId="266BC89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size_t index;</w:t>
      </w:r>
    </w:p>
    <w:p w14:paraId="0FFBF4B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4FE80DD6" w14:textId="77777777" w:rsidR="00BF2F8C" w:rsidRPr="008778BB" w:rsidRDefault="00BF2F8C" w:rsidP="00BF2F8C">
      <w:pPr>
        <w:spacing w:before="0" w:beforeAutospacing="0" w:after="0" w:afterAutospacing="0" w:line="252" w:lineRule="auto"/>
        <w:ind w:left="360" w:firstLine="0"/>
        <w:jc w:val="left"/>
        <w:rPr>
          <w:sz w:val="6"/>
          <w:szCs w:val="6"/>
        </w:rPr>
      </w:pPr>
    </w:p>
    <w:p w14:paraId="1467A02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StringRule.cpp</w:t>
      </w:r>
    </w:p>
    <w:p w14:paraId="6678216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29A75F5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ringRule.h"</w:t>
      </w:r>
    </w:p>
    <w:p w14:paraId="15005E8D" w14:textId="77777777" w:rsidR="00BF2F8C" w:rsidRPr="008778BB" w:rsidRDefault="00BF2F8C" w:rsidP="00BF2F8C">
      <w:pPr>
        <w:spacing w:before="0" w:beforeAutospacing="0" w:after="0" w:afterAutospacing="0" w:line="252" w:lineRule="auto"/>
        <w:ind w:left="360" w:firstLine="0"/>
        <w:jc w:val="left"/>
        <w:rPr>
          <w:sz w:val="6"/>
          <w:szCs w:val="6"/>
        </w:rPr>
      </w:pPr>
    </w:p>
    <w:p w14:paraId="4A37FC9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StringRule/String.h"</w:t>
      </w:r>
    </w:p>
    <w:p w14:paraId="60E15377" w14:textId="77777777" w:rsidR="00BF2F8C" w:rsidRPr="008778BB" w:rsidRDefault="00BF2F8C" w:rsidP="00BF2F8C">
      <w:pPr>
        <w:spacing w:before="0" w:beforeAutospacing="0" w:after="0" w:afterAutospacing="0" w:line="252" w:lineRule="auto"/>
        <w:ind w:left="360" w:firstLine="0"/>
        <w:jc w:val="left"/>
        <w:rPr>
          <w:sz w:val="6"/>
          <w:szCs w:val="6"/>
        </w:rPr>
      </w:pPr>
    </w:p>
    <w:p w14:paraId="3F4BE1A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SimpleToken(Quotes, "\"");</w:t>
      </w:r>
    </w:p>
    <w:p w14:paraId="5D1DCE2A" w14:textId="77777777" w:rsidR="00BF2F8C" w:rsidRPr="008778BB" w:rsidRDefault="00BF2F8C" w:rsidP="00BF2F8C">
      <w:pPr>
        <w:spacing w:before="0" w:beforeAutospacing="0" w:after="0" w:afterAutospacing="0" w:line="252" w:lineRule="auto"/>
        <w:ind w:left="360" w:firstLine="0"/>
        <w:jc w:val="left"/>
        <w:rPr>
          <w:sz w:val="6"/>
          <w:szCs w:val="6"/>
        </w:rPr>
      </w:pPr>
    </w:p>
    <w:p w14:paraId="5B7B080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ackusRulePtr MakeStringRule(std::shared_ptr&lt;Controller&gt; controller)</w:t>
      </w:r>
    </w:p>
    <w:p w14:paraId="19F1096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4F01B79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using enum ItemType;</w:t>
      </w:r>
    </w:p>
    <w:p w14:paraId="0FECDE2C" w14:textId="77777777" w:rsidR="00BF2F8C" w:rsidRPr="008778BB" w:rsidRDefault="00BF2F8C" w:rsidP="00BF2F8C">
      <w:pPr>
        <w:spacing w:before="0" w:beforeAutospacing="0" w:after="0" w:afterAutospacing="0" w:line="252" w:lineRule="auto"/>
        <w:ind w:left="360" w:firstLine="0"/>
        <w:jc w:val="left"/>
        <w:rPr>
          <w:sz w:val="6"/>
          <w:szCs w:val="6"/>
        </w:rPr>
      </w:pPr>
    </w:p>
    <w:p w14:paraId="0D13E7F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UnchangedTextToken(std::make_shared&lt;String&gt;(), std::make_shared&lt;Quotes&gt;(), std::make_shared&lt;Quotes&gt;());</w:t>
      </w:r>
    </w:p>
    <w:p w14:paraId="4FB5FDF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Quotes&gt;(Rule);</w:t>
      </w:r>
    </w:p>
    <w:p w14:paraId="13DCB86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String&gt;(Rule);</w:t>
      </w:r>
    </w:p>
    <w:p w14:paraId="159B5928" w14:textId="77777777" w:rsidR="00BF2F8C" w:rsidRPr="008778BB" w:rsidRDefault="00BF2F8C" w:rsidP="00BF2F8C">
      <w:pPr>
        <w:spacing w:before="0" w:beforeAutospacing="0" w:after="0" w:afterAutospacing="0" w:line="252" w:lineRule="auto"/>
        <w:ind w:left="360" w:firstLine="0"/>
        <w:jc w:val="left"/>
        <w:rPr>
          <w:sz w:val="6"/>
          <w:szCs w:val="6"/>
        </w:rPr>
      </w:pPr>
    </w:p>
    <w:p w14:paraId="03B8122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stringRule = controller-&gt;addRule("StringRule", {</w:t>
      </w:r>
    </w:p>
    <w:p w14:paraId="479DF62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Quotes::Type()}, OnlyOne),</w:t>
      </w:r>
    </w:p>
    <w:p w14:paraId="11F8292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String::Type()}, OnlyOne),</w:t>
      </w:r>
    </w:p>
    <w:p w14:paraId="784F9CD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Quotes::Type()}, OnlyOne)</w:t>
      </w:r>
    </w:p>
    <w:p w14:paraId="21412F5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CC0DAEA" w14:textId="77777777" w:rsidR="00BF2F8C" w:rsidRPr="008778BB" w:rsidRDefault="00BF2F8C" w:rsidP="00BF2F8C">
      <w:pPr>
        <w:spacing w:before="0" w:beforeAutospacing="0" w:after="0" w:afterAutospacing="0" w:line="252" w:lineRule="auto"/>
        <w:ind w:left="360" w:firstLine="0"/>
        <w:jc w:val="left"/>
        <w:rPr>
          <w:sz w:val="6"/>
          <w:szCs w:val="6"/>
        </w:rPr>
      </w:pPr>
    </w:p>
    <w:p w14:paraId="6D9B2E7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ringRule-&gt;setPostHandler([](BackusRuleList::iterator&amp;,</w:t>
      </w:r>
    </w:p>
    <w:p w14:paraId="7552041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List::iterator&amp; it,</w:t>
      </w:r>
    </w:p>
    <w:p w14:paraId="66749CA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List::iterator&amp; end)</w:t>
      </w:r>
    </w:p>
    <w:p w14:paraId="22A9D37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821285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 = std::prev(it, 3);</w:t>
      </w:r>
    </w:p>
    <w:p w14:paraId="5B152B0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nd = std::remove(it, end, *it);</w:t>
      </w:r>
    </w:p>
    <w:p w14:paraId="561FB54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w:t>
      </w:r>
    </w:p>
    <w:p w14:paraId="197B596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nd = std::remove(it, end, *it);</w:t>
      </w:r>
    </w:p>
    <w:p w14:paraId="2C21F67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DF8636F" w14:textId="77777777" w:rsidR="00BF2F8C" w:rsidRPr="008778BB" w:rsidRDefault="00BF2F8C" w:rsidP="00BF2F8C">
      <w:pPr>
        <w:spacing w:before="0" w:beforeAutospacing="0" w:after="0" w:afterAutospacing="0" w:line="252" w:lineRule="auto"/>
        <w:ind w:left="360" w:firstLine="0"/>
        <w:jc w:val="left"/>
        <w:rPr>
          <w:sz w:val="6"/>
          <w:szCs w:val="6"/>
        </w:rPr>
      </w:pPr>
    </w:p>
    <w:p w14:paraId="2D0B620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stringRule;</w:t>
      </w:r>
    </w:p>
    <w:p w14:paraId="28BBA18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413141E4" w14:textId="77777777" w:rsidR="00BF2F8C" w:rsidRPr="008778BB" w:rsidRDefault="00BF2F8C" w:rsidP="00BF2F8C">
      <w:pPr>
        <w:spacing w:before="0" w:beforeAutospacing="0" w:after="0" w:afterAutospacing="0" w:line="252" w:lineRule="auto"/>
        <w:ind w:left="360" w:firstLine="0"/>
        <w:jc w:val="left"/>
        <w:rPr>
          <w:sz w:val="6"/>
          <w:szCs w:val="6"/>
        </w:rPr>
      </w:pPr>
    </w:p>
    <w:p w14:paraId="19B98CFD" w14:textId="77777777" w:rsidR="00BF2F8C" w:rsidRPr="008778BB" w:rsidRDefault="00BF2F8C" w:rsidP="00BF2F8C">
      <w:pPr>
        <w:spacing w:before="0" w:beforeAutospacing="0" w:after="0" w:afterAutospacing="0" w:line="252" w:lineRule="auto"/>
        <w:ind w:left="360" w:firstLine="0"/>
        <w:jc w:val="left"/>
        <w:rPr>
          <w:sz w:val="6"/>
          <w:szCs w:val="6"/>
        </w:rPr>
      </w:pPr>
    </w:p>
    <w:p w14:paraId="7E62927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VarsBlockRule:</w:t>
      </w:r>
    </w:p>
    <w:p w14:paraId="269A915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VarsBlockRule.cpp</w:t>
      </w:r>
    </w:p>
    <w:p w14:paraId="12C5840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3E67C65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VarsBlokRule.h"</w:t>
      </w:r>
    </w:p>
    <w:p w14:paraId="2E307C07" w14:textId="77777777" w:rsidR="00BF2F8C" w:rsidRPr="008778BB" w:rsidRDefault="00BF2F8C" w:rsidP="00BF2F8C">
      <w:pPr>
        <w:spacing w:before="0" w:beforeAutospacing="0" w:after="0" w:afterAutospacing="0" w:line="252" w:lineRule="auto"/>
        <w:ind w:left="360" w:firstLine="0"/>
        <w:jc w:val="left"/>
        <w:rPr>
          <w:sz w:val="6"/>
          <w:szCs w:val="6"/>
        </w:rPr>
      </w:pPr>
    </w:p>
    <w:p w14:paraId="1512E78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VarsBlokRule/VarType.h"</w:t>
      </w:r>
    </w:p>
    <w:p w14:paraId="11489E07" w14:textId="77777777" w:rsidR="00BF2F8C" w:rsidRPr="008778BB" w:rsidRDefault="00BF2F8C" w:rsidP="00BF2F8C">
      <w:pPr>
        <w:spacing w:before="0" w:beforeAutospacing="0" w:after="0" w:afterAutospacing="0" w:line="252" w:lineRule="auto"/>
        <w:ind w:left="360" w:firstLine="0"/>
        <w:jc w:val="left"/>
        <w:rPr>
          <w:sz w:val="6"/>
          <w:szCs w:val="6"/>
        </w:rPr>
      </w:pPr>
    </w:p>
    <w:p w14:paraId="29E33BA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ackusRulePtr MakeVarsBlokRule(std::shared_ptr&lt;Controller&gt; controller)</w:t>
      </w:r>
    </w:p>
    <w:p w14:paraId="0D751A1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6077A23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VarType&gt;();</w:t>
      </w:r>
    </w:p>
    <w:p w14:paraId="68966C4C" w14:textId="77777777" w:rsidR="00BF2F8C" w:rsidRPr="008778BB" w:rsidRDefault="00BF2F8C" w:rsidP="00BF2F8C">
      <w:pPr>
        <w:spacing w:before="0" w:beforeAutospacing="0" w:after="0" w:afterAutospacing="0" w:line="252" w:lineRule="auto"/>
        <w:ind w:left="360" w:firstLine="0"/>
        <w:jc w:val="left"/>
        <w:rPr>
          <w:sz w:val="6"/>
          <w:szCs w:val="6"/>
        </w:rPr>
      </w:pPr>
    </w:p>
    <w:p w14:paraId="6DC57D6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context = controller-&gt;context();</w:t>
      </w:r>
    </w:p>
    <w:p w14:paraId="4C695B98" w14:textId="77777777" w:rsidR="00BF2F8C" w:rsidRPr="008778BB" w:rsidRDefault="00BF2F8C" w:rsidP="00BF2F8C">
      <w:pPr>
        <w:spacing w:before="0" w:beforeAutospacing="0" w:after="0" w:afterAutospacing="0" w:line="252" w:lineRule="auto"/>
        <w:ind w:left="360" w:firstLine="0"/>
        <w:jc w:val="left"/>
        <w:rPr>
          <w:sz w:val="6"/>
          <w:szCs w:val="6"/>
        </w:rPr>
      </w:pPr>
    </w:p>
    <w:p w14:paraId="00EBBB7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commaAndIdentifier = controller-&gt;addRule("CommaAndIdentifier", {</w:t>
      </w:r>
    </w:p>
    <w:p w14:paraId="6E82ED7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Symbols::Comma}, OnlyOne),</w:t>
      </w:r>
    </w:p>
    <w:p w14:paraId="2FDCBB0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context-&gt;IdentRuleName()}, OnlyOne)</w:t>
      </w:r>
    </w:p>
    <w:p w14:paraId="42000E5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7327FFD" w14:textId="77777777" w:rsidR="00BF2F8C" w:rsidRPr="008778BB" w:rsidRDefault="00BF2F8C" w:rsidP="00BF2F8C">
      <w:pPr>
        <w:spacing w:before="0" w:beforeAutospacing="0" w:after="0" w:afterAutospacing="0" w:line="252" w:lineRule="auto"/>
        <w:ind w:left="360" w:firstLine="0"/>
        <w:jc w:val="left"/>
        <w:rPr>
          <w:sz w:val="6"/>
          <w:szCs w:val="6"/>
        </w:rPr>
      </w:pPr>
    </w:p>
    <w:p w14:paraId="0764CDB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varsBlok = controller-&gt;addRule("VarsBlok", {</w:t>
      </w:r>
    </w:p>
    <w:p w14:paraId="4135109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VarType::Type()}, OnlyOne),</w:t>
      </w:r>
    </w:p>
    <w:p w14:paraId="2BCB522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context-&gt;IdentRuleName()}, OnlyOne),</w:t>
      </w:r>
    </w:p>
    <w:p w14:paraId="321B19A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commaAndIdentifier-&gt;type()}, Optional | OneOrMore),</w:t>
      </w:r>
    </w:p>
    <w:p w14:paraId="54B2F43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Symbols::Semicolon}, OnlyOne)</w:t>
      </w:r>
    </w:p>
    <w:p w14:paraId="704F4A0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CD6DD69" w14:textId="77777777" w:rsidR="00BF2F8C" w:rsidRPr="008778BB" w:rsidRDefault="00BF2F8C" w:rsidP="00BF2F8C">
      <w:pPr>
        <w:spacing w:before="0" w:beforeAutospacing="0" w:after="0" w:afterAutospacing="0" w:line="252" w:lineRule="auto"/>
        <w:ind w:left="360" w:firstLine="0"/>
        <w:jc w:val="left"/>
        <w:rPr>
          <w:sz w:val="6"/>
          <w:szCs w:val="6"/>
        </w:rPr>
      </w:pPr>
    </w:p>
    <w:p w14:paraId="49F8BEE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arsBlok-&gt;setPostHandler([context](BackusRuleList::iterator&amp;, BackusRuleList::iterator&amp;, BackusRuleList::iterator&amp;)</w:t>
      </w:r>
    </w:p>
    <w:p w14:paraId="66C0F29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326A38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isVarBlockChecked = context-&gt;IsVarBlockChecked();</w:t>
      </w:r>
    </w:p>
    <w:p w14:paraId="4C5C5FBD" w14:textId="77777777" w:rsidR="00BF2F8C" w:rsidRPr="008778BB" w:rsidRDefault="00BF2F8C" w:rsidP="00BF2F8C">
      <w:pPr>
        <w:spacing w:before="0" w:beforeAutospacing="0" w:after="0" w:afterAutospacing="0" w:line="252" w:lineRule="auto"/>
        <w:ind w:left="360" w:firstLine="0"/>
        <w:jc w:val="left"/>
        <w:rPr>
          <w:sz w:val="6"/>
          <w:szCs w:val="6"/>
        </w:rPr>
      </w:pPr>
    </w:p>
    <w:p w14:paraId="0ED1AC8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ext-&gt;SetVarBlockChecked();</w:t>
      </w:r>
    </w:p>
    <w:p w14:paraId="1CD3985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C884CBE" w14:textId="77777777" w:rsidR="00BF2F8C" w:rsidRPr="008778BB" w:rsidRDefault="00BF2F8C" w:rsidP="00BF2F8C">
      <w:pPr>
        <w:spacing w:before="0" w:beforeAutospacing="0" w:after="0" w:afterAutospacing="0" w:line="252" w:lineRule="auto"/>
        <w:ind w:left="360" w:firstLine="0"/>
        <w:jc w:val="left"/>
        <w:rPr>
          <w:sz w:val="6"/>
          <w:szCs w:val="6"/>
        </w:rPr>
      </w:pPr>
    </w:p>
    <w:p w14:paraId="13F520F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varsBlok;</w:t>
      </w:r>
    </w:p>
    <w:p w14:paraId="3DFF6F7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0B62FA40" w14:textId="77777777" w:rsidR="00BF2F8C" w:rsidRPr="008778BB" w:rsidRDefault="00BF2F8C" w:rsidP="00BF2F8C">
      <w:pPr>
        <w:spacing w:before="0" w:beforeAutospacing="0" w:after="0" w:afterAutospacing="0" w:line="252" w:lineRule="auto"/>
        <w:ind w:left="360" w:firstLine="0"/>
        <w:jc w:val="left"/>
        <w:rPr>
          <w:sz w:val="6"/>
          <w:szCs w:val="6"/>
        </w:rPr>
      </w:pPr>
    </w:p>
    <w:p w14:paraId="6F272591" w14:textId="77777777" w:rsidR="00BF2F8C" w:rsidRPr="008778BB" w:rsidRDefault="00BF2F8C" w:rsidP="00BF2F8C">
      <w:pPr>
        <w:spacing w:before="0" w:beforeAutospacing="0" w:after="0" w:afterAutospacing="0" w:line="252" w:lineRule="auto"/>
        <w:ind w:left="360" w:firstLine="0"/>
        <w:jc w:val="left"/>
        <w:rPr>
          <w:sz w:val="6"/>
          <w:szCs w:val="6"/>
        </w:rPr>
      </w:pPr>
    </w:p>
    <w:p w14:paraId="4BD90DF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VarType.h</w:t>
      </w:r>
    </w:p>
    <w:p w14:paraId="60FA3C0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7ADD132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0E34DE1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1D38FC3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2E31688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38830D7B" w14:textId="77777777" w:rsidR="00BF2F8C" w:rsidRPr="008778BB" w:rsidRDefault="00BF2F8C" w:rsidP="00BF2F8C">
      <w:pPr>
        <w:spacing w:before="0" w:beforeAutospacing="0" w:after="0" w:afterAutospacing="0" w:line="252" w:lineRule="auto"/>
        <w:ind w:left="360" w:firstLine="0"/>
        <w:jc w:val="left"/>
        <w:rPr>
          <w:sz w:val="6"/>
          <w:szCs w:val="6"/>
        </w:rPr>
      </w:pPr>
    </w:p>
    <w:p w14:paraId="16A901C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VarType : public TokenBase&lt;VarType&gt;, public BackusRuleBase&lt;VarType&gt;, public GeneratorItemBase&lt;VarType&gt;</w:t>
      </w:r>
    </w:p>
    <w:p w14:paraId="6CB4E2F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7273EAC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6401E3D3" w14:textId="77777777" w:rsidR="00BF2F8C" w:rsidRPr="008778BB" w:rsidRDefault="00BF2F8C" w:rsidP="00BF2F8C">
      <w:pPr>
        <w:spacing w:before="0" w:beforeAutospacing="0" w:after="0" w:afterAutospacing="0" w:line="252" w:lineRule="auto"/>
        <w:ind w:left="360" w:firstLine="0"/>
        <w:jc w:val="left"/>
        <w:rPr>
          <w:sz w:val="6"/>
          <w:szCs w:val="6"/>
        </w:rPr>
      </w:pPr>
    </w:p>
    <w:p w14:paraId="378DFD4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5D3A6EA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arType() { setLexeme("INTEGER_2"); };</w:t>
      </w:r>
    </w:p>
    <w:p w14:paraId="25B3B8B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VarType() = default;</w:t>
      </w:r>
    </w:p>
    <w:p w14:paraId="7AC0FE5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58EB5276" w14:textId="77777777" w:rsidR="00BF2F8C" w:rsidRPr="008778BB" w:rsidRDefault="00BF2F8C" w:rsidP="00BF2F8C">
      <w:pPr>
        <w:spacing w:before="0" w:beforeAutospacing="0" w:after="0" w:afterAutospacing="0" w:line="252" w:lineRule="auto"/>
        <w:ind w:left="360" w:firstLine="0"/>
        <w:jc w:val="left"/>
        <w:rPr>
          <w:sz w:val="6"/>
          <w:szCs w:val="6"/>
        </w:rPr>
      </w:pPr>
    </w:p>
    <w:p w14:paraId="56C74B83" w14:textId="77777777" w:rsidR="00BF2F8C" w:rsidRPr="008778BB" w:rsidRDefault="00BF2F8C" w:rsidP="00BF2F8C">
      <w:pPr>
        <w:spacing w:before="0" w:beforeAutospacing="0" w:after="0" w:afterAutospacing="0" w:line="252" w:lineRule="auto"/>
        <w:ind w:left="360" w:firstLine="0"/>
        <w:jc w:val="left"/>
        <w:rPr>
          <w:sz w:val="6"/>
          <w:szCs w:val="6"/>
        </w:rPr>
      </w:pPr>
    </w:p>
    <w:p w14:paraId="36A8C7D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riteRule:</w:t>
      </w:r>
    </w:p>
    <w:p w14:paraId="0407687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rite.h</w:t>
      </w:r>
    </w:p>
    <w:p w14:paraId="2B402DA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5824E40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1A4D5B8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24BE1D1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Base.h"</w:t>
      </w:r>
    </w:p>
    <w:p w14:paraId="2C6EF8A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384553A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StringRule/String.h"</w:t>
      </w:r>
    </w:p>
    <w:p w14:paraId="56A7816A" w14:textId="77777777" w:rsidR="00BF2F8C" w:rsidRPr="008778BB" w:rsidRDefault="00BF2F8C" w:rsidP="00BF2F8C">
      <w:pPr>
        <w:spacing w:before="0" w:beforeAutospacing="0" w:after="0" w:afterAutospacing="0" w:line="252" w:lineRule="auto"/>
        <w:ind w:left="360" w:firstLine="0"/>
        <w:jc w:val="left"/>
        <w:rPr>
          <w:sz w:val="6"/>
          <w:szCs w:val="6"/>
        </w:rPr>
      </w:pPr>
    </w:p>
    <w:p w14:paraId="731CA57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Write : public TokenBase&lt;Write&gt;, public BackusRuleBase&lt;Write&gt;, public GeneratorItemBase&lt;Write&gt;</w:t>
      </w:r>
    </w:p>
    <w:p w14:paraId="2D05680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4375AB0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SE_ITEM</w:t>
      </w:r>
    </w:p>
    <w:p w14:paraId="142F8331" w14:textId="77777777" w:rsidR="00BF2F8C" w:rsidRPr="008778BB" w:rsidRDefault="00BF2F8C" w:rsidP="00BF2F8C">
      <w:pPr>
        <w:spacing w:before="0" w:beforeAutospacing="0" w:after="0" w:afterAutospacing="0" w:line="252" w:lineRule="auto"/>
        <w:ind w:left="360" w:firstLine="0"/>
        <w:jc w:val="left"/>
        <w:rPr>
          <w:sz w:val="6"/>
          <w:szCs w:val="6"/>
        </w:rPr>
      </w:pPr>
    </w:p>
    <w:p w14:paraId="7DC8992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13A79F3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rite() { setLexeme("PRINT"); };</w:t>
      </w:r>
    </w:p>
    <w:p w14:paraId="2094EAF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irtual ~Write() = default;</w:t>
      </w:r>
    </w:p>
    <w:p w14:paraId="0C06A641" w14:textId="77777777" w:rsidR="00BF2F8C" w:rsidRPr="008778BB" w:rsidRDefault="00BF2F8C" w:rsidP="00BF2F8C">
      <w:pPr>
        <w:spacing w:before="0" w:beforeAutospacing="0" w:after="0" w:afterAutospacing="0" w:line="252" w:lineRule="auto"/>
        <w:ind w:left="360" w:firstLine="0"/>
        <w:jc w:val="left"/>
        <w:rPr>
          <w:sz w:val="6"/>
          <w:szCs w:val="6"/>
        </w:rPr>
      </w:pPr>
    </w:p>
    <w:p w14:paraId="7624B8A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genCode(std::ostream&amp; out, GeneratorDetails&amp; details,</w:t>
      </w:r>
    </w:p>
    <w:p w14:paraId="79CC722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list&lt;std::shared_ptr&lt;IGeneratorItem&gt;&gt;::iterator&amp; it,</w:t>
      </w:r>
    </w:p>
    <w:p w14:paraId="3343FE5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lastRenderedPageBreak/>
        <w:t xml:space="preserve">        const std::list&lt;std::shared_ptr&lt;IGeneratorItem&gt;&gt;::iterator&amp; end) const final</w:t>
      </w:r>
    </w:p>
    <w:p w14:paraId="5280FDB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991179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auto string = std::dynamic_pointer_cast&lt;String&gt;(*std::next(it, 2)))</w:t>
      </w:r>
    </w:p>
    <w:p w14:paraId="0E43B13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5F3246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 = std::next(it, 2);</w:t>
      </w:r>
    </w:p>
    <w:p w14:paraId="6BC8B34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ring-&gt;genCode(out, details, it, end);</w:t>
      </w:r>
    </w:p>
    <w:p w14:paraId="0D926A3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 = std::next(it, 2);</w:t>
      </w:r>
    </w:p>
    <w:p w14:paraId="45005A53" w14:textId="77777777" w:rsidR="00BF2F8C" w:rsidRPr="008778BB" w:rsidRDefault="00BF2F8C" w:rsidP="00BF2F8C">
      <w:pPr>
        <w:spacing w:before="0" w:beforeAutospacing="0" w:after="0" w:afterAutospacing="0" w:line="252" w:lineRule="auto"/>
        <w:ind w:left="360" w:firstLine="0"/>
        <w:jc w:val="left"/>
        <w:rPr>
          <w:sz w:val="6"/>
          <w:szCs w:val="6"/>
        </w:rPr>
      </w:pPr>
    </w:p>
    <w:p w14:paraId="3996066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invoke WriteConsoleA, hConsoleOutput, ADDR " &lt;&lt; string-&gt;stringName() &lt;&lt; ", SIZEOF " &lt;&lt; string-&gt;stringName() &lt;&lt; " - 1, 0, 0\n";</w:t>
      </w:r>
    </w:p>
    <w:p w14:paraId="4B809EF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05F6C1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w:t>
      </w:r>
    </w:p>
    <w:p w14:paraId="07C323C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643F2B5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gPROC(details);</w:t>
      </w:r>
    </w:p>
    <w:p w14:paraId="666F1B25" w14:textId="77777777" w:rsidR="00BF2F8C" w:rsidRPr="008778BB" w:rsidRDefault="00BF2F8C" w:rsidP="00BF2F8C">
      <w:pPr>
        <w:spacing w:before="0" w:beforeAutospacing="0" w:after="0" w:afterAutospacing="0" w:line="252" w:lineRule="auto"/>
        <w:ind w:left="360" w:firstLine="0"/>
        <w:jc w:val="left"/>
        <w:rPr>
          <w:sz w:val="6"/>
          <w:szCs w:val="6"/>
        </w:rPr>
      </w:pPr>
    </w:p>
    <w:p w14:paraId="4F71598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postForm = GeneratorUtils::Instance()-&gt;ConvertToPostfixForm(it, end);</w:t>
      </w:r>
    </w:p>
    <w:p w14:paraId="4A841F8E" w14:textId="77777777" w:rsidR="00BF2F8C" w:rsidRPr="008778BB" w:rsidRDefault="00BF2F8C" w:rsidP="00BF2F8C">
      <w:pPr>
        <w:spacing w:before="0" w:beforeAutospacing="0" w:after="0" w:afterAutospacing="0" w:line="252" w:lineRule="auto"/>
        <w:ind w:left="360" w:firstLine="0"/>
        <w:jc w:val="left"/>
        <w:rPr>
          <w:sz w:val="6"/>
          <w:szCs w:val="6"/>
        </w:rPr>
      </w:pPr>
    </w:p>
    <w:p w14:paraId="49BB551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postIt = postForm.begin();</w:t>
      </w:r>
    </w:p>
    <w:p w14:paraId="32BB35C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postEnd = postForm.end();</w:t>
      </w:r>
    </w:p>
    <w:p w14:paraId="530B13D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for (const auto&amp; item : postForm)</w:t>
      </w:r>
    </w:p>
    <w:p w14:paraId="6B06202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tem-&gt;genCode(out, details, postIt, postEnd);</w:t>
      </w:r>
    </w:p>
    <w:p w14:paraId="650CB00A" w14:textId="77777777" w:rsidR="00BF2F8C" w:rsidRPr="008778BB" w:rsidRDefault="00BF2F8C" w:rsidP="00BF2F8C">
      <w:pPr>
        <w:spacing w:before="0" w:beforeAutospacing="0" w:after="0" w:afterAutospacing="0" w:line="252" w:lineRule="auto"/>
        <w:ind w:left="360" w:firstLine="0"/>
        <w:jc w:val="left"/>
        <w:rPr>
          <w:sz w:val="6"/>
          <w:szCs w:val="6"/>
        </w:rPr>
      </w:pPr>
    </w:p>
    <w:p w14:paraId="32CA663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call Output_\n";</w:t>
      </w:r>
    </w:p>
    <w:p w14:paraId="19C146F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6CC67E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ABA80D4" w14:textId="77777777" w:rsidR="00BF2F8C" w:rsidRPr="008778BB" w:rsidRDefault="00BF2F8C" w:rsidP="00BF2F8C">
      <w:pPr>
        <w:spacing w:before="0" w:beforeAutospacing="0" w:after="0" w:afterAutospacing="0" w:line="252" w:lineRule="auto"/>
        <w:ind w:left="360" w:firstLine="0"/>
        <w:jc w:val="left"/>
        <w:rPr>
          <w:sz w:val="6"/>
          <w:szCs w:val="6"/>
        </w:rPr>
      </w:pPr>
    </w:p>
    <w:p w14:paraId="2FED072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RegPROC(GeneratorDetails&amp; details)</w:t>
      </w:r>
    </w:p>
    <w:p w14:paraId="3339321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443C06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Registered())</w:t>
      </w:r>
    </w:p>
    <w:p w14:paraId="2637EDC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AAAC3E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etails.registerRawData("OutMessage", "\tdb\t\"" + details.args().numberStrType + "\", 0");</w:t>
      </w:r>
    </w:p>
    <w:p w14:paraId="1429C35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etails.registerRawData("ResMessage", "\tdb\t20 dup (?)");</w:t>
      </w:r>
    </w:p>
    <w:p w14:paraId="2136CAD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details.registerProc("Output_", PrintOutput);</w:t>
      </w:r>
    </w:p>
    <w:p w14:paraId="4E0FD6A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etRegistered();</w:t>
      </w:r>
    </w:p>
    <w:p w14:paraId="50AB4C0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5691076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4D4F5B9" w14:textId="77777777" w:rsidR="00BF2F8C" w:rsidRPr="008778BB" w:rsidRDefault="00BF2F8C" w:rsidP="00BF2F8C">
      <w:pPr>
        <w:spacing w:before="0" w:beforeAutospacing="0" w:after="0" w:afterAutospacing="0" w:line="252" w:lineRule="auto"/>
        <w:ind w:left="360" w:firstLine="0"/>
        <w:jc w:val="left"/>
        <w:rPr>
          <w:sz w:val="6"/>
          <w:szCs w:val="6"/>
        </w:rPr>
      </w:pPr>
    </w:p>
    <w:p w14:paraId="48E379B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59C26F6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void PrintOutput(std::ostream&amp; out, const GeneratorDetails::GeneratorArgs&amp; args)</w:t>
      </w:r>
    </w:p>
    <w:p w14:paraId="133976A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E8A88A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Procedure Output=========================================================================\n";</w:t>
      </w:r>
    </w:p>
    <w:p w14:paraId="43A9B5F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Output_ PROC value: " &lt;&lt; args.numberTypeExtended.c_str() &lt;&lt; std::endl;</w:t>
      </w:r>
    </w:p>
    <w:p w14:paraId="60B717F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invoke wsprintf, ADDR ResMessage, ADDR OutMessage, value\n";</w:t>
      </w:r>
    </w:p>
    <w:p w14:paraId="6B1EC73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invoke WriteConsoleA, hConsoleOutput, ADDR ResMessage, eax, 0, 0\n";</w:t>
      </w:r>
    </w:p>
    <w:p w14:paraId="16CCEE6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tret " &lt;&lt; args.argSize &lt;&lt; std::endl;</w:t>
      </w:r>
    </w:p>
    <w:p w14:paraId="4EE1ED0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Output_ ENDP\n";</w:t>
      </w:r>
    </w:p>
    <w:p w14:paraId="4C4E438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ut &lt;&lt; ";============================================================================================\n";</w:t>
      </w:r>
    </w:p>
    <w:p w14:paraId="7181C87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AF56EE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54AD5C54" w14:textId="77777777" w:rsidR="00BF2F8C" w:rsidRPr="008778BB" w:rsidRDefault="00BF2F8C" w:rsidP="00BF2F8C">
      <w:pPr>
        <w:spacing w:before="0" w:beforeAutospacing="0" w:after="0" w:afterAutospacing="0" w:line="252" w:lineRule="auto"/>
        <w:ind w:left="360" w:firstLine="0"/>
        <w:jc w:val="left"/>
        <w:rPr>
          <w:sz w:val="6"/>
          <w:szCs w:val="6"/>
        </w:rPr>
      </w:pPr>
    </w:p>
    <w:p w14:paraId="19BBE16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riteRule.cpp</w:t>
      </w:r>
    </w:p>
    <w:p w14:paraId="57C1F81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475675F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WriteRule.h"</w:t>
      </w:r>
    </w:p>
    <w:p w14:paraId="5AF99EF6" w14:textId="77777777" w:rsidR="00BF2F8C" w:rsidRPr="008778BB" w:rsidRDefault="00BF2F8C" w:rsidP="00BF2F8C">
      <w:pPr>
        <w:spacing w:before="0" w:beforeAutospacing="0" w:after="0" w:afterAutospacing="0" w:line="252" w:lineRule="auto"/>
        <w:ind w:left="360" w:firstLine="0"/>
        <w:jc w:val="left"/>
        <w:rPr>
          <w:sz w:val="6"/>
          <w:szCs w:val="6"/>
        </w:rPr>
      </w:pPr>
    </w:p>
    <w:p w14:paraId="35542FB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StringRule/StringRule.h"</w:t>
      </w:r>
    </w:p>
    <w:p w14:paraId="79B74BFB" w14:textId="77777777" w:rsidR="00BF2F8C" w:rsidRPr="008778BB" w:rsidRDefault="00BF2F8C" w:rsidP="00BF2F8C">
      <w:pPr>
        <w:spacing w:before="0" w:beforeAutospacing="0" w:after="0" w:afterAutospacing="0" w:line="252" w:lineRule="auto"/>
        <w:ind w:left="360" w:firstLine="0"/>
        <w:jc w:val="left"/>
        <w:rPr>
          <w:sz w:val="6"/>
          <w:szCs w:val="6"/>
        </w:rPr>
      </w:pPr>
    </w:p>
    <w:p w14:paraId="07EAC77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WriteRule/Write.h"</w:t>
      </w:r>
    </w:p>
    <w:p w14:paraId="54F397B8" w14:textId="77777777" w:rsidR="00BF2F8C" w:rsidRPr="008778BB" w:rsidRDefault="00BF2F8C" w:rsidP="00BF2F8C">
      <w:pPr>
        <w:spacing w:before="0" w:beforeAutospacing="0" w:after="0" w:afterAutospacing="0" w:line="252" w:lineRule="auto"/>
        <w:ind w:left="360" w:firstLine="0"/>
        <w:jc w:val="left"/>
        <w:rPr>
          <w:sz w:val="6"/>
          <w:szCs w:val="6"/>
        </w:rPr>
      </w:pPr>
    </w:p>
    <w:p w14:paraId="2010461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ackusRulePtr MakeWriteRule(std::shared_ptr&lt;Controller&gt; controller)</w:t>
      </w:r>
    </w:p>
    <w:p w14:paraId="2B5E78F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6253589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Write&gt;();</w:t>
      </w:r>
    </w:p>
    <w:p w14:paraId="3279C5C3" w14:textId="77777777" w:rsidR="00BF2F8C" w:rsidRPr="008778BB" w:rsidRDefault="00BF2F8C" w:rsidP="00BF2F8C">
      <w:pPr>
        <w:spacing w:before="0" w:beforeAutospacing="0" w:after="0" w:afterAutospacing="0" w:line="252" w:lineRule="auto"/>
        <w:ind w:left="360" w:firstLine="0"/>
        <w:jc w:val="left"/>
        <w:rPr>
          <w:sz w:val="6"/>
          <w:szCs w:val="6"/>
        </w:rPr>
      </w:pPr>
    </w:p>
    <w:p w14:paraId="04A492D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context = controller-&gt;context();</w:t>
      </w:r>
    </w:p>
    <w:p w14:paraId="38A158FB" w14:textId="77777777" w:rsidR="00BF2F8C" w:rsidRPr="008778BB" w:rsidRDefault="00BF2F8C" w:rsidP="00BF2F8C">
      <w:pPr>
        <w:spacing w:before="0" w:beforeAutospacing="0" w:after="0" w:afterAutospacing="0" w:line="252" w:lineRule="auto"/>
        <w:ind w:left="360" w:firstLine="0"/>
        <w:jc w:val="left"/>
        <w:rPr>
          <w:sz w:val="6"/>
          <w:szCs w:val="6"/>
        </w:rPr>
      </w:pPr>
    </w:p>
    <w:p w14:paraId="20DF751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stringRule = MakeStringRule(controller);</w:t>
      </w:r>
    </w:p>
    <w:p w14:paraId="379BE061" w14:textId="77777777" w:rsidR="00BF2F8C" w:rsidRPr="008778BB" w:rsidRDefault="00BF2F8C" w:rsidP="00BF2F8C">
      <w:pPr>
        <w:spacing w:before="0" w:beforeAutospacing="0" w:after="0" w:afterAutospacing="0" w:line="252" w:lineRule="auto"/>
        <w:ind w:left="360" w:firstLine="0"/>
        <w:jc w:val="left"/>
        <w:rPr>
          <w:sz w:val="6"/>
          <w:szCs w:val="6"/>
        </w:rPr>
      </w:pPr>
    </w:p>
    <w:p w14:paraId="71FBA7B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write = controller-&gt;addRule("WriteRule", {</w:t>
      </w:r>
    </w:p>
    <w:p w14:paraId="5E5E772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Write::Type()}, OnlyOne),</w:t>
      </w:r>
    </w:p>
    <w:p w14:paraId="690D818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Symbols::LBraket}, OnlyOne | PairStart),</w:t>
      </w:r>
    </w:p>
    <w:p w14:paraId="463030D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stringRule-&gt;type(), context-&gt;EquationRuleName() }, OnlyOne),</w:t>
      </w:r>
    </w:p>
    <w:p w14:paraId="41CEF63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Symbols::RBraket}, OnlyOne | PairEnd)</w:t>
      </w:r>
    </w:p>
    <w:p w14:paraId="3BC929D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F583431" w14:textId="77777777" w:rsidR="00BF2F8C" w:rsidRPr="008778BB" w:rsidRDefault="00BF2F8C" w:rsidP="00BF2F8C">
      <w:pPr>
        <w:spacing w:before="0" w:beforeAutospacing="0" w:after="0" w:afterAutospacing="0" w:line="252" w:lineRule="auto"/>
        <w:ind w:left="360" w:firstLine="0"/>
        <w:jc w:val="left"/>
        <w:rPr>
          <w:sz w:val="6"/>
          <w:szCs w:val="6"/>
        </w:rPr>
      </w:pPr>
    </w:p>
    <w:p w14:paraId="65D7100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write;</w:t>
      </w:r>
    </w:p>
    <w:p w14:paraId="068E6FF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216998D8" w14:textId="77777777" w:rsidR="00BF2F8C" w:rsidRPr="008778BB" w:rsidRDefault="00BF2F8C" w:rsidP="00BF2F8C">
      <w:pPr>
        <w:spacing w:before="0" w:beforeAutospacing="0" w:after="0" w:afterAutospacing="0" w:line="252" w:lineRule="auto"/>
        <w:ind w:left="360" w:firstLine="0"/>
        <w:jc w:val="left"/>
        <w:rPr>
          <w:sz w:val="6"/>
          <w:szCs w:val="6"/>
        </w:rPr>
      </w:pPr>
    </w:p>
    <w:p w14:paraId="6B19489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ontroller.h</w:t>
      </w:r>
    </w:p>
    <w:p w14:paraId="4402DCE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agma once</w:t>
      </w:r>
    </w:p>
    <w:p w14:paraId="3CE1D3D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3E8919A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Utils/singleton.hpp"</w:t>
      </w:r>
    </w:p>
    <w:p w14:paraId="2CAAE6A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Tokens/TokenBase.hpp"</w:t>
      </w:r>
    </w:p>
    <w:p w14:paraId="335E6DB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h"</w:t>
      </w:r>
    </w:p>
    <w:p w14:paraId="48A45E1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ItemBase.h"</w:t>
      </w:r>
    </w:p>
    <w:p w14:paraId="64BAC3A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Details.h"</w:t>
      </w:r>
    </w:p>
    <w:p w14:paraId="6BF04D42" w14:textId="77777777" w:rsidR="00BF2F8C" w:rsidRPr="008778BB" w:rsidRDefault="00BF2F8C" w:rsidP="00BF2F8C">
      <w:pPr>
        <w:spacing w:before="0" w:beforeAutospacing="0" w:after="0" w:afterAutospacing="0" w:line="252" w:lineRule="auto"/>
        <w:ind w:left="360" w:firstLine="0"/>
        <w:jc w:val="left"/>
        <w:rPr>
          <w:sz w:val="6"/>
          <w:szCs w:val="6"/>
        </w:rPr>
      </w:pPr>
    </w:p>
    <w:p w14:paraId="7CD0BF4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ymbols.h"</w:t>
      </w:r>
    </w:p>
    <w:p w14:paraId="6F4712FB" w14:textId="77777777" w:rsidR="00BF2F8C" w:rsidRPr="008778BB" w:rsidRDefault="00BF2F8C" w:rsidP="00BF2F8C">
      <w:pPr>
        <w:spacing w:before="0" w:beforeAutospacing="0" w:after="0" w:afterAutospacing="0" w:line="252" w:lineRule="auto"/>
        <w:ind w:left="360" w:firstLine="0"/>
        <w:jc w:val="left"/>
        <w:rPr>
          <w:sz w:val="6"/>
          <w:szCs w:val="6"/>
        </w:rPr>
      </w:pPr>
    </w:p>
    <w:p w14:paraId="14B021B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using BackusRulePtr = std::shared_ptr&lt;IBackusRule&gt;;</w:t>
      </w:r>
    </w:p>
    <w:p w14:paraId="44095C8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using BackusRuleList = std::list&lt;BackusRulePtr&gt;;</w:t>
      </w:r>
    </w:p>
    <w:p w14:paraId="363000C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using BackusRuleListIt = BackusRuleList::iterator;</w:t>
      </w:r>
    </w:p>
    <w:p w14:paraId="6A9AF30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using RuleMaker = std::function&lt;BackusRulePtr(std::shared_ptr&lt;Controller&gt;)&gt;;</w:t>
      </w:r>
    </w:p>
    <w:p w14:paraId="5569ABAE" w14:textId="77777777" w:rsidR="00BF2F8C" w:rsidRPr="008778BB" w:rsidRDefault="00BF2F8C" w:rsidP="00BF2F8C">
      <w:pPr>
        <w:spacing w:before="0" w:beforeAutospacing="0" w:after="0" w:afterAutospacing="0" w:line="252" w:lineRule="auto"/>
        <w:ind w:left="360" w:firstLine="0"/>
        <w:jc w:val="left"/>
        <w:rPr>
          <w:sz w:val="6"/>
          <w:szCs w:val="6"/>
        </w:rPr>
      </w:pPr>
    </w:p>
    <w:p w14:paraId="51EC1A2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Context</w:t>
      </w:r>
    </w:p>
    <w:p w14:paraId="69B3881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27785F8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4FF585F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IdentRuleName() const { return "IdentRule"; }</w:t>
      </w:r>
    </w:p>
    <w:p w14:paraId="192189A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EquationRuleName() const { return "Equation"; }</w:t>
      </w:r>
    </w:p>
    <w:p w14:paraId="36ABCB7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OperatorsRuleName() const { return "OperatorsRule"; }</w:t>
      </w:r>
    </w:p>
    <w:p w14:paraId="77A8E28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OperatorsName() const { return "Operators"; }</w:t>
      </w:r>
    </w:p>
    <w:p w14:paraId="25082B0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OperatorsWithSemicolonsName() const { return "OperatorsWithSemicolon"; }</w:t>
      </w:r>
    </w:p>
    <w:p w14:paraId="4567129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tring AssignmentRuleName() const { return "AssignmentRule"; }</w:t>
      </w:r>
    </w:p>
    <w:p w14:paraId="1E41186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tuple&lt;std::string, std::string, std::string&gt; CodeBlockTypes() const { return { "Start", "CodeBlok", "End" }; }</w:t>
      </w:r>
    </w:p>
    <w:p w14:paraId="4251F053" w14:textId="77777777" w:rsidR="00BF2F8C" w:rsidRPr="008778BB" w:rsidRDefault="00BF2F8C" w:rsidP="00BF2F8C">
      <w:pPr>
        <w:spacing w:before="0" w:beforeAutospacing="0" w:after="0" w:afterAutospacing="0" w:line="252" w:lineRule="auto"/>
        <w:ind w:left="360" w:firstLine="0"/>
        <w:jc w:val="left"/>
        <w:rPr>
          <w:sz w:val="6"/>
          <w:szCs w:val="6"/>
        </w:rPr>
      </w:pPr>
    </w:p>
    <w:p w14:paraId="5C7D6FE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ool IsVarBlockChecked() const { return m_isVarBlockChecked; }</w:t>
      </w:r>
    </w:p>
    <w:p w14:paraId="5339C86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SetVarBlockChecked() { m_isVarBlockChecked = true; }</w:t>
      </w:r>
    </w:p>
    <w:p w14:paraId="6ACA0410" w14:textId="77777777" w:rsidR="00BF2F8C" w:rsidRPr="008778BB" w:rsidRDefault="00BF2F8C" w:rsidP="00BF2F8C">
      <w:pPr>
        <w:spacing w:before="0" w:beforeAutospacing="0" w:after="0" w:afterAutospacing="0" w:line="252" w:lineRule="auto"/>
        <w:ind w:left="360" w:firstLine="0"/>
        <w:jc w:val="left"/>
        <w:rPr>
          <w:sz w:val="6"/>
          <w:szCs w:val="6"/>
        </w:rPr>
      </w:pPr>
    </w:p>
    <w:p w14:paraId="630AC23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ool IsFirstProgName() const { return true; }</w:t>
      </w:r>
    </w:p>
    <w:p w14:paraId="2EC88654" w14:textId="77777777" w:rsidR="00BF2F8C" w:rsidRPr="008778BB" w:rsidRDefault="00BF2F8C" w:rsidP="00BF2F8C">
      <w:pPr>
        <w:spacing w:before="0" w:beforeAutospacing="0" w:after="0" w:afterAutospacing="0" w:line="252" w:lineRule="auto"/>
        <w:ind w:left="360" w:firstLine="0"/>
        <w:jc w:val="left"/>
        <w:rPr>
          <w:sz w:val="6"/>
          <w:szCs w:val="6"/>
        </w:rPr>
      </w:pPr>
    </w:p>
    <w:p w14:paraId="5DD604A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et&lt;std::string&gt;&amp; IdentTable() { return m_identTable; }</w:t>
      </w:r>
    </w:p>
    <w:p w14:paraId="767D6716" w14:textId="77777777" w:rsidR="00BF2F8C" w:rsidRPr="008778BB" w:rsidRDefault="00BF2F8C" w:rsidP="00BF2F8C">
      <w:pPr>
        <w:spacing w:before="0" w:beforeAutospacing="0" w:after="0" w:afterAutospacing="0" w:line="252" w:lineRule="auto"/>
        <w:ind w:left="360" w:firstLine="0"/>
        <w:jc w:val="left"/>
        <w:rPr>
          <w:sz w:val="6"/>
          <w:szCs w:val="6"/>
        </w:rPr>
      </w:pPr>
    </w:p>
    <w:p w14:paraId="43E8B0D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GeneratorDetails&amp; Details() const { return m_details; }</w:t>
      </w:r>
    </w:p>
    <w:p w14:paraId="50D475FA" w14:textId="77777777" w:rsidR="00BF2F8C" w:rsidRPr="008778BB" w:rsidRDefault="00BF2F8C" w:rsidP="00BF2F8C">
      <w:pPr>
        <w:spacing w:before="0" w:beforeAutospacing="0" w:after="0" w:afterAutospacing="0" w:line="252" w:lineRule="auto"/>
        <w:ind w:left="360" w:firstLine="0"/>
        <w:jc w:val="left"/>
        <w:rPr>
          <w:sz w:val="6"/>
          <w:szCs w:val="6"/>
        </w:rPr>
      </w:pPr>
    </w:p>
    <w:p w14:paraId="01BEE42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1344122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et&lt;std::string&gt; m_identTable{};</w:t>
      </w:r>
    </w:p>
    <w:p w14:paraId="35781A9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ool m_isVarBlockChecked = false;</w:t>
      </w:r>
    </w:p>
    <w:p w14:paraId="5B9FD4FC" w14:textId="77777777" w:rsidR="00BF2F8C" w:rsidRPr="008778BB" w:rsidRDefault="00BF2F8C" w:rsidP="00BF2F8C">
      <w:pPr>
        <w:spacing w:before="0" w:beforeAutospacing="0" w:after="0" w:afterAutospacing="0" w:line="252" w:lineRule="auto"/>
        <w:ind w:left="360" w:firstLine="0"/>
        <w:jc w:val="left"/>
        <w:rPr>
          <w:sz w:val="6"/>
          <w:szCs w:val="6"/>
        </w:rPr>
      </w:pPr>
    </w:p>
    <w:p w14:paraId="1DBABD1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st GeneratorDetails m_details{ {</w:t>
      </w:r>
    </w:p>
    <w:p w14:paraId="1FF5B4C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numberType = "dw", .numberTypeExtended = "word",</w:t>
      </w:r>
    </w:p>
    <w:p w14:paraId="3025662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rgSize = 2,</w:t>
      </w:r>
    </w:p>
    <w:p w14:paraId="25CCA58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numberStrType = "%hd"</w:t>
      </w:r>
    </w:p>
    <w:p w14:paraId="36F82C0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 };</w:t>
      </w:r>
    </w:p>
    <w:p w14:paraId="69BEC50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5699F410" w14:textId="77777777" w:rsidR="00BF2F8C" w:rsidRPr="008778BB" w:rsidRDefault="00BF2F8C" w:rsidP="00BF2F8C">
      <w:pPr>
        <w:spacing w:before="0" w:beforeAutospacing="0" w:after="0" w:afterAutospacing="0" w:line="252" w:lineRule="auto"/>
        <w:ind w:left="360" w:firstLine="0"/>
        <w:jc w:val="left"/>
        <w:rPr>
          <w:sz w:val="6"/>
          <w:szCs w:val="6"/>
        </w:rPr>
      </w:pPr>
    </w:p>
    <w:p w14:paraId="6B34E51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enum class ItemType : uint32_t</w:t>
      </w:r>
    </w:p>
    <w:p w14:paraId="6744ECE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5A4071F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None = 0,</w:t>
      </w:r>
    </w:p>
    <w:p w14:paraId="7561F99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oken = 1 &lt;&lt; 0,</w:t>
      </w:r>
    </w:p>
    <w:p w14:paraId="4AB0C0F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ule = 1 &lt;&lt; 1,</w:t>
      </w:r>
    </w:p>
    <w:p w14:paraId="79E6A21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okenAndRule = Token | Rule,</w:t>
      </w:r>
    </w:p>
    <w:p w14:paraId="1FE5EDB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perand = 1 &lt;&lt; 2,</w:t>
      </w:r>
    </w:p>
    <w:p w14:paraId="52DDE59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peration = 1 &lt;&lt; 3,</w:t>
      </w:r>
    </w:p>
    <w:p w14:paraId="25BDB6B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quationEnd = 1 &lt;&lt; 4,</w:t>
      </w:r>
    </w:p>
    <w:p w14:paraId="7A172A5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LBracket = 1 &lt;&lt; 5,</w:t>
      </w:r>
    </w:p>
    <w:p w14:paraId="65BF938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Bracket = 1 &lt;&lt; 6</w:t>
      </w:r>
    </w:p>
    <w:p w14:paraId="018CB3E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0DDDC44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DEFINE_ENUM_FLAG_OPERATORS(ItemType)</w:t>
      </w:r>
    </w:p>
    <w:p w14:paraId="0FBF0C0C" w14:textId="77777777" w:rsidR="00BF2F8C" w:rsidRPr="008778BB" w:rsidRDefault="00BF2F8C" w:rsidP="00BF2F8C">
      <w:pPr>
        <w:spacing w:before="0" w:beforeAutospacing="0" w:after="0" w:afterAutospacing="0" w:line="252" w:lineRule="auto"/>
        <w:ind w:left="360" w:firstLine="0"/>
        <w:jc w:val="left"/>
        <w:rPr>
          <w:sz w:val="6"/>
          <w:szCs w:val="6"/>
        </w:rPr>
      </w:pPr>
    </w:p>
    <w:p w14:paraId="2F3DCED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lass Controller : public singleton&lt;Controller&gt;</w:t>
      </w:r>
    </w:p>
    <w:p w14:paraId="7134B8D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0EA461D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534B5BA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atic constexpr int NoPriority = std::numeric_limits&lt;int&gt;::min();</w:t>
      </w:r>
    </w:p>
    <w:p w14:paraId="0D075BD4" w14:textId="77777777" w:rsidR="00BF2F8C" w:rsidRPr="008778BB" w:rsidRDefault="00BF2F8C" w:rsidP="00BF2F8C">
      <w:pPr>
        <w:spacing w:before="0" w:beforeAutospacing="0" w:after="0" w:afterAutospacing="0" w:line="252" w:lineRule="auto"/>
        <w:ind w:left="360" w:firstLine="0"/>
        <w:jc w:val="left"/>
        <w:rPr>
          <w:sz w:val="6"/>
          <w:szCs w:val="6"/>
        </w:rPr>
      </w:pPr>
    </w:p>
    <w:p w14:paraId="6E5A7EC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ublic:</w:t>
      </w:r>
    </w:p>
    <w:p w14:paraId="20BF4D7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init();</w:t>
      </w:r>
    </w:p>
    <w:p w14:paraId="660AF9A2" w14:textId="77777777" w:rsidR="00BF2F8C" w:rsidRPr="008778BB" w:rsidRDefault="00BF2F8C" w:rsidP="00BF2F8C">
      <w:pPr>
        <w:spacing w:before="0" w:beforeAutospacing="0" w:after="0" w:afterAutospacing="0" w:line="252" w:lineRule="auto"/>
        <w:ind w:left="360" w:firstLine="0"/>
        <w:jc w:val="left"/>
        <w:rPr>
          <w:sz w:val="6"/>
          <w:szCs w:val="6"/>
        </w:rPr>
      </w:pPr>
    </w:p>
    <w:p w14:paraId="4E17B94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emplate&lt;typename T&gt;</w:t>
      </w:r>
    </w:p>
    <w:p w14:paraId="7F2BDB8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regItem(ItemType type = ItemType::TokenAndRule, int priority = NoPriority) const</w:t>
      </w:r>
    </w:p>
    <w:p w14:paraId="50923BE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511406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item = std::make_shared&lt;T&gt;();</w:t>
      </w:r>
    </w:p>
    <w:p w14:paraId="51DF577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gItem(item, item, type, priority);</w:t>
      </w:r>
    </w:p>
    <w:p w14:paraId="002BAA6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2635FFE6" w14:textId="77777777" w:rsidR="00BF2F8C" w:rsidRPr="008778BB" w:rsidRDefault="00BF2F8C" w:rsidP="00BF2F8C">
      <w:pPr>
        <w:spacing w:before="0" w:beforeAutospacing="0" w:after="0" w:afterAutospacing="0" w:line="252" w:lineRule="auto"/>
        <w:ind w:left="360" w:firstLine="0"/>
        <w:jc w:val="left"/>
        <w:rPr>
          <w:sz w:val="6"/>
          <w:szCs w:val="6"/>
        </w:rPr>
      </w:pPr>
    </w:p>
    <w:p w14:paraId="00A6EE6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regUnchangedTextToken(std::shared_ptr&lt;IToken&gt; target, std::shared_ptr&lt;IToken&gt; lBorder, std::shared_ptr&lt;IToken&gt; rBorder) const;</w:t>
      </w:r>
    </w:p>
    <w:p w14:paraId="1F14B119" w14:textId="77777777" w:rsidR="00BF2F8C" w:rsidRPr="008778BB" w:rsidRDefault="00BF2F8C" w:rsidP="00BF2F8C">
      <w:pPr>
        <w:spacing w:before="0" w:beforeAutospacing="0" w:after="0" w:afterAutospacing="0" w:line="252" w:lineRule="auto"/>
        <w:ind w:left="360" w:firstLine="0"/>
        <w:jc w:val="left"/>
        <w:rPr>
          <w:sz w:val="6"/>
          <w:szCs w:val="6"/>
        </w:rPr>
      </w:pPr>
    </w:p>
    <w:p w14:paraId="77DAD11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regOperatorRule(const RuleMaker&amp; rule, bool isNeedSemicolon = false);</w:t>
      </w:r>
    </w:p>
    <w:p w14:paraId="20944FDD" w14:textId="77777777" w:rsidR="00BF2F8C" w:rsidRPr="008778BB" w:rsidRDefault="00BF2F8C" w:rsidP="00BF2F8C">
      <w:pPr>
        <w:spacing w:before="0" w:beforeAutospacing="0" w:after="0" w:afterAutospacing="0" w:line="252" w:lineRule="auto"/>
        <w:ind w:left="360" w:firstLine="0"/>
        <w:jc w:val="left"/>
        <w:rPr>
          <w:sz w:val="6"/>
          <w:szCs w:val="6"/>
        </w:rPr>
      </w:pPr>
    </w:p>
    <w:p w14:paraId="74C88DC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hared_ptr&lt;IBackusRule&gt; addRule(const std::string&amp; name, const std::list&lt;BackusRuleItem&gt;&amp; items) const;</w:t>
      </w:r>
    </w:p>
    <w:p w14:paraId="4CF2EEFE" w14:textId="77777777" w:rsidR="00BF2F8C" w:rsidRPr="008778BB" w:rsidRDefault="00BF2F8C" w:rsidP="00BF2F8C">
      <w:pPr>
        <w:spacing w:before="0" w:beforeAutospacing="0" w:after="0" w:afterAutospacing="0" w:line="252" w:lineRule="auto"/>
        <w:ind w:left="360" w:firstLine="0"/>
        <w:jc w:val="left"/>
        <w:rPr>
          <w:sz w:val="6"/>
          <w:szCs w:val="6"/>
        </w:rPr>
      </w:pPr>
    </w:p>
    <w:p w14:paraId="1EC7640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Ptr topRule();</w:t>
      </w:r>
    </w:p>
    <w:p w14:paraId="6254837B" w14:textId="77777777" w:rsidR="00BF2F8C" w:rsidRPr="008778BB" w:rsidRDefault="00BF2F8C" w:rsidP="00BF2F8C">
      <w:pPr>
        <w:spacing w:before="0" w:beforeAutospacing="0" w:after="0" w:afterAutospacing="0" w:line="252" w:lineRule="auto"/>
        <w:ind w:left="360" w:firstLine="0"/>
        <w:jc w:val="left"/>
        <w:rPr>
          <w:sz w:val="6"/>
          <w:szCs w:val="6"/>
        </w:rPr>
      </w:pPr>
    </w:p>
    <w:p w14:paraId="5F44EEF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hared_ptr&lt;Context&gt; context() { return m_context; }</w:t>
      </w:r>
    </w:p>
    <w:p w14:paraId="72900EB5" w14:textId="77777777" w:rsidR="00BF2F8C" w:rsidRPr="008778BB" w:rsidRDefault="00BF2F8C" w:rsidP="00BF2F8C">
      <w:pPr>
        <w:spacing w:before="0" w:beforeAutospacing="0" w:after="0" w:afterAutospacing="0" w:line="252" w:lineRule="auto"/>
        <w:ind w:left="360" w:firstLine="0"/>
        <w:jc w:val="left"/>
        <w:rPr>
          <w:sz w:val="6"/>
          <w:szCs w:val="6"/>
        </w:rPr>
      </w:pPr>
    </w:p>
    <w:p w14:paraId="1B91309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otected:</w:t>
      </w:r>
    </w:p>
    <w:p w14:paraId="2C00D31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 { m_context = std::make_shared&lt;Context&gt;(); }</w:t>
      </w:r>
    </w:p>
    <w:p w14:paraId="36ADE2FB" w14:textId="77777777" w:rsidR="00BF2F8C" w:rsidRPr="008778BB" w:rsidRDefault="00BF2F8C" w:rsidP="00BF2F8C">
      <w:pPr>
        <w:spacing w:before="0" w:beforeAutospacing="0" w:after="0" w:afterAutospacing="0" w:line="252" w:lineRule="auto"/>
        <w:ind w:left="360" w:firstLine="0"/>
        <w:jc w:val="left"/>
        <w:rPr>
          <w:sz w:val="6"/>
          <w:szCs w:val="6"/>
        </w:rPr>
      </w:pPr>
    </w:p>
    <w:p w14:paraId="47E98CA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void regItem(std::shared_ptr&lt;IToken&gt; token, std::shared_ptr&lt;IBackusRule&gt; rule, ItemType type, int priority) const;</w:t>
      </w:r>
    </w:p>
    <w:p w14:paraId="65C6AC5A" w14:textId="77777777" w:rsidR="00BF2F8C" w:rsidRPr="008778BB" w:rsidRDefault="00BF2F8C" w:rsidP="00BF2F8C">
      <w:pPr>
        <w:spacing w:before="0" w:beforeAutospacing="0" w:after="0" w:afterAutospacing="0" w:line="252" w:lineRule="auto"/>
        <w:ind w:left="360" w:firstLine="0"/>
        <w:jc w:val="left"/>
        <w:rPr>
          <w:sz w:val="6"/>
          <w:szCs w:val="6"/>
        </w:rPr>
      </w:pPr>
    </w:p>
    <w:p w14:paraId="11CEDAE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Ptr MakeTopRule(std::shared_ptr&lt;Controller&gt; controller) const;</w:t>
      </w:r>
    </w:p>
    <w:p w14:paraId="47B194F5" w14:textId="77777777" w:rsidR="00BF2F8C" w:rsidRPr="008778BB" w:rsidRDefault="00BF2F8C" w:rsidP="00BF2F8C">
      <w:pPr>
        <w:spacing w:before="0" w:beforeAutospacing="0" w:after="0" w:afterAutospacing="0" w:line="252" w:lineRule="auto"/>
        <w:ind w:left="360" w:firstLine="0"/>
        <w:jc w:val="left"/>
        <w:rPr>
          <w:sz w:val="6"/>
          <w:szCs w:val="6"/>
        </w:rPr>
      </w:pPr>
    </w:p>
    <w:p w14:paraId="02AC533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private:</w:t>
      </w:r>
    </w:p>
    <w:p w14:paraId="280076F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Ptr m_topRule;</w:t>
      </w:r>
    </w:p>
    <w:p w14:paraId="34E188E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et&lt;std::string&gt; m_operatorRuleNames;</w:t>
      </w:r>
    </w:p>
    <w:p w14:paraId="4B4CD65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et&lt;std::string&gt; m_operatorRuleWithSemicolonNames;</w:t>
      </w:r>
    </w:p>
    <w:p w14:paraId="5DC87138" w14:textId="77777777" w:rsidR="00BF2F8C" w:rsidRPr="008778BB" w:rsidRDefault="00BF2F8C" w:rsidP="00BF2F8C">
      <w:pPr>
        <w:spacing w:before="0" w:beforeAutospacing="0" w:after="0" w:afterAutospacing="0" w:line="252" w:lineRule="auto"/>
        <w:ind w:left="360" w:firstLine="0"/>
        <w:jc w:val="left"/>
        <w:rPr>
          <w:sz w:val="6"/>
          <w:szCs w:val="6"/>
        </w:rPr>
      </w:pPr>
    </w:p>
    <w:p w14:paraId="6DAC5D7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std::shared_ptr&lt;Context&gt; m_context;</w:t>
      </w:r>
    </w:p>
    <w:p w14:paraId="088A7C3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43CB353F" w14:textId="77777777" w:rsidR="00BF2F8C" w:rsidRPr="008778BB" w:rsidRDefault="00BF2F8C" w:rsidP="00BF2F8C">
      <w:pPr>
        <w:spacing w:before="0" w:beforeAutospacing="0" w:after="0" w:afterAutospacing="0" w:line="252" w:lineRule="auto"/>
        <w:ind w:left="360" w:firstLine="0"/>
        <w:jc w:val="left"/>
        <w:rPr>
          <w:sz w:val="6"/>
          <w:szCs w:val="6"/>
        </w:rPr>
      </w:pPr>
    </w:p>
    <w:p w14:paraId="65C69CB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Controller.cpp</w:t>
      </w:r>
    </w:p>
    <w:p w14:paraId="0F77B2E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tdafx.h"</w:t>
      </w:r>
    </w:p>
    <w:p w14:paraId="7E16791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ntroller.h"</w:t>
      </w:r>
    </w:p>
    <w:p w14:paraId="3F30644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Parser/TokenParser.h"</w:t>
      </w:r>
    </w:p>
    <w:p w14:paraId="3E83306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Backus/BackusRuleStorage.h"</w:t>
      </w:r>
    </w:p>
    <w:p w14:paraId="49E41BD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h"</w:t>
      </w:r>
    </w:p>
    <w:p w14:paraId="4F0C9A5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Core/Generator/GeneratorUtils.h"</w:t>
      </w:r>
    </w:p>
    <w:p w14:paraId="318AAF69" w14:textId="77777777" w:rsidR="00BF2F8C" w:rsidRPr="008778BB" w:rsidRDefault="00BF2F8C" w:rsidP="00BF2F8C">
      <w:pPr>
        <w:spacing w:before="0" w:beforeAutospacing="0" w:after="0" w:afterAutospacing="0" w:line="252" w:lineRule="auto"/>
        <w:ind w:left="360" w:firstLine="0"/>
        <w:jc w:val="left"/>
        <w:rPr>
          <w:sz w:val="6"/>
          <w:szCs w:val="6"/>
        </w:rPr>
      </w:pPr>
    </w:p>
    <w:p w14:paraId="30782FE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SimpleTokens.h"</w:t>
      </w:r>
    </w:p>
    <w:p w14:paraId="0DD19153" w14:textId="77777777" w:rsidR="00BF2F8C" w:rsidRPr="008778BB" w:rsidRDefault="00BF2F8C" w:rsidP="00BF2F8C">
      <w:pPr>
        <w:spacing w:before="0" w:beforeAutospacing="0" w:after="0" w:afterAutospacing="0" w:line="252" w:lineRule="auto"/>
        <w:ind w:left="360" w:firstLine="0"/>
        <w:jc w:val="left"/>
        <w:rPr>
          <w:sz w:val="6"/>
          <w:szCs w:val="6"/>
        </w:rPr>
      </w:pPr>
    </w:p>
    <w:p w14:paraId="3BC0D4A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Tokens/Common/Program.h"</w:t>
      </w:r>
    </w:p>
    <w:p w14:paraId="6FABBB2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Tokens/Common/Vars.h"</w:t>
      </w:r>
    </w:p>
    <w:p w14:paraId="2A388E62" w14:textId="77777777" w:rsidR="00BF2F8C" w:rsidRPr="008778BB" w:rsidRDefault="00BF2F8C" w:rsidP="00BF2F8C">
      <w:pPr>
        <w:spacing w:before="0" w:beforeAutospacing="0" w:after="0" w:afterAutospacing="0" w:line="252" w:lineRule="auto"/>
        <w:ind w:left="360" w:firstLine="0"/>
        <w:jc w:val="left"/>
        <w:rPr>
          <w:sz w:val="6"/>
          <w:szCs w:val="6"/>
        </w:rPr>
      </w:pPr>
    </w:p>
    <w:p w14:paraId="56BB01C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IdentRule/IdentRule.h"</w:t>
      </w:r>
    </w:p>
    <w:p w14:paraId="5F3FB6E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VarsBlokRule/VarsBlokRule.h"</w:t>
      </w:r>
    </w:p>
    <w:p w14:paraId="2A59DCE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EquationRule/EquationRule.h"</w:t>
      </w:r>
    </w:p>
    <w:p w14:paraId="547C108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ReadRule/ReadRule.h"</w:t>
      </w:r>
    </w:p>
    <w:p w14:paraId="36924AD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WriteRule/WriteRule.h"</w:t>
      </w:r>
    </w:p>
    <w:p w14:paraId="254D8DA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include "Rules/AssignmentRule/AssignmentRule.h"</w:t>
      </w:r>
    </w:p>
    <w:p w14:paraId="2B40AD1E" w14:textId="77777777" w:rsidR="00BF2F8C" w:rsidRPr="008778BB" w:rsidRDefault="00BF2F8C" w:rsidP="00BF2F8C">
      <w:pPr>
        <w:spacing w:before="0" w:beforeAutospacing="0" w:after="0" w:afterAutospacing="0" w:line="252" w:lineRule="auto"/>
        <w:ind w:left="360" w:firstLine="0"/>
        <w:jc w:val="left"/>
        <w:rPr>
          <w:sz w:val="6"/>
          <w:szCs w:val="6"/>
        </w:rPr>
      </w:pPr>
    </w:p>
    <w:p w14:paraId="6B3E232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void Controller::regItem(std::shared_ptr&lt;IToken&gt; token, std::shared_ptr&lt;IBackusRule&gt; rule, ItemType type, int priority) const</w:t>
      </w:r>
    </w:p>
    <w:p w14:paraId="49D66A8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41C27AA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lastRenderedPageBreak/>
        <w:t xml:space="preserve">    using enum ItemType;</w:t>
      </w:r>
    </w:p>
    <w:p w14:paraId="5CE8A49F" w14:textId="77777777" w:rsidR="00BF2F8C" w:rsidRPr="008778BB" w:rsidRDefault="00BF2F8C" w:rsidP="00BF2F8C">
      <w:pPr>
        <w:spacing w:before="0" w:beforeAutospacing="0" w:after="0" w:afterAutospacing="0" w:line="252" w:lineRule="auto"/>
        <w:ind w:left="360" w:firstLine="0"/>
        <w:jc w:val="left"/>
        <w:rPr>
          <w:sz w:val="6"/>
          <w:szCs w:val="6"/>
        </w:rPr>
      </w:pPr>
    </w:p>
    <w:p w14:paraId="640051E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type &amp; Token) == Token)</w:t>
      </w:r>
    </w:p>
    <w:p w14:paraId="7B54266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okenParser::Instance()-&gt;regToken(token, ((type &amp; Operation) == Operation) ? TokenParser::NoPriority : priority);</w:t>
      </w:r>
    </w:p>
    <w:p w14:paraId="6652ECF3" w14:textId="77777777" w:rsidR="00BF2F8C" w:rsidRPr="008778BB" w:rsidRDefault="00BF2F8C" w:rsidP="00BF2F8C">
      <w:pPr>
        <w:spacing w:before="0" w:beforeAutospacing="0" w:after="0" w:afterAutospacing="0" w:line="252" w:lineRule="auto"/>
        <w:ind w:left="360" w:firstLine="0"/>
        <w:jc w:val="left"/>
        <w:rPr>
          <w:sz w:val="6"/>
          <w:szCs w:val="6"/>
        </w:rPr>
      </w:pPr>
    </w:p>
    <w:p w14:paraId="16591FE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type &amp; Rule) == Rule)</w:t>
      </w:r>
    </w:p>
    <w:p w14:paraId="742919B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Storage::Instance()-&gt;regRule(rule);</w:t>
      </w:r>
    </w:p>
    <w:p w14:paraId="67CD2C11" w14:textId="77777777" w:rsidR="00BF2F8C" w:rsidRPr="008778BB" w:rsidRDefault="00BF2F8C" w:rsidP="00BF2F8C">
      <w:pPr>
        <w:spacing w:before="0" w:beforeAutospacing="0" w:after="0" w:afterAutospacing="0" w:line="252" w:lineRule="auto"/>
        <w:ind w:left="360" w:firstLine="0"/>
        <w:jc w:val="left"/>
        <w:rPr>
          <w:sz w:val="6"/>
          <w:szCs w:val="6"/>
        </w:rPr>
      </w:pPr>
    </w:p>
    <w:p w14:paraId="4520823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tokenType = token-&gt;type();</w:t>
      </w:r>
    </w:p>
    <w:p w14:paraId="0B310D85" w14:textId="77777777" w:rsidR="00BF2F8C" w:rsidRPr="008778BB" w:rsidRDefault="00BF2F8C" w:rsidP="00BF2F8C">
      <w:pPr>
        <w:spacing w:before="0" w:beforeAutospacing="0" w:after="0" w:afterAutospacing="0" w:line="252" w:lineRule="auto"/>
        <w:ind w:left="360" w:firstLine="0"/>
        <w:jc w:val="left"/>
        <w:rPr>
          <w:sz w:val="6"/>
          <w:szCs w:val="6"/>
        </w:rPr>
      </w:pPr>
    </w:p>
    <w:p w14:paraId="73E052F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type &amp; Operand) == Operand)</w:t>
      </w:r>
    </w:p>
    <w:p w14:paraId="7FDCFCD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GeneratorUtils::Instance()-&gt;RegisterOperand(tokenType);</w:t>
      </w:r>
    </w:p>
    <w:p w14:paraId="5BDDB0C8" w14:textId="77777777" w:rsidR="00BF2F8C" w:rsidRPr="008778BB" w:rsidRDefault="00BF2F8C" w:rsidP="00BF2F8C">
      <w:pPr>
        <w:spacing w:before="0" w:beforeAutospacing="0" w:after="0" w:afterAutospacing="0" w:line="252" w:lineRule="auto"/>
        <w:ind w:left="360" w:firstLine="0"/>
        <w:jc w:val="left"/>
        <w:rPr>
          <w:sz w:val="6"/>
          <w:szCs w:val="6"/>
        </w:rPr>
      </w:pPr>
    </w:p>
    <w:p w14:paraId="62D3C44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type &amp; Operation) == Operation)</w:t>
      </w:r>
    </w:p>
    <w:p w14:paraId="711E50B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330AF2F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priority == TokenParser::NoPriority)</w:t>
      </w:r>
    </w:p>
    <w:p w14:paraId="4617C50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hrow std::runtime_error("Controller::RegItem: Operation " + token-&gt;type() +  " priority is not set");</w:t>
      </w:r>
    </w:p>
    <w:p w14:paraId="18EE421C" w14:textId="77777777" w:rsidR="00BF2F8C" w:rsidRPr="008778BB" w:rsidRDefault="00BF2F8C" w:rsidP="00BF2F8C">
      <w:pPr>
        <w:spacing w:before="0" w:beforeAutospacing="0" w:after="0" w:afterAutospacing="0" w:line="252" w:lineRule="auto"/>
        <w:ind w:left="360" w:firstLine="0"/>
        <w:jc w:val="left"/>
        <w:rPr>
          <w:sz w:val="6"/>
          <w:szCs w:val="6"/>
        </w:rPr>
      </w:pPr>
    </w:p>
    <w:p w14:paraId="076AF83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GeneratorUtils::Instance()-&gt;RegisterOperation(tokenType, priority);</w:t>
      </w:r>
    </w:p>
    <w:p w14:paraId="2DC18A8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4ED6058" w14:textId="77777777" w:rsidR="00BF2F8C" w:rsidRPr="008778BB" w:rsidRDefault="00BF2F8C" w:rsidP="00BF2F8C">
      <w:pPr>
        <w:spacing w:before="0" w:beforeAutospacing="0" w:after="0" w:afterAutospacing="0" w:line="252" w:lineRule="auto"/>
        <w:ind w:left="360" w:firstLine="0"/>
        <w:jc w:val="left"/>
        <w:rPr>
          <w:sz w:val="6"/>
          <w:szCs w:val="6"/>
        </w:rPr>
      </w:pPr>
    </w:p>
    <w:p w14:paraId="51960C5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type &amp; EquationEnd) == EquationEnd)</w:t>
      </w:r>
    </w:p>
    <w:p w14:paraId="0464A04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GeneratorUtils::Instance()-&gt;RegisterEquationEnd(tokenType);</w:t>
      </w:r>
    </w:p>
    <w:p w14:paraId="2364A300" w14:textId="77777777" w:rsidR="00BF2F8C" w:rsidRPr="008778BB" w:rsidRDefault="00BF2F8C" w:rsidP="00BF2F8C">
      <w:pPr>
        <w:spacing w:before="0" w:beforeAutospacing="0" w:after="0" w:afterAutospacing="0" w:line="252" w:lineRule="auto"/>
        <w:ind w:left="360" w:firstLine="0"/>
        <w:jc w:val="left"/>
        <w:rPr>
          <w:sz w:val="6"/>
          <w:szCs w:val="6"/>
        </w:rPr>
      </w:pPr>
    </w:p>
    <w:p w14:paraId="66CDF21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type &amp; LBracket) == LBracket)</w:t>
      </w:r>
    </w:p>
    <w:p w14:paraId="05CE4EC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GeneratorUtils::Instance()-&gt;RegisterLBraket(tokenType);</w:t>
      </w:r>
    </w:p>
    <w:p w14:paraId="56B1E982" w14:textId="77777777" w:rsidR="00BF2F8C" w:rsidRPr="008778BB" w:rsidRDefault="00BF2F8C" w:rsidP="00BF2F8C">
      <w:pPr>
        <w:spacing w:before="0" w:beforeAutospacing="0" w:after="0" w:afterAutospacing="0" w:line="252" w:lineRule="auto"/>
        <w:ind w:left="360" w:firstLine="0"/>
        <w:jc w:val="left"/>
        <w:rPr>
          <w:sz w:val="6"/>
          <w:szCs w:val="6"/>
        </w:rPr>
      </w:pPr>
    </w:p>
    <w:p w14:paraId="025814A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type &amp; RBracket) == RBracket)</w:t>
      </w:r>
    </w:p>
    <w:p w14:paraId="081DA1F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GeneratorUtils::Instance()-&gt;RegisterRBraket(tokenType);</w:t>
      </w:r>
    </w:p>
    <w:p w14:paraId="73DA486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1818B4E9" w14:textId="77777777" w:rsidR="00BF2F8C" w:rsidRPr="008778BB" w:rsidRDefault="00BF2F8C" w:rsidP="00BF2F8C">
      <w:pPr>
        <w:spacing w:before="0" w:beforeAutospacing="0" w:after="0" w:afterAutospacing="0" w:line="252" w:lineRule="auto"/>
        <w:ind w:left="360" w:firstLine="0"/>
        <w:jc w:val="left"/>
        <w:rPr>
          <w:sz w:val="6"/>
          <w:szCs w:val="6"/>
        </w:rPr>
      </w:pPr>
    </w:p>
    <w:p w14:paraId="06E1120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void Controller::init()</w:t>
      </w:r>
    </w:p>
    <w:p w14:paraId="037C958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5D80CB0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topRule = MakeTopRule(Instance());</w:t>
      </w:r>
    </w:p>
    <w:p w14:paraId="30F9E931" w14:textId="77777777" w:rsidR="00BF2F8C" w:rsidRPr="008778BB" w:rsidRDefault="00BF2F8C" w:rsidP="00BF2F8C">
      <w:pPr>
        <w:spacing w:before="0" w:beforeAutospacing="0" w:after="0" w:afterAutospacing="0" w:line="252" w:lineRule="auto"/>
        <w:ind w:left="360" w:firstLine="0"/>
        <w:jc w:val="left"/>
        <w:rPr>
          <w:sz w:val="6"/>
          <w:szCs w:val="6"/>
        </w:rPr>
      </w:pPr>
    </w:p>
    <w:p w14:paraId="7E73DD3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Generator::Instance()-&gt;setDetails(context()-&gt;Details());</w:t>
      </w:r>
    </w:p>
    <w:p w14:paraId="3DFB17D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64CF8E2A" w14:textId="77777777" w:rsidR="00BF2F8C" w:rsidRPr="008778BB" w:rsidRDefault="00BF2F8C" w:rsidP="00BF2F8C">
      <w:pPr>
        <w:spacing w:before="0" w:beforeAutospacing="0" w:after="0" w:afterAutospacing="0" w:line="252" w:lineRule="auto"/>
        <w:ind w:left="360" w:firstLine="0"/>
        <w:jc w:val="left"/>
        <w:rPr>
          <w:sz w:val="6"/>
          <w:szCs w:val="6"/>
        </w:rPr>
      </w:pPr>
    </w:p>
    <w:p w14:paraId="098DDE6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void Controller::regUnchangedTextToken(std::shared_ptr&lt;IToken&gt; target, std::shared_ptr&lt;IToken&gt; lBorder, std::shared_ptr&lt;IToken&gt; rBorder) const</w:t>
      </w:r>
    </w:p>
    <w:p w14:paraId="229962D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7171BB0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okenParser::Instance()-&gt;regUnchangedTextToken(target, lBorder, rBorder);</w:t>
      </w:r>
    </w:p>
    <w:p w14:paraId="331FFA9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6CDD5BFA" w14:textId="77777777" w:rsidR="00BF2F8C" w:rsidRPr="008778BB" w:rsidRDefault="00BF2F8C" w:rsidP="00BF2F8C">
      <w:pPr>
        <w:spacing w:before="0" w:beforeAutospacing="0" w:after="0" w:afterAutospacing="0" w:line="252" w:lineRule="auto"/>
        <w:ind w:left="360" w:firstLine="0"/>
        <w:jc w:val="left"/>
        <w:rPr>
          <w:sz w:val="6"/>
          <w:szCs w:val="6"/>
        </w:rPr>
      </w:pPr>
    </w:p>
    <w:p w14:paraId="031E7FF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void Controller::regOperatorRule(const RuleMaker&amp; rule, bool isNeedSemicolon)</w:t>
      </w:r>
    </w:p>
    <w:p w14:paraId="441F907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09F6743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ruleName = rule(Instance())-&gt;type();</w:t>
      </w:r>
    </w:p>
    <w:p w14:paraId="4ED41414" w14:textId="77777777" w:rsidR="00BF2F8C" w:rsidRPr="008778BB" w:rsidRDefault="00BF2F8C" w:rsidP="00BF2F8C">
      <w:pPr>
        <w:spacing w:before="0" w:beforeAutospacing="0" w:after="0" w:afterAutospacing="0" w:line="252" w:lineRule="auto"/>
        <w:ind w:left="360" w:firstLine="0"/>
        <w:jc w:val="left"/>
        <w:rPr>
          <w:sz w:val="6"/>
          <w:szCs w:val="6"/>
        </w:rPr>
      </w:pPr>
    </w:p>
    <w:p w14:paraId="3913176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ruleName.empty())</w:t>
      </w:r>
    </w:p>
    <w:p w14:paraId="2C75F05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hrow std::runtime_error("Controller::RegOperatorRule: Rule name is empty");</w:t>
      </w:r>
    </w:p>
    <w:p w14:paraId="4390E662" w14:textId="77777777" w:rsidR="00BF2F8C" w:rsidRPr="008778BB" w:rsidRDefault="00BF2F8C" w:rsidP="00BF2F8C">
      <w:pPr>
        <w:spacing w:before="0" w:beforeAutospacing="0" w:after="0" w:afterAutospacing="0" w:line="252" w:lineRule="auto"/>
        <w:ind w:left="360" w:firstLine="0"/>
        <w:jc w:val="left"/>
        <w:rPr>
          <w:sz w:val="6"/>
          <w:szCs w:val="6"/>
        </w:rPr>
      </w:pPr>
    </w:p>
    <w:p w14:paraId="28E315B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m_operatorRuleNames.contains(ruleName) || m_operatorRuleWithSemicolonNames.contains(ruleName))</w:t>
      </w:r>
    </w:p>
    <w:p w14:paraId="2AC4FEB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hrow std::runtime_error(std::format("Controller::RegOperatorRule: Rule with name {} already registered", ruleName));</w:t>
      </w:r>
    </w:p>
    <w:p w14:paraId="626BDE1C" w14:textId="77777777" w:rsidR="00BF2F8C" w:rsidRPr="008778BB" w:rsidRDefault="00BF2F8C" w:rsidP="00BF2F8C">
      <w:pPr>
        <w:spacing w:before="0" w:beforeAutospacing="0" w:after="0" w:afterAutospacing="0" w:line="252" w:lineRule="auto"/>
        <w:ind w:left="360" w:firstLine="0"/>
        <w:jc w:val="left"/>
        <w:rPr>
          <w:sz w:val="6"/>
          <w:szCs w:val="6"/>
        </w:rPr>
      </w:pPr>
    </w:p>
    <w:p w14:paraId="5F34C42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isNeedSemicolon)</w:t>
      </w:r>
    </w:p>
    <w:p w14:paraId="06558F7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operatorRuleWithSemicolonNames.insert(ruleName);</w:t>
      </w:r>
    </w:p>
    <w:p w14:paraId="1B6DA1C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else</w:t>
      </w:r>
    </w:p>
    <w:p w14:paraId="57E3DEB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m_operatorRuleNames.insert(ruleName);</w:t>
      </w:r>
    </w:p>
    <w:p w14:paraId="5BE46F7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65943523" w14:textId="77777777" w:rsidR="00BF2F8C" w:rsidRPr="008778BB" w:rsidRDefault="00BF2F8C" w:rsidP="00BF2F8C">
      <w:pPr>
        <w:spacing w:before="0" w:beforeAutospacing="0" w:after="0" w:afterAutospacing="0" w:line="252" w:lineRule="auto"/>
        <w:ind w:left="360" w:firstLine="0"/>
        <w:jc w:val="left"/>
        <w:rPr>
          <w:sz w:val="6"/>
          <w:szCs w:val="6"/>
        </w:rPr>
      </w:pPr>
    </w:p>
    <w:p w14:paraId="01C77FE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std::shared_ptr&lt;IBackusRule&gt; Controller::addRule(const std::string&amp; name, const std::list&lt;BackusRuleItem&gt;&amp; items) const</w:t>
      </w:r>
    </w:p>
    <w:p w14:paraId="5D832C0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0C3D7B6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rule = BackusRule::MakeRule(name, items);</w:t>
      </w:r>
    </w:p>
    <w:p w14:paraId="2DB36A32" w14:textId="77777777" w:rsidR="00BF2F8C" w:rsidRPr="008778BB" w:rsidRDefault="00BF2F8C" w:rsidP="00BF2F8C">
      <w:pPr>
        <w:spacing w:before="0" w:beforeAutospacing="0" w:after="0" w:afterAutospacing="0" w:line="252" w:lineRule="auto"/>
        <w:ind w:left="360" w:firstLine="0"/>
        <w:jc w:val="left"/>
        <w:rPr>
          <w:sz w:val="6"/>
          <w:szCs w:val="6"/>
        </w:rPr>
      </w:pPr>
    </w:p>
    <w:p w14:paraId="56FDC2D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Storage::Instance()-&gt;regRule(rule);</w:t>
      </w:r>
    </w:p>
    <w:p w14:paraId="6028F1FF" w14:textId="77777777" w:rsidR="00BF2F8C" w:rsidRPr="008778BB" w:rsidRDefault="00BF2F8C" w:rsidP="00BF2F8C">
      <w:pPr>
        <w:spacing w:before="0" w:beforeAutospacing="0" w:after="0" w:afterAutospacing="0" w:line="252" w:lineRule="auto"/>
        <w:ind w:left="360" w:firstLine="0"/>
        <w:jc w:val="left"/>
        <w:rPr>
          <w:sz w:val="6"/>
          <w:szCs w:val="6"/>
        </w:rPr>
      </w:pPr>
    </w:p>
    <w:p w14:paraId="1DD8A47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rule;</w:t>
      </w:r>
    </w:p>
    <w:p w14:paraId="1B2976F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20C5BB7F" w14:textId="77777777" w:rsidR="00BF2F8C" w:rsidRPr="008778BB" w:rsidRDefault="00BF2F8C" w:rsidP="00BF2F8C">
      <w:pPr>
        <w:spacing w:before="0" w:beforeAutospacing="0" w:after="0" w:afterAutospacing="0" w:line="252" w:lineRule="auto"/>
        <w:ind w:left="360" w:firstLine="0"/>
        <w:jc w:val="left"/>
        <w:rPr>
          <w:sz w:val="6"/>
          <w:szCs w:val="6"/>
        </w:rPr>
      </w:pPr>
    </w:p>
    <w:p w14:paraId="5CB6C1D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ackusRulePtr Controller::topRule()</w:t>
      </w:r>
    </w:p>
    <w:p w14:paraId="6A37329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629DA53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if (!m_topRule)</w:t>
      </w:r>
    </w:p>
    <w:p w14:paraId="54D9578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throw(std::runtime_error("Controller is not inited"));</w:t>
      </w:r>
    </w:p>
    <w:p w14:paraId="30FF9043" w14:textId="77777777" w:rsidR="00BF2F8C" w:rsidRPr="008778BB" w:rsidRDefault="00BF2F8C" w:rsidP="00BF2F8C">
      <w:pPr>
        <w:spacing w:before="0" w:beforeAutospacing="0" w:after="0" w:afterAutospacing="0" w:line="252" w:lineRule="auto"/>
        <w:ind w:left="360" w:firstLine="0"/>
        <w:jc w:val="left"/>
        <w:rPr>
          <w:sz w:val="6"/>
          <w:szCs w:val="6"/>
        </w:rPr>
      </w:pPr>
    </w:p>
    <w:p w14:paraId="574E395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m_topRule;</w:t>
      </w:r>
    </w:p>
    <w:p w14:paraId="6EFAF17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2C0E0573" w14:textId="77777777" w:rsidR="00BF2F8C" w:rsidRPr="008778BB" w:rsidRDefault="00BF2F8C" w:rsidP="00BF2F8C">
      <w:pPr>
        <w:spacing w:before="0" w:beforeAutospacing="0" w:after="0" w:afterAutospacing="0" w:line="252" w:lineRule="auto"/>
        <w:ind w:left="360" w:firstLine="0"/>
        <w:jc w:val="left"/>
        <w:rPr>
          <w:sz w:val="6"/>
          <w:szCs w:val="6"/>
        </w:rPr>
      </w:pPr>
    </w:p>
    <w:p w14:paraId="30F3CEA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BackusRulePtr Controller::MakeTopRule(std::shared_ptr&lt;Controller&gt; controller) const</w:t>
      </w:r>
    </w:p>
    <w:p w14:paraId="144B367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2474E7EB"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using enum ItemType;</w:t>
      </w:r>
    </w:p>
    <w:p w14:paraId="33F1EBCD" w14:textId="77777777" w:rsidR="00BF2F8C" w:rsidRPr="008778BB" w:rsidRDefault="00BF2F8C" w:rsidP="00BF2F8C">
      <w:pPr>
        <w:spacing w:before="0" w:beforeAutospacing="0" w:after="0" w:afterAutospacing="0" w:line="252" w:lineRule="auto"/>
        <w:ind w:left="360" w:firstLine="0"/>
        <w:jc w:val="left"/>
        <w:rPr>
          <w:sz w:val="6"/>
          <w:szCs w:val="6"/>
        </w:rPr>
      </w:pPr>
    </w:p>
    <w:p w14:paraId="62EFF19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Program&gt;();</w:t>
      </w:r>
    </w:p>
    <w:p w14:paraId="2A14DB38"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Vars&gt;();</w:t>
      </w:r>
    </w:p>
    <w:p w14:paraId="7D2ABC3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Start&gt;(TokenAndRule | EquationEnd);</w:t>
      </w:r>
    </w:p>
    <w:p w14:paraId="6B84B2F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End&gt;();</w:t>
      </w:r>
    </w:p>
    <w:p w14:paraId="5CD2DE7C" w14:textId="77777777" w:rsidR="00BF2F8C" w:rsidRPr="008778BB" w:rsidRDefault="00BF2F8C" w:rsidP="00BF2F8C">
      <w:pPr>
        <w:spacing w:before="0" w:beforeAutospacing="0" w:after="0" w:afterAutospacing="0" w:line="252" w:lineRule="auto"/>
        <w:ind w:left="360" w:firstLine="0"/>
        <w:jc w:val="left"/>
        <w:rPr>
          <w:sz w:val="6"/>
          <w:szCs w:val="6"/>
        </w:rPr>
      </w:pPr>
    </w:p>
    <w:p w14:paraId="20AE27C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Comma&gt;();</w:t>
      </w:r>
    </w:p>
    <w:p w14:paraId="5438798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Colon&gt;();</w:t>
      </w:r>
    </w:p>
    <w:p w14:paraId="159BC68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Semicolon&gt;(TokenAndRule | EquationEnd);</w:t>
      </w:r>
    </w:p>
    <w:p w14:paraId="141CEF2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LBraket&gt;(TokenAndRule | LBracket);      </w:t>
      </w:r>
    </w:p>
    <w:p w14:paraId="350EB20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RBraket&gt;(TokenAndRule | RBracket);</w:t>
      </w:r>
    </w:p>
    <w:p w14:paraId="0FCFDB9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Plus&gt;();</w:t>
      </w:r>
    </w:p>
    <w:p w14:paraId="3427A95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controller-&gt;regItem&lt;Minus&gt;();</w:t>
      </w:r>
    </w:p>
    <w:p w14:paraId="709829A5" w14:textId="77777777" w:rsidR="00BF2F8C" w:rsidRPr="008778BB" w:rsidRDefault="00BF2F8C" w:rsidP="00BF2F8C">
      <w:pPr>
        <w:spacing w:before="0" w:beforeAutospacing="0" w:after="0" w:afterAutospacing="0" w:line="252" w:lineRule="auto"/>
        <w:ind w:left="360" w:firstLine="0"/>
        <w:jc w:val="left"/>
        <w:rPr>
          <w:sz w:val="6"/>
          <w:szCs w:val="6"/>
        </w:rPr>
      </w:pPr>
    </w:p>
    <w:p w14:paraId="1882A43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identRule = MakeIdentRule(controller);</w:t>
      </w:r>
    </w:p>
    <w:p w14:paraId="66E3976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varsBlok = MakeVarsBlokRule(controller);</w:t>
      </w:r>
    </w:p>
    <w:p w14:paraId="4433D25C"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equation = MakeEquationRule(controller);</w:t>
      </w:r>
    </w:p>
    <w:p w14:paraId="1319F70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read = MakeReadRule(controller);</w:t>
      </w:r>
    </w:p>
    <w:p w14:paraId="6625A43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write = MakeWriteRule(controller);</w:t>
      </w:r>
    </w:p>
    <w:p w14:paraId="4D191344"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assingmentRule = MakeAssignmentRule(controller);</w:t>
      </w:r>
    </w:p>
    <w:p w14:paraId="5604F044" w14:textId="77777777" w:rsidR="00BF2F8C" w:rsidRPr="008778BB" w:rsidRDefault="00BF2F8C" w:rsidP="00BF2F8C">
      <w:pPr>
        <w:spacing w:before="0" w:beforeAutospacing="0" w:after="0" w:afterAutospacing="0" w:line="252" w:lineRule="auto"/>
        <w:ind w:left="360" w:firstLine="0"/>
        <w:jc w:val="left"/>
        <w:rPr>
          <w:sz w:val="6"/>
          <w:szCs w:val="6"/>
        </w:rPr>
      </w:pPr>
    </w:p>
    <w:p w14:paraId="1682555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operatorWithSemicolonTypes = std::vector&lt;std::variant&lt;std::string, Symbols&gt;&gt;{ read-&gt;type(), write-&gt;type(), assingmentRule-&gt;type() };</w:t>
      </w:r>
    </w:p>
    <w:p w14:paraId="2111C9D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operatorWithSemicolonTypes.insert(operatorWithSemicolonTypes.end(), m_operatorRuleWithSemicolonNames.begin(), m_operatorRuleWithSemicolonNames.end());</w:t>
      </w:r>
    </w:p>
    <w:p w14:paraId="427A37D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operatorsWithSemicolon = controller-&gt;addRule("OperatorsWithSemicolon", {</w:t>
      </w:r>
    </w:p>
    <w:p w14:paraId="65BE20E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operatorWithSemicolonTypes }, OnlyOne),</w:t>
      </w:r>
    </w:p>
    <w:p w14:paraId="4A01354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Symbols::Semicolon }, OnlyOne)</w:t>
      </w:r>
    </w:p>
    <w:p w14:paraId="2B65CC3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7B57671D" w14:textId="77777777" w:rsidR="00BF2F8C" w:rsidRPr="008778BB" w:rsidRDefault="00BF2F8C" w:rsidP="00BF2F8C">
      <w:pPr>
        <w:spacing w:before="0" w:beforeAutospacing="0" w:after="0" w:afterAutospacing="0" w:line="252" w:lineRule="auto"/>
        <w:ind w:left="360" w:firstLine="0"/>
        <w:jc w:val="left"/>
        <w:rPr>
          <w:sz w:val="6"/>
          <w:szCs w:val="6"/>
        </w:rPr>
      </w:pPr>
    </w:p>
    <w:p w14:paraId="631BB24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operatorTypes = std::vector&lt;std::variant&lt;std::string, Symbols&gt;&gt;{ m_operatorRuleNames.begin(), m_operatorRuleNames.end() };</w:t>
      </w:r>
    </w:p>
    <w:p w14:paraId="3893399E"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operators = controller-&gt;addRule("Operators", {</w:t>
      </w:r>
    </w:p>
    <w:p w14:paraId="0316247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operatorTypes }, OnlyOne)</w:t>
      </w:r>
    </w:p>
    <w:p w14:paraId="03828AD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214C26E" w14:textId="77777777" w:rsidR="00BF2F8C" w:rsidRPr="008778BB" w:rsidRDefault="00BF2F8C" w:rsidP="00BF2F8C">
      <w:pPr>
        <w:spacing w:before="0" w:beforeAutospacing="0" w:after="0" w:afterAutospacing="0" w:line="252" w:lineRule="auto"/>
        <w:ind w:left="360" w:firstLine="0"/>
        <w:jc w:val="left"/>
        <w:rPr>
          <w:sz w:val="6"/>
          <w:szCs w:val="6"/>
        </w:rPr>
      </w:pPr>
    </w:p>
    <w:p w14:paraId="3173D78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operatorsRule = controller-&gt;addRule("OperatorsRule", {</w:t>
      </w:r>
    </w:p>
    <w:p w14:paraId="441F73D0"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operators-&gt;type(), operatorsWithSemicolon-&gt;type()}, Optional | OneOrMore),</w:t>
      </w:r>
    </w:p>
    <w:p w14:paraId="05AAC76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03AFC5C2" w14:textId="77777777" w:rsidR="00BF2F8C" w:rsidRPr="008778BB" w:rsidRDefault="00BF2F8C" w:rsidP="00BF2F8C">
      <w:pPr>
        <w:spacing w:before="0" w:beforeAutospacing="0" w:after="0" w:afterAutospacing="0" w:line="252" w:lineRule="auto"/>
        <w:ind w:left="360" w:firstLine="0"/>
        <w:jc w:val="left"/>
        <w:rPr>
          <w:sz w:val="6"/>
          <w:szCs w:val="6"/>
        </w:rPr>
      </w:pPr>
    </w:p>
    <w:p w14:paraId="09425E13"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codeBlok = controller-&gt;addRule("CodeBlok", {</w:t>
      </w:r>
    </w:p>
    <w:p w14:paraId="521FB40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Start::Type()}, OnlyOne),</w:t>
      </w:r>
    </w:p>
    <w:p w14:paraId="254A421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operators-&gt;type(), operatorsWithSemicolon-&gt;type()}, Optional | OneOrMore),</w:t>
      </w:r>
    </w:p>
    <w:p w14:paraId="2CD551A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End::Type()}, OnlyOne)</w:t>
      </w:r>
    </w:p>
    <w:p w14:paraId="0EA963F5"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136C7903" w14:textId="77777777" w:rsidR="00BF2F8C" w:rsidRPr="008778BB" w:rsidRDefault="00BF2F8C" w:rsidP="00BF2F8C">
      <w:pPr>
        <w:spacing w:before="0" w:beforeAutospacing="0" w:after="0" w:afterAutospacing="0" w:line="252" w:lineRule="auto"/>
        <w:ind w:left="360" w:firstLine="0"/>
        <w:jc w:val="left"/>
        <w:rPr>
          <w:sz w:val="6"/>
          <w:szCs w:val="6"/>
        </w:rPr>
      </w:pPr>
    </w:p>
    <w:p w14:paraId="436B14B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auto topRule = controller-&gt;addRule("TopRule", {</w:t>
      </w:r>
    </w:p>
    <w:p w14:paraId="7E07C71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Program::Type()}, OnlyOne),</w:t>
      </w:r>
    </w:p>
    <w:p w14:paraId="0B6E9AA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identRule-&gt;type()}, OnlyOne),</w:t>
      </w:r>
    </w:p>
    <w:p w14:paraId="2D308B22"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Symbols::Semicolon}, OnlyOne),</w:t>
      </w:r>
    </w:p>
    <w:p w14:paraId="3A56583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Start::Type()}, OnlyOne),</w:t>
      </w:r>
    </w:p>
    <w:p w14:paraId="1D84018A"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Vars::Type()}, OnlyOne),</w:t>
      </w:r>
    </w:p>
    <w:p w14:paraId="6C3BDBC1"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varsBlok-&gt;type()}, OnlyOne),</w:t>
      </w:r>
    </w:p>
    <w:p w14:paraId="4F6A6609"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operators-&gt;type(), operatorsWithSemicolon-&gt;type()}, Optional | OneOrMore),</w:t>
      </w:r>
    </w:p>
    <w:p w14:paraId="3FD948E7"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BackusRuleItem({       End::Type()}, OnlyOne)</w:t>
      </w:r>
    </w:p>
    <w:p w14:paraId="0DCE9366"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w:t>
      </w:r>
    </w:p>
    <w:p w14:paraId="48F95C7D" w14:textId="77777777" w:rsidR="00BF2F8C" w:rsidRPr="008778BB" w:rsidRDefault="00BF2F8C" w:rsidP="00BF2F8C">
      <w:pPr>
        <w:spacing w:before="0" w:beforeAutospacing="0" w:after="0" w:afterAutospacing="0" w:line="252" w:lineRule="auto"/>
        <w:ind w:left="360" w:firstLine="0"/>
        <w:jc w:val="left"/>
        <w:rPr>
          <w:sz w:val="6"/>
          <w:szCs w:val="6"/>
        </w:rPr>
      </w:pPr>
    </w:p>
    <w:p w14:paraId="215DF63D"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 xml:space="preserve">    return topRule;</w:t>
      </w:r>
    </w:p>
    <w:p w14:paraId="2CBC38EF" w14:textId="77777777" w:rsidR="00BF2F8C" w:rsidRPr="008778BB" w:rsidRDefault="00BF2F8C" w:rsidP="00BF2F8C">
      <w:pPr>
        <w:spacing w:before="0" w:beforeAutospacing="0" w:after="0" w:afterAutospacing="0" w:line="252" w:lineRule="auto"/>
        <w:ind w:left="360" w:firstLine="0"/>
        <w:jc w:val="left"/>
        <w:rPr>
          <w:sz w:val="6"/>
          <w:szCs w:val="6"/>
        </w:rPr>
      </w:pPr>
      <w:r w:rsidRPr="008778BB">
        <w:rPr>
          <w:sz w:val="6"/>
          <w:szCs w:val="6"/>
        </w:rPr>
        <w:t>}</w:t>
      </w:r>
    </w:p>
    <w:p w14:paraId="61A2034B" w14:textId="77777777" w:rsidR="00BF2F8C" w:rsidRPr="008778BB" w:rsidRDefault="00BF2F8C" w:rsidP="00BF2F8C">
      <w:pPr>
        <w:spacing w:before="0" w:beforeAutospacing="0" w:after="0" w:afterAutospacing="0" w:line="252" w:lineRule="auto"/>
        <w:ind w:left="360" w:firstLine="0"/>
        <w:jc w:val="left"/>
        <w:rPr>
          <w:sz w:val="6"/>
          <w:szCs w:val="6"/>
        </w:rPr>
      </w:pPr>
    </w:p>
    <w:p w14:paraId="0B4649E5" w14:textId="77777777" w:rsidR="00BF2F8C" w:rsidRPr="008778BB" w:rsidRDefault="00BF2F8C" w:rsidP="00BF2F8C">
      <w:pPr>
        <w:spacing w:before="0" w:beforeAutospacing="0" w:after="0" w:afterAutospacing="0" w:line="252" w:lineRule="auto"/>
        <w:ind w:left="360" w:firstLine="0"/>
        <w:jc w:val="left"/>
        <w:rPr>
          <w:sz w:val="6"/>
          <w:szCs w:val="6"/>
        </w:rPr>
      </w:pPr>
    </w:p>
    <w:p w14:paraId="56A3B282" w14:textId="77777777" w:rsidR="003544BF" w:rsidRPr="008778BB" w:rsidRDefault="003544BF" w:rsidP="00D83ECF">
      <w:pPr>
        <w:spacing w:before="0" w:beforeAutospacing="0" w:after="0" w:afterAutospacing="0" w:line="252" w:lineRule="auto"/>
        <w:ind w:left="360" w:firstLine="0"/>
        <w:jc w:val="left"/>
        <w:rPr>
          <w:sz w:val="6"/>
          <w:szCs w:val="6"/>
        </w:rPr>
      </w:pPr>
    </w:p>
    <w:p w14:paraId="7C83E0D6" w14:textId="77777777" w:rsidR="003544BF" w:rsidRPr="008778BB" w:rsidRDefault="003544BF" w:rsidP="003544BF">
      <w:pPr>
        <w:spacing w:before="0" w:beforeAutospacing="0" w:after="0" w:afterAutospacing="0" w:line="252" w:lineRule="auto"/>
        <w:ind w:firstLine="0"/>
        <w:jc w:val="left"/>
        <w:rPr>
          <w:sz w:val="6"/>
          <w:szCs w:val="6"/>
        </w:rPr>
      </w:pPr>
    </w:p>
    <w:p w14:paraId="34DAEEE9" w14:textId="1B37729B"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 xml:space="preserve">Додаток </w:t>
      </w:r>
      <w:r w:rsidR="003544BF" w:rsidRPr="008778BB">
        <w:rPr>
          <w:sz w:val="6"/>
          <w:szCs w:val="6"/>
        </w:rPr>
        <w:t>В</w:t>
      </w:r>
      <w:r w:rsidRPr="008778BB">
        <w:rPr>
          <w:sz w:val="6"/>
          <w:szCs w:val="6"/>
        </w:rPr>
        <w:t>(Код на мові Асемблер)</w:t>
      </w:r>
    </w:p>
    <w:p w14:paraId="4E0C3EE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g1.asm</w:t>
      </w:r>
    </w:p>
    <w:p w14:paraId="46D6111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386</w:t>
      </w:r>
    </w:p>
    <w:p w14:paraId="1D5A6BC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model flat, stdcall</w:t>
      </w:r>
    </w:p>
    <w:p w14:paraId="30E5BBF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option casemap :none</w:t>
      </w:r>
    </w:p>
    <w:p w14:paraId="786994B3" w14:textId="77777777" w:rsidR="005D5167" w:rsidRPr="008778BB" w:rsidRDefault="005D5167" w:rsidP="005D5167">
      <w:pPr>
        <w:spacing w:before="0" w:beforeAutospacing="0" w:after="0" w:afterAutospacing="0" w:line="252" w:lineRule="auto"/>
        <w:ind w:firstLine="360"/>
        <w:jc w:val="left"/>
        <w:rPr>
          <w:sz w:val="6"/>
          <w:szCs w:val="6"/>
        </w:rPr>
      </w:pPr>
    </w:p>
    <w:p w14:paraId="057A954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 masm32\include\windows.inc</w:t>
      </w:r>
    </w:p>
    <w:p w14:paraId="4ABDC78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 masm32\include\kernel32.inc</w:t>
      </w:r>
    </w:p>
    <w:p w14:paraId="6D9CF7E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 masm32\include\masm32.inc</w:t>
      </w:r>
    </w:p>
    <w:p w14:paraId="39DF8C5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 masm32\include\user32.inc</w:t>
      </w:r>
    </w:p>
    <w:p w14:paraId="5018F38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 masm32\include\msvcrt.inc</w:t>
      </w:r>
    </w:p>
    <w:p w14:paraId="6844364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lib masm32\lib\kernel32.lib</w:t>
      </w:r>
    </w:p>
    <w:p w14:paraId="1BE3E5C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lib masm32\lib\masm32.lib</w:t>
      </w:r>
    </w:p>
    <w:p w14:paraId="10F34A9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lib masm32\lib\user32.lib</w:t>
      </w:r>
    </w:p>
    <w:p w14:paraId="6081D61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lib masm32\lib\msvcrt.lib</w:t>
      </w:r>
    </w:p>
    <w:p w14:paraId="6FFE98D3" w14:textId="77777777" w:rsidR="005D5167" w:rsidRPr="008778BB" w:rsidRDefault="005D5167" w:rsidP="005D5167">
      <w:pPr>
        <w:spacing w:before="0" w:beforeAutospacing="0" w:after="0" w:afterAutospacing="0" w:line="252" w:lineRule="auto"/>
        <w:ind w:firstLine="360"/>
        <w:jc w:val="left"/>
        <w:rPr>
          <w:sz w:val="6"/>
          <w:szCs w:val="6"/>
        </w:rPr>
      </w:pPr>
    </w:p>
    <w:p w14:paraId="1539D58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DATA</w:t>
      </w:r>
    </w:p>
    <w:p w14:paraId="66C0A3A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User Data================================================================================</w:t>
      </w:r>
    </w:p>
    <w:p w14:paraId="07525BA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_aaaa_</w:t>
      </w:r>
      <w:r w:rsidRPr="008778BB">
        <w:rPr>
          <w:sz w:val="6"/>
          <w:szCs w:val="6"/>
        </w:rPr>
        <w:tab/>
        <w:t>dd</w:t>
      </w:r>
      <w:r w:rsidRPr="008778BB">
        <w:rPr>
          <w:sz w:val="6"/>
          <w:szCs w:val="6"/>
        </w:rPr>
        <w:tab/>
        <w:t>0</w:t>
      </w:r>
    </w:p>
    <w:p w14:paraId="7D934C1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_bbbb_</w:t>
      </w:r>
      <w:r w:rsidRPr="008778BB">
        <w:rPr>
          <w:sz w:val="6"/>
          <w:szCs w:val="6"/>
        </w:rPr>
        <w:tab/>
        <w:t>dd</w:t>
      </w:r>
      <w:r w:rsidRPr="008778BB">
        <w:rPr>
          <w:sz w:val="6"/>
          <w:szCs w:val="6"/>
        </w:rPr>
        <w:tab/>
        <w:t>0</w:t>
      </w:r>
    </w:p>
    <w:p w14:paraId="16DC000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_xxxx_</w:t>
      </w:r>
      <w:r w:rsidRPr="008778BB">
        <w:rPr>
          <w:sz w:val="6"/>
          <w:szCs w:val="6"/>
        </w:rPr>
        <w:tab/>
        <w:t>dd</w:t>
      </w:r>
      <w:r w:rsidRPr="008778BB">
        <w:rPr>
          <w:sz w:val="6"/>
          <w:szCs w:val="6"/>
        </w:rPr>
        <w:tab/>
        <w:t>0</w:t>
      </w:r>
    </w:p>
    <w:p w14:paraId="10FAD4F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_yyyy_</w:t>
      </w:r>
      <w:r w:rsidRPr="008778BB">
        <w:rPr>
          <w:sz w:val="6"/>
          <w:szCs w:val="6"/>
        </w:rPr>
        <w:tab/>
        <w:t>dd</w:t>
      </w:r>
      <w:r w:rsidRPr="008778BB">
        <w:rPr>
          <w:sz w:val="6"/>
          <w:szCs w:val="6"/>
        </w:rPr>
        <w:tab/>
        <w:t>0</w:t>
      </w:r>
    </w:p>
    <w:p w14:paraId="01C87381" w14:textId="77777777" w:rsidR="005D5167" w:rsidRPr="008778BB" w:rsidRDefault="005D5167" w:rsidP="005D5167">
      <w:pPr>
        <w:spacing w:before="0" w:beforeAutospacing="0" w:after="0" w:afterAutospacing="0" w:line="252" w:lineRule="auto"/>
        <w:ind w:firstLine="360"/>
        <w:jc w:val="left"/>
        <w:rPr>
          <w:sz w:val="6"/>
          <w:szCs w:val="6"/>
        </w:rPr>
      </w:pPr>
    </w:p>
    <w:p w14:paraId="0203CDB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DivErrMsg</w:t>
      </w:r>
      <w:r w:rsidRPr="008778BB">
        <w:rPr>
          <w:sz w:val="6"/>
          <w:szCs w:val="6"/>
        </w:rPr>
        <w:tab/>
        <w:t>db</w:t>
      </w:r>
      <w:r w:rsidRPr="008778BB">
        <w:rPr>
          <w:sz w:val="6"/>
          <w:szCs w:val="6"/>
        </w:rPr>
        <w:tab/>
        <w:t>13, 10, "Division: Error: division by zero", 0</w:t>
      </w:r>
    </w:p>
    <w:p w14:paraId="66F6D11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dErrMsg</w:t>
      </w:r>
      <w:r w:rsidRPr="008778BB">
        <w:rPr>
          <w:sz w:val="6"/>
          <w:szCs w:val="6"/>
        </w:rPr>
        <w:tab/>
        <w:t>db</w:t>
      </w:r>
      <w:r w:rsidRPr="008778BB">
        <w:rPr>
          <w:sz w:val="6"/>
          <w:szCs w:val="6"/>
        </w:rPr>
        <w:tab/>
        <w:t>13, 10, "Mod: Error: division by zero", 0</w:t>
      </w:r>
    </w:p>
    <w:p w14:paraId="25C1909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tring_0</w:t>
      </w:r>
      <w:r w:rsidRPr="008778BB">
        <w:rPr>
          <w:sz w:val="6"/>
          <w:szCs w:val="6"/>
        </w:rPr>
        <w:tab/>
        <w:t>db</w:t>
      </w:r>
      <w:r w:rsidRPr="008778BB">
        <w:rPr>
          <w:sz w:val="6"/>
          <w:szCs w:val="6"/>
        </w:rPr>
        <w:tab/>
        <w:t>"Input A: ", 0</w:t>
      </w:r>
    </w:p>
    <w:p w14:paraId="0DD4A62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tring_1</w:t>
      </w:r>
      <w:r w:rsidRPr="008778BB">
        <w:rPr>
          <w:sz w:val="6"/>
          <w:szCs w:val="6"/>
        </w:rPr>
        <w:tab/>
        <w:t>db</w:t>
      </w:r>
      <w:r w:rsidRPr="008778BB">
        <w:rPr>
          <w:sz w:val="6"/>
          <w:szCs w:val="6"/>
        </w:rPr>
        <w:tab/>
        <w:t>"Input B: ", 0</w:t>
      </w:r>
    </w:p>
    <w:p w14:paraId="31F61F7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tring_2</w:t>
      </w:r>
      <w:r w:rsidRPr="008778BB">
        <w:rPr>
          <w:sz w:val="6"/>
          <w:szCs w:val="6"/>
        </w:rPr>
        <w:tab/>
        <w:t>db</w:t>
      </w:r>
      <w:r w:rsidRPr="008778BB">
        <w:rPr>
          <w:sz w:val="6"/>
          <w:szCs w:val="6"/>
        </w:rPr>
        <w:tab/>
        <w:t>"A + B: ", 0</w:t>
      </w:r>
    </w:p>
    <w:p w14:paraId="4A2141F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tring_3</w:t>
      </w:r>
      <w:r w:rsidRPr="008778BB">
        <w:rPr>
          <w:sz w:val="6"/>
          <w:szCs w:val="6"/>
        </w:rPr>
        <w:tab/>
        <w:t>db</w:t>
      </w:r>
      <w:r w:rsidRPr="008778BB">
        <w:rPr>
          <w:sz w:val="6"/>
          <w:szCs w:val="6"/>
        </w:rPr>
        <w:tab/>
        <w:t>13, 10, "A - B: ", 0</w:t>
      </w:r>
    </w:p>
    <w:p w14:paraId="78ED5E2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tring_4</w:t>
      </w:r>
      <w:r w:rsidRPr="008778BB">
        <w:rPr>
          <w:sz w:val="6"/>
          <w:szCs w:val="6"/>
        </w:rPr>
        <w:tab/>
        <w:t>db</w:t>
      </w:r>
      <w:r w:rsidRPr="008778BB">
        <w:rPr>
          <w:sz w:val="6"/>
          <w:szCs w:val="6"/>
        </w:rPr>
        <w:tab/>
        <w:t>13, 10, "A * B: ", 0</w:t>
      </w:r>
    </w:p>
    <w:p w14:paraId="4540DBF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tring_5</w:t>
      </w:r>
      <w:r w:rsidRPr="008778BB">
        <w:rPr>
          <w:sz w:val="6"/>
          <w:szCs w:val="6"/>
        </w:rPr>
        <w:tab/>
        <w:t>db</w:t>
      </w:r>
      <w:r w:rsidRPr="008778BB">
        <w:rPr>
          <w:sz w:val="6"/>
          <w:szCs w:val="6"/>
        </w:rPr>
        <w:tab/>
        <w:t>13, 10, "A / B: ", 0</w:t>
      </w:r>
    </w:p>
    <w:p w14:paraId="6442C98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tring_6</w:t>
      </w:r>
      <w:r w:rsidRPr="008778BB">
        <w:rPr>
          <w:sz w:val="6"/>
          <w:szCs w:val="6"/>
        </w:rPr>
        <w:tab/>
        <w:t>db</w:t>
      </w:r>
      <w:r w:rsidRPr="008778BB">
        <w:rPr>
          <w:sz w:val="6"/>
          <w:szCs w:val="6"/>
        </w:rPr>
        <w:tab/>
        <w:t>13, 10, "A % B: ", 0</w:t>
      </w:r>
    </w:p>
    <w:p w14:paraId="713A081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tring_7</w:t>
      </w:r>
      <w:r w:rsidRPr="008778BB">
        <w:rPr>
          <w:sz w:val="6"/>
          <w:szCs w:val="6"/>
        </w:rPr>
        <w:tab/>
        <w:t>db</w:t>
      </w:r>
      <w:r w:rsidRPr="008778BB">
        <w:rPr>
          <w:sz w:val="6"/>
          <w:szCs w:val="6"/>
        </w:rPr>
        <w:tab/>
        <w:t>13, 10, "X = (A - B) * 10 + (A + B) / 10", 13, 10, 0</w:t>
      </w:r>
    </w:p>
    <w:p w14:paraId="5A56836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tring_8</w:t>
      </w:r>
      <w:r w:rsidRPr="008778BB">
        <w:rPr>
          <w:sz w:val="6"/>
          <w:szCs w:val="6"/>
        </w:rPr>
        <w:tab/>
        <w:t>db</w:t>
      </w:r>
      <w:r w:rsidRPr="008778BB">
        <w:rPr>
          <w:sz w:val="6"/>
          <w:szCs w:val="6"/>
        </w:rPr>
        <w:tab/>
        <w:t>13, 10, "Y = X + (X MOD 10)", 13, 10, 0</w:t>
      </w:r>
    </w:p>
    <w:p w14:paraId="43FCB14F" w14:textId="77777777" w:rsidR="005D5167" w:rsidRPr="008778BB" w:rsidRDefault="005D5167" w:rsidP="005D5167">
      <w:pPr>
        <w:spacing w:before="0" w:beforeAutospacing="0" w:after="0" w:afterAutospacing="0" w:line="252" w:lineRule="auto"/>
        <w:ind w:firstLine="360"/>
        <w:jc w:val="left"/>
        <w:rPr>
          <w:sz w:val="6"/>
          <w:szCs w:val="6"/>
        </w:rPr>
      </w:pPr>
    </w:p>
    <w:p w14:paraId="502AECD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ddition Data============================================================================</w:t>
      </w:r>
    </w:p>
    <w:p w14:paraId="19CC65A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hConsoleInput</w:t>
      </w:r>
      <w:r w:rsidRPr="008778BB">
        <w:rPr>
          <w:sz w:val="6"/>
          <w:szCs w:val="6"/>
        </w:rPr>
        <w:tab/>
        <w:t>dd</w:t>
      </w:r>
      <w:r w:rsidRPr="008778BB">
        <w:rPr>
          <w:sz w:val="6"/>
          <w:szCs w:val="6"/>
        </w:rPr>
        <w:tab/>
        <w:t>?</w:t>
      </w:r>
    </w:p>
    <w:p w14:paraId="5164429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hConsoleOutput</w:t>
      </w:r>
      <w:r w:rsidRPr="008778BB">
        <w:rPr>
          <w:sz w:val="6"/>
          <w:szCs w:val="6"/>
        </w:rPr>
        <w:tab/>
        <w:t>dd</w:t>
      </w:r>
      <w:r w:rsidRPr="008778BB">
        <w:rPr>
          <w:sz w:val="6"/>
          <w:szCs w:val="6"/>
        </w:rPr>
        <w:tab/>
        <w:t>?</w:t>
      </w:r>
    </w:p>
    <w:p w14:paraId="0E5C221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endBuff</w:t>
      </w:r>
      <w:r w:rsidRPr="008778BB">
        <w:rPr>
          <w:sz w:val="6"/>
          <w:szCs w:val="6"/>
        </w:rPr>
        <w:tab/>
      </w:r>
      <w:r w:rsidRPr="008778BB">
        <w:rPr>
          <w:sz w:val="6"/>
          <w:szCs w:val="6"/>
        </w:rPr>
        <w:tab/>
      </w:r>
      <w:r w:rsidRPr="008778BB">
        <w:rPr>
          <w:sz w:val="6"/>
          <w:szCs w:val="6"/>
        </w:rPr>
        <w:tab/>
        <w:t>db</w:t>
      </w:r>
      <w:r w:rsidRPr="008778BB">
        <w:rPr>
          <w:sz w:val="6"/>
          <w:szCs w:val="6"/>
        </w:rPr>
        <w:tab/>
        <w:t>5 dup (?)</w:t>
      </w:r>
    </w:p>
    <w:p w14:paraId="7F94371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sg1310</w:t>
      </w:r>
      <w:r w:rsidRPr="008778BB">
        <w:rPr>
          <w:sz w:val="6"/>
          <w:szCs w:val="6"/>
        </w:rPr>
        <w:tab/>
      </w:r>
      <w:r w:rsidRPr="008778BB">
        <w:rPr>
          <w:sz w:val="6"/>
          <w:szCs w:val="6"/>
        </w:rPr>
        <w:tab/>
      </w:r>
      <w:r w:rsidRPr="008778BB">
        <w:rPr>
          <w:sz w:val="6"/>
          <w:szCs w:val="6"/>
        </w:rPr>
        <w:tab/>
        <w:t>db</w:t>
      </w:r>
      <w:r w:rsidRPr="008778BB">
        <w:rPr>
          <w:sz w:val="6"/>
          <w:szCs w:val="6"/>
        </w:rPr>
        <w:tab/>
        <w:t>13, 10, 0</w:t>
      </w:r>
    </w:p>
    <w:p w14:paraId="7411BDA0" w14:textId="77777777" w:rsidR="005D5167" w:rsidRPr="008778BB" w:rsidRDefault="005D5167" w:rsidP="005D5167">
      <w:pPr>
        <w:spacing w:before="0" w:beforeAutospacing="0" w:after="0" w:afterAutospacing="0" w:line="252" w:lineRule="auto"/>
        <w:ind w:firstLine="360"/>
        <w:jc w:val="left"/>
        <w:rPr>
          <w:sz w:val="6"/>
          <w:szCs w:val="6"/>
        </w:rPr>
      </w:pPr>
    </w:p>
    <w:p w14:paraId="67A4885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harsReadNum</w:t>
      </w:r>
      <w:r w:rsidRPr="008778BB">
        <w:rPr>
          <w:sz w:val="6"/>
          <w:szCs w:val="6"/>
        </w:rPr>
        <w:tab/>
        <w:t>dd</w:t>
      </w:r>
      <w:r w:rsidRPr="008778BB">
        <w:rPr>
          <w:sz w:val="6"/>
          <w:szCs w:val="6"/>
        </w:rPr>
        <w:tab/>
        <w:t>?</w:t>
      </w:r>
    </w:p>
    <w:p w14:paraId="2E0FCDD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putBuf</w:t>
      </w:r>
      <w:r w:rsidRPr="008778BB">
        <w:rPr>
          <w:sz w:val="6"/>
          <w:szCs w:val="6"/>
        </w:rPr>
        <w:tab/>
      </w:r>
      <w:r w:rsidRPr="008778BB">
        <w:rPr>
          <w:sz w:val="6"/>
          <w:szCs w:val="6"/>
        </w:rPr>
        <w:tab/>
        <w:t>db</w:t>
      </w:r>
      <w:r w:rsidRPr="008778BB">
        <w:rPr>
          <w:sz w:val="6"/>
          <w:szCs w:val="6"/>
        </w:rPr>
        <w:tab/>
        <w:t>15 dup (?)</w:t>
      </w:r>
    </w:p>
    <w:p w14:paraId="2F57C50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OutMessage</w:t>
      </w:r>
      <w:r w:rsidRPr="008778BB">
        <w:rPr>
          <w:sz w:val="6"/>
          <w:szCs w:val="6"/>
        </w:rPr>
        <w:tab/>
      </w:r>
      <w:r w:rsidRPr="008778BB">
        <w:rPr>
          <w:sz w:val="6"/>
          <w:szCs w:val="6"/>
        </w:rPr>
        <w:tab/>
        <w:t>db</w:t>
      </w:r>
      <w:r w:rsidRPr="008778BB">
        <w:rPr>
          <w:sz w:val="6"/>
          <w:szCs w:val="6"/>
        </w:rPr>
        <w:tab/>
        <w:t>"%d", 0</w:t>
      </w:r>
    </w:p>
    <w:p w14:paraId="552FAD2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sMessage</w:t>
      </w:r>
      <w:r w:rsidRPr="008778BB">
        <w:rPr>
          <w:sz w:val="6"/>
          <w:szCs w:val="6"/>
        </w:rPr>
        <w:tab/>
      </w:r>
      <w:r w:rsidRPr="008778BB">
        <w:rPr>
          <w:sz w:val="6"/>
          <w:szCs w:val="6"/>
        </w:rPr>
        <w:tab/>
        <w:t>db</w:t>
      </w:r>
      <w:r w:rsidRPr="008778BB">
        <w:rPr>
          <w:sz w:val="6"/>
          <w:szCs w:val="6"/>
        </w:rPr>
        <w:tab/>
        <w:t>20 dup (?)</w:t>
      </w:r>
    </w:p>
    <w:p w14:paraId="2111E5A4" w14:textId="77777777" w:rsidR="005D5167" w:rsidRPr="008778BB" w:rsidRDefault="005D5167" w:rsidP="005D5167">
      <w:pPr>
        <w:spacing w:before="0" w:beforeAutospacing="0" w:after="0" w:afterAutospacing="0" w:line="252" w:lineRule="auto"/>
        <w:ind w:firstLine="360"/>
        <w:jc w:val="left"/>
        <w:rPr>
          <w:sz w:val="6"/>
          <w:szCs w:val="6"/>
        </w:rPr>
      </w:pPr>
    </w:p>
    <w:p w14:paraId="46A39AD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CODE</w:t>
      </w:r>
    </w:p>
    <w:p w14:paraId="0D7746C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start:</w:t>
      </w:r>
    </w:p>
    <w:p w14:paraId="33E2132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voke AllocConsole</w:t>
      </w:r>
    </w:p>
    <w:p w14:paraId="0304E1F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voke GetStdHandle, STD_INPUT_HANDLE</w:t>
      </w:r>
    </w:p>
    <w:p w14:paraId="6D5D4F5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mov hConsoleInput, eax</w:t>
      </w:r>
    </w:p>
    <w:p w14:paraId="2FB9A68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voke GetStdHandle, STD_OUTPUT_HANDLE</w:t>
      </w:r>
    </w:p>
    <w:p w14:paraId="0037805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mov hConsoleOutput, eax</w:t>
      </w:r>
    </w:p>
    <w:p w14:paraId="6C441D0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String_0, SIZEOF String_0 - 1, 0, 0</w:t>
      </w:r>
    </w:p>
    <w:p w14:paraId="0C1AFDC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Input_</w:t>
      </w:r>
    </w:p>
    <w:p w14:paraId="02856D0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_aaaaaaaa_, eax</w:t>
      </w:r>
    </w:p>
    <w:p w14:paraId="53B40A1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String_1, SIZEOF String_1 - 1, 0, 0</w:t>
      </w:r>
    </w:p>
    <w:p w14:paraId="3CF50EA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Input_</w:t>
      </w:r>
    </w:p>
    <w:p w14:paraId="2040AAF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_bbbbbbbb_, eax</w:t>
      </w:r>
    </w:p>
    <w:p w14:paraId="6BEA737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lastRenderedPageBreak/>
        <w:tab/>
        <w:t>invoke WriteConsoleA, hConsoleOutput, ADDR String_2, SIZEOF String_2 - 1, 0, 0</w:t>
      </w:r>
    </w:p>
    <w:p w14:paraId="1C5D1BA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a_</w:t>
      </w:r>
    </w:p>
    <w:p w14:paraId="3AFB047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bbbbbbbb_</w:t>
      </w:r>
    </w:p>
    <w:p w14:paraId="4AE78D3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Add_</w:t>
      </w:r>
    </w:p>
    <w:p w14:paraId="302263F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Output_</w:t>
      </w:r>
    </w:p>
    <w:p w14:paraId="32617F1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String_3, SIZEOF String_3 - 1, 0, 0</w:t>
      </w:r>
    </w:p>
    <w:p w14:paraId="6154EA4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a_</w:t>
      </w:r>
    </w:p>
    <w:p w14:paraId="11AC484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bbbbbbbb_</w:t>
      </w:r>
    </w:p>
    <w:p w14:paraId="195CFB1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Sub_</w:t>
      </w:r>
    </w:p>
    <w:p w14:paraId="1F19AFD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Output_</w:t>
      </w:r>
    </w:p>
    <w:p w14:paraId="377CC3E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String_4, SIZEOF String_4 - 1, 0, 0</w:t>
      </w:r>
    </w:p>
    <w:p w14:paraId="4874FA4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a_</w:t>
      </w:r>
    </w:p>
    <w:p w14:paraId="4AB1F21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bbbbbbbb_</w:t>
      </w:r>
    </w:p>
    <w:p w14:paraId="27A26CE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Mul_</w:t>
      </w:r>
    </w:p>
    <w:p w14:paraId="1D39758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Output_</w:t>
      </w:r>
    </w:p>
    <w:p w14:paraId="405E5CB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String_5, SIZEOF String_5 - 1, 0, 0</w:t>
      </w:r>
    </w:p>
    <w:p w14:paraId="7F17937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a_</w:t>
      </w:r>
    </w:p>
    <w:p w14:paraId="46807AB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bbbbbbbb_</w:t>
      </w:r>
    </w:p>
    <w:p w14:paraId="49F1AE7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Div_</w:t>
      </w:r>
    </w:p>
    <w:p w14:paraId="57BE736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Output_</w:t>
      </w:r>
    </w:p>
    <w:p w14:paraId="405E196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String_6, SIZEOF String_6 - 1, 0, 0</w:t>
      </w:r>
    </w:p>
    <w:p w14:paraId="750135D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a_</w:t>
      </w:r>
    </w:p>
    <w:p w14:paraId="4A7C815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bbbbbbbb_</w:t>
      </w:r>
    </w:p>
    <w:p w14:paraId="257B55B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Mod_</w:t>
      </w:r>
    </w:p>
    <w:p w14:paraId="0793A57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Output_</w:t>
      </w:r>
    </w:p>
    <w:p w14:paraId="463FC69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a_</w:t>
      </w:r>
    </w:p>
    <w:p w14:paraId="17B221B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bbbbbbbb_</w:t>
      </w:r>
    </w:p>
    <w:p w14:paraId="27C520C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Sub_</w:t>
      </w:r>
    </w:p>
    <w:p w14:paraId="5088742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10</w:t>
      </w:r>
    </w:p>
    <w:p w14:paraId="1DDDA70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Mul_</w:t>
      </w:r>
    </w:p>
    <w:p w14:paraId="5B5EB39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a_</w:t>
      </w:r>
    </w:p>
    <w:p w14:paraId="5B1C196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bbbbbbbb_</w:t>
      </w:r>
    </w:p>
    <w:p w14:paraId="60070F5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Add_</w:t>
      </w:r>
    </w:p>
    <w:p w14:paraId="09E503D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10</w:t>
      </w:r>
    </w:p>
    <w:p w14:paraId="31D0B9D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Div_</w:t>
      </w:r>
    </w:p>
    <w:p w14:paraId="2F75BD6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Add_</w:t>
      </w:r>
    </w:p>
    <w:p w14:paraId="52EEF10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_xxxxxxxx_</w:t>
      </w:r>
    </w:p>
    <w:p w14:paraId="33A17BA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xxxxxxxx_</w:t>
      </w:r>
    </w:p>
    <w:p w14:paraId="55107A0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xxxxxxxx_</w:t>
      </w:r>
    </w:p>
    <w:p w14:paraId="7426FEC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10</w:t>
      </w:r>
    </w:p>
    <w:p w14:paraId="170982D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Mod_</w:t>
      </w:r>
    </w:p>
    <w:p w14:paraId="62EC7A7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Add_</w:t>
      </w:r>
    </w:p>
    <w:p w14:paraId="25223E2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_yyyyyyyy_</w:t>
      </w:r>
    </w:p>
    <w:p w14:paraId="2DB8519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String_7, SIZEOF String_7 - 1, 0, 0</w:t>
      </w:r>
    </w:p>
    <w:p w14:paraId="131ED06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xxxxxxxx_</w:t>
      </w:r>
    </w:p>
    <w:p w14:paraId="202D718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Output_</w:t>
      </w:r>
    </w:p>
    <w:p w14:paraId="0A6A3DA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String_8, SIZEOF String_8 - 1, 0, 0</w:t>
      </w:r>
    </w:p>
    <w:p w14:paraId="28CB630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yyyyyyyy_</w:t>
      </w:r>
    </w:p>
    <w:p w14:paraId="1DA2714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Output_</w:t>
      </w:r>
    </w:p>
    <w:p w14:paraId="7BDFE4E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exit_label:</w:t>
      </w:r>
    </w:p>
    <w:p w14:paraId="575CD89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voke WriteConsoleA, hConsoleOutput, ADDR msg1310, SIZEOF msg1310 - 1, 0, 0</w:t>
      </w:r>
    </w:p>
    <w:p w14:paraId="1FEE0A1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voke ReadConsoleA, hConsoleInput, ADDR endBuff, 5, 0, 0</w:t>
      </w:r>
    </w:p>
    <w:p w14:paraId="0A053FF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voke ExitProcess, 0</w:t>
      </w:r>
    </w:p>
    <w:p w14:paraId="06749286" w14:textId="77777777" w:rsidR="005D5167" w:rsidRPr="008778BB" w:rsidRDefault="005D5167" w:rsidP="005D5167">
      <w:pPr>
        <w:spacing w:before="0" w:beforeAutospacing="0" w:after="0" w:afterAutospacing="0" w:line="252" w:lineRule="auto"/>
        <w:ind w:firstLine="360"/>
        <w:jc w:val="left"/>
        <w:rPr>
          <w:sz w:val="6"/>
          <w:szCs w:val="6"/>
        </w:rPr>
      </w:pPr>
    </w:p>
    <w:p w14:paraId="4125C857" w14:textId="77777777" w:rsidR="005D5167" w:rsidRPr="008778BB" w:rsidRDefault="005D5167" w:rsidP="005D5167">
      <w:pPr>
        <w:spacing w:before="0" w:beforeAutospacing="0" w:after="0" w:afterAutospacing="0" w:line="252" w:lineRule="auto"/>
        <w:ind w:firstLine="360"/>
        <w:jc w:val="left"/>
        <w:rPr>
          <w:sz w:val="6"/>
          <w:szCs w:val="6"/>
        </w:rPr>
      </w:pPr>
    </w:p>
    <w:p w14:paraId="61838B2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Add============================================================================</w:t>
      </w:r>
    </w:p>
    <w:p w14:paraId="0E7DE69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dd_ PROC</w:t>
      </w:r>
    </w:p>
    <w:p w14:paraId="0F048BD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sp + 8]</w:t>
      </w:r>
    </w:p>
    <w:p w14:paraId="3C74C40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add eax, [esp + 4]</w:t>
      </w:r>
    </w:p>
    <w:p w14:paraId="6690A74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sp + 8], eax</w:t>
      </w:r>
    </w:p>
    <w:p w14:paraId="566EB9E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cx</w:t>
      </w:r>
    </w:p>
    <w:p w14:paraId="70DF45C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4084181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ecx</w:t>
      </w:r>
    </w:p>
    <w:p w14:paraId="269C0FE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w:t>
      </w:r>
    </w:p>
    <w:p w14:paraId="4C1BE97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dd_ ENDP</w:t>
      </w:r>
    </w:p>
    <w:p w14:paraId="65D74E9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0FEE0B90" w14:textId="77777777" w:rsidR="005D5167" w:rsidRPr="008778BB" w:rsidRDefault="005D5167" w:rsidP="005D5167">
      <w:pPr>
        <w:spacing w:before="0" w:beforeAutospacing="0" w:after="0" w:afterAutospacing="0" w:line="252" w:lineRule="auto"/>
        <w:ind w:firstLine="360"/>
        <w:jc w:val="left"/>
        <w:rPr>
          <w:sz w:val="6"/>
          <w:szCs w:val="6"/>
        </w:rPr>
      </w:pPr>
    </w:p>
    <w:p w14:paraId="3A3E4298" w14:textId="77777777" w:rsidR="005D5167" w:rsidRPr="008778BB" w:rsidRDefault="005D5167" w:rsidP="005D5167">
      <w:pPr>
        <w:spacing w:before="0" w:beforeAutospacing="0" w:after="0" w:afterAutospacing="0" w:line="252" w:lineRule="auto"/>
        <w:ind w:firstLine="360"/>
        <w:jc w:val="left"/>
        <w:rPr>
          <w:sz w:val="6"/>
          <w:szCs w:val="6"/>
        </w:rPr>
      </w:pPr>
    </w:p>
    <w:p w14:paraId="018D8C4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Div============================================================================</w:t>
      </w:r>
    </w:p>
    <w:p w14:paraId="2E4C199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Div_ PROC</w:t>
      </w:r>
    </w:p>
    <w:p w14:paraId="387EE23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f</w:t>
      </w:r>
    </w:p>
    <w:p w14:paraId="76B84E7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cx</w:t>
      </w:r>
    </w:p>
    <w:p w14:paraId="17A66F71" w14:textId="77777777" w:rsidR="005D5167" w:rsidRPr="008778BB" w:rsidRDefault="005D5167" w:rsidP="005D5167">
      <w:pPr>
        <w:spacing w:before="0" w:beforeAutospacing="0" w:after="0" w:afterAutospacing="0" w:line="252" w:lineRule="auto"/>
        <w:ind w:firstLine="360"/>
        <w:jc w:val="left"/>
        <w:rPr>
          <w:sz w:val="6"/>
          <w:szCs w:val="6"/>
        </w:rPr>
      </w:pPr>
    </w:p>
    <w:p w14:paraId="670DF79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sp + 4]</w:t>
      </w:r>
    </w:p>
    <w:p w14:paraId="1DE18A1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0</w:t>
      </w:r>
    </w:p>
    <w:p w14:paraId="707B93C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ne end_check</w:t>
      </w:r>
    </w:p>
    <w:p w14:paraId="4FE244E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DivErrMsg, SIZEOF DivErrMsg - 1, 0, 0</w:t>
      </w:r>
    </w:p>
    <w:p w14:paraId="367AA13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exit_label</w:t>
      </w:r>
    </w:p>
    <w:p w14:paraId="1988B85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end_check:</w:t>
      </w:r>
    </w:p>
    <w:p w14:paraId="2D15B6C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sp + 8]</w:t>
      </w:r>
    </w:p>
    <w:p w14:paraId="3510E45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0</w:t>
      </w:r>
    </w:p>
    <w:p w14:paraId="641438A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ge gr</w:t>
      </w:r>
    </w:p>
    <w:p w14:paraId="76CEBCE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lo:</w:t>
      </w:r>
    </w:p>
    <w:p w14:paraId="7431E06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dx, -1</w:t>
      </w:r>
    </w:p>
    <w:p w14:paraId="3879C9D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less_fin</w:t>
      </w:r>
    </w:p>
    <w:p w14:paraId="33405C6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gr:</w:t>
      </w:r>
    </w:p>
    <w:p w14:paraId="4724959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dx, 0</w:t>
      </w:r>
    </w:p>
    <w:p w14:paraId="618C472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less_fin:</w:t>
      </w:r>
    </w:p>
    <w:p w14:paraId="5D91A57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sp + 8]</w:t>
      </w:r>
    </w:p>
    <w:p w14:paraId="37849B7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div dword ptr [esp + 4]</w:t>
      </w:r>
    </w:p>
    <w:p w14:paraId="754D260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cx</w:t>
      </w:r>
    </w:p>
    <w:p w14:paraId="2BB7E54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f</w:t>
      </w:r>
    </w:p>
    <w:p w14:paraId="48E3CACE" w14:textId="77777777" w:rsidR="005D5167" w:rsidRPr="008778BB" w:rsidRDefault="005D5167" w:rsidP="005D5167">
      <w:pPr>
        <w:spacing w:before="0" w:beforeAutospacing="0" w:after="0" w:afterAutospacing="0" w:line="252" w:lineRule="auto"/>
        <w:ind w:firstLine="360"/>
        <w:jc w:val="left"/>
        <w:rPr>
          <w:sz w:val="6"/>
          <w:szCs w:val="6"/>
        </w:rPr>
      </w:pPr>
    </w:p>
    <w:p w14:paraId="65E81DE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sp + 8], eax</w:t>
      </w:r>
    </w:p>
    <w:p w14:paraId="14CFCAF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cx</w:t>
      </w:r>
    </w:p>
    <w:p w14:paraId="02AA010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4EF561B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ecx</w:t>
      </w:r>
    </w:p>
    <w:p w14:paraId="36B1DDC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w:t>
      </w:r>
    </w:p>
    <w:p w14:paraId="6097072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Div_ ENDP</w:t>
      </w:r>
    </w:p>
    <w:p w14:paraId="1CF9F21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3BC8C8BA" w14:textId="77777777" w:rsidR="005D5167" w:rsidRPr="008778BB" w:rsidRDefault="005D5167" w:rsidP="005D5167">
      <w:pPr>
        <w:spacing w:before="0" w:beforeAutospacing="0" w:after="0" w:afterAutospacing="0" w:line="252" w:lineRule="auto"/>
        <w:ind w:firstLine="360"/>
        <w:jc w:val="left"/>
        <w:rPr>
          <w:sz w:val="6"/>
          <w:szCs w:val="6"/>
        </w:rPr>
      </w:pPr>
    </w:p>
    <w:p w14:paraId="20C94AC9" w14:textId="77777777" w:rsidR="005D5167" w:rsidRPr="008778BB" w:rsidRDefault="005D5167" w:rsidP="005D5167">
      <w:pPr>
        <w:spacing w:before="0" w:beforeAutospacing="0" w:after="0" w:afterAutospacing="0" w:line="252" w:lineRule="auto"/>
        <w:ind w:firstLine="360"/>
        <w:jc w:val="left"/>
        <w:rPr>
          <w:sz w:val="6"/>
          <w:szCs w:val="6"/>
        </w:rPr>
      </w:pPr>
    </w:p>
    <w:p w14:paraId="6546B1D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Input==========================================================================</w:t>
      </w:r>
    </w:p>
    <w:p w14:paraId="6422A25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put_ PROC</w:t>
      </w:r>
    </w:p>
    <w:p w14:paraId="1FBA8D6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ReadConsoleA, hConsoleInput, ADDR InputBuf, 13, ADDR CharsReadNum, 0</w:t>
      </w:r>
    </w:p>
    <w:p w14:paraId="52D002F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crt_atoi, ADDR InputBuf</w:t>
      </w:r>
    </w:p>
    <w:p w14:paraId="110F517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w:t>
      </w:r>
    </w:p>
    <w:p w14:paraId="13B52CD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put_ ENDP</w:t>
      </w:r>
    </w:p>
    <w:p w14:paraId="2886933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4DCB8884" w14:textId="77777777" w:rsidR="005D5167" w:rsidRPr="008778BB" w:rsidRDefault="005D5167" w:rsidP="005D5167">
      <w:pPr>
        <w:spacing w:before="0" w:beforeAutospacing="0" w:after="0" w:afterAutospacing="0" w:line="252" w:lineRule="auto"/>
        <w:ind w:firstLine="360"/>
        <w:jc w:val="left"/>
        <w:rPr>
          <w:sz w:val="6"/>
          <w:szCs w:val="6"/>
        </w:rPr>
      </w:pPr>
    </w:p>
    <w:p w14:paraId="14410560" w14:textId="77777777" w:rsidR="005D5167" w:rsidRPr="008778BB" w:rsidRDefault="005D5167" w:rsidP="005D5167">
      <w:pPr>
        <w:spacing w:before="0" w:beforeAutospacing="0" w:after="0" w:afterAutospacing="0" w:line="252" w:lineRule="auto"/>
        <w:ind w:firstLine="360"/>
        <w:jc w:val="left"/>
        <w:rPr>
          <w:sz w:val="6"/>
          <w:szCs w:val="6"/>
        </w:rPr>
      </w:pPr>
    </w:p>
    <w:p w14:paraId="1D77EA0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Mod============================================================================</w:t>
      </w:r>
    </w:p>
    <w:p w14:paraId="1C5AB4B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Mod_ PROC</w:t>
      </w:r>
    </w:p>
    <w:p w14:paraId="5ED3889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f</w:t>
      </w:r>
    </w:p>
    <w:p w14:paraId="742C57A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cx</w:t>
      </w:r>
    </w:p>
    <w:p w14:paraId="642BAE75" w14:textId="77777777" w:rsidR="005D5167" w:rsidRPr="008778BB" w:rsidRDefault="005D5167" w:rsidP="005D5167">
      <w:pPr>
        <w:spacing w:before="0" w:beforeAutospacing="0" w:after="0" w:afterAutospacing="0" w:line="252" w:lineRule="auto"/>
        <w:ind w:firstLine="360"/>
        <w:jc w:val="left"/>
        <w:rPr>
          <w:sz w:val="6"/>
          <w:szCs w:val="6"/>
        </w:rPr>
      </w:pPr>
    </w:p>
    <w:p w14:paraId="7AD0A40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sp + 4]</w:t>
      </w:r>
    </w:p>
    <w:p w14:paraId="3131A57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0</w:t>
      </w:r>
    </w:p>
    <w:p w14:paraId="58A5A90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ne end_check</w:t>
      </w:r>
    </w:p>
    <w:p w14:paraId="665394B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ModErrMsg, SIZEOF ModErrMsg - 1, 0, 0</w:t>
      </w:r>
    </w:p>
    <w:p w14:paraId="2F7C27E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exit_label</w:t>
      </w:r>
    </w:p>
    <w:p w14:paraId="4913044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end_check:</w:t>
      </w:r>
    </w:p>
    <w:p w14:paraId="79982FA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sp + 8]</w:t>
      </w:r>
    </w:p>
    <w:p w14:paraId="5E69BA7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0</w:t>
      </w:r>
    </w:p>
    <w:p w14:paraId="19225CB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ge gr</w:t>
      </w:r>
    </w:p>
    <w:p w14:paraId="564AAB6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lo:</w:t>
      </w:r>
    </w:p>
    <w:p w14:paraId="099E2B4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dx, -1</w:t>
      </w:r>
    </w:p>
    <w:p w14:paraId="13EEA6E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less_fin</w:t>
      </w:r>
    </w:p>
    <w:p w14:paraId="45866FB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gr:</w:t>
      </w:r>
    </w:p>
    <w:p w14:paraId="5177CFD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dx, 0</w:t>
      </w:r>
    </w:p>
    <w:p w14:paraId="7C6D2C3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less_fin:</w:t>
      </w:r>
    </w:p>
    <w:p w14:paraId="0346344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sp + 8]</w:t>
      </w:r>
    </w:p>
    <w:p w14:paraId="374FD8F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div dword ptr [esp + 4]</w:t>
      </w:r>
    </w:p>
    <w:p w14:paraId="0D43416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dx</w:t>
      </w:r>
    </w:p>
    <w:p w14:paraId="68316D8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cx</w:t>
      </w:r>
    </w:p>
    <w:p w14:paraId="4B42BA3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f</w:t>
      </w:r>
    </w:p>
    <w:p w14:paraId="59EEAD57" w14:textId="77777777" w:rsidR="005D5167" w:rsidRPr="008778BB" w:rsidRDefault="005D5167" w:rsidP="005D5167">
      <w:pPr>
        <w:spacing w:before="0" w:beforeAutospacing="0" w:after="0" w:afterAutospacing="0" w:line="252" w:lineRule="auto"/>
        <w:ind w:firstLine="360"/>
        <w:jc w:val="left"/>
        <w:rPr>
          <w:sz w:val="6"/>
          <w:szCs w:val="6"/>
        </w:rPr>
      </w:pPr>
    </w:p>
    <w:p w14:paraId="347CC8E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sp + 8], eax</w:t>
      </w:r>
    </w:p>
    <w:p w14:paraId="32335D9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cx</w:t>
      </w:r>
    </w:p>
    <w:p w14:paraId="779B563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1D47FB7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ecx</w:t>
      </w:r>
    </w:p>
    <w:p w14:paraId="6D87AD2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w:t>
      </w:r>
    </w:p>
    <w:p w14:paraId="090B44C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Mod_ ENDP</w:t>
      </w:r>
    </w:p>
    <w:p w14:paraId="10597CF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541B5223" w14:textId="77777777" w:rsidR="005D5167" w:rsidRPr="008778BB" w:rsidRDefault="005D5167" w:rsidP="005D5167">
      <w:pPr>
        <w:spacing w:before="0" w:beforeAutospacing="0" w:after="0" w:afterAutospacing="0" w:line="252" w:lineRule="auto"/>
        <w:ind w:firstLine="360"/>
        <w:jc w:val="left"/>
        <w:rPr>
          <w:sz w:val="6"/>
          <w:szCs w:val="6"/>
        </w:rPr>
      </w:pPr>
    </w:p>
    <w:p w14:paraId="372AFD14" w14:textId="77777777" w:rsidR="005D5167" w:rsidRPr="008778BB" w:rsidRDefault="005D5167" w:rsidP="005D5167">
      <w:pPr>
        <w:spacing w:before="0" w:beforeAutospacing="0" w:after="0" w:afterAutospacing="0" w:line="252" w:lineRule="auto"/>
        <w:ind w:firstLine="360"/>
        <w:jc w:val="left"/>
        <w:rPr>
          <w:sz w:val="6"/>
          <w:szCs w:val="6"/>
        </w:rPr>
      </w:pPr>
    </w:p>
    <w:p w14:paraId="073BC57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Mul============================================================================</w:t>
      </w:r>
    </w:p>
    <w:p w14:paraId="1B13B1A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Mul_ PROC</w:t>
      </w:r>
    </w:p>
    <w:p w14:paraId="5D93802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sp + 8]</w:t>
      </w:r>
    </w:p>
    <w:p w14:paraId="7EA8374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mul dword ptr [esp + 4]</w:t>
      </w:r>
    </w:p>
    <w:p w14:paraId="165C7F5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sp + 8], eax</w:t>
      </w:r>
    </w:p>
    <w:p w14:paraId="758E3EC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cx</w:t>
      </w:r>
    </w:p>
    <w:p w14:paraId="6D0BB3D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74FED44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ecx</w:t>
      </w:r>
    </w:p>
    <w:p w14:paraId="6F23C41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w:t>
      </w:r>
    </w:p>
    <w:p w14:paraId="4A27C8F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Mul_ ENDP</w:t>
      </w:r>
    </w:p>
    <w:p w14:paraId="7356186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48F4063B" w14:textId="77777777" w:rsidR="005D5167" w:rsidRPr="008778BB" w:rsidRDefault="005D5167" w:rsidP="005D5167">
      <w:pPr>
        <w:spacing w:before="0" w:beforeAutospacing="0" w:after="0" w:afterAutospacing="0" w:line="252" w:lineRule="auto"/>
        <w:ind w:firstLine="360"/>
        <w:jc w:val="left"/>
        <w:rPr>
          <w:sz w:val="6"/>
          <w:szCs w:val="6"/>
        </w:rPr>
      </w:pPr>
    </w:p>
    <w:p w14:paraId="549FF05B" w14:textId="77777777" w:rsidR="005D5167" w:rsidRPr="008778BB" w:rsidRDefault="005D5167" w:rsidP="005D5167">
      <w:pPr>
        <w:spacing w:before="0" w:beforeAutospacing="0" w:after="0" w:afterAutospacing="0" w:line="252" w:lineRule="auto"/>
        <w:ind w:firstLine="360"/>
        <w:jc w:val="left"/>
        <w:rPr>
          <w:sz w:val="6"/>
          <w:szCs w:val="6"/>
        </w:rPr>
      </w:pPr>
    </w:p>
    <w:p w14:paraId="16D4B49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Output=========================================================================</w:t>
      </w:r>
    </w:p>
    <w:p w14:paraId="7921D7E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Output_ PROC value: dword</w:t>
      </w:r>
    </w:p>
    <w:p w14:paraId="2264B63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sprintf, ADDR ResMessage, ADDR OutMessage, value</w:t>
      </w:r>
    </w:p>
    <w:p w14:paraId="0CAE90F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ResMessage, eax, 0, 0</w:t>
      </w:r>
    </w:p>
    <w:p w14:paraId="1FFCA77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 4</w:t>
      </w:r>
    </w:p>
    <w:p w14:paraId="3AB1D94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Output_ ENDP</w:t>
      </w:r>
    </w:p>
    <w:p w14:paraId="53EA1A9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570BE95A" w14:textId="77777777" w:rsidR="005D5167" w:rsidRPr="008778BB" w:rsidRDefault="005D5167" w:rsidP="005D5167">
      <w:pPr>
        <w:spacing w:before="0" w:beforeAutospacing="0" w:after="0" w:afterAutospacing="0" w:line="252" w:lineRule="auto"/>
        <w:ind w:firstLine="360"/>
        <w:jc w:val="left"/>
        <w:rPr>
          <w:sz w:val="6"/>
          <w:szCs w:val="6"/>
        </w:rPr>
      </w:pPr>
    </w:p>
    <w:p w14:paraId="7F04063F" w14:textId="77777777" w:rsidR="005D5167" w:rsidRPr="008778BB" w:rsidRDefault="005D5167" w:rsidP="005D5167">
      <w:pPr>
        <w:spacing w:before="0" w:beforeAutospacing="0" w:after="0" w:afterAutospacing="0" w:line="252" w:lineRule="auto"/>
        <w:ind w:firstLine="360"/>
        <w:jc w:val="left"/>
        <w:rPr>
          <w:sz w:val="6"/>
          <w:szCs w:val="6"/>
        </w:rPr>
      </w:pPr>
    </w:p>
    <w:p w14:paraId="587095F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Sub============================================================================</w:t>
      </w:r>
    </w:p>
    <w:p w14:paraId="723556E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Sub_ PROC</w:t>
      </w:r>
    </w:p>
    <w:p w14:paraId="0352DA2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sp + 8]</w:t>
      </w:r>
    </w:p>
    <w:p w14:paraId="1C87803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ub eax, [esp + 4]</w:t>
      </w:r>
    </w:p>
    <w:p w14:paraId="154E1EA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sp + 8], eax</w:t>
      </w:r>
    </w:p>
    <w:p w14:paraId="70FB2D1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cx</w:t>
      </w:r>
    </w:p>
    <w:p w14:paraId="6EFD69D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0AD2A75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ecx</w:t>
      </w:r>
    </w:p>
    <w:p w14:paraId="4E6A71A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w:t>
      </w:r>
    </w:p>
    <w:p w14:paraId="6497AEB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Sub_ ENDP</w:t>
      </w:r>
    </w:p>
    <w:p w14:paraId="2A17B85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6B08C5F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end start</w:t>
      </w:r>
    </w:p>
    <w:p w14:paraId="4A9F6A1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g2.asm</w:t>
      </w:r>
    </w:p>
    <w:p w14:paraId="60B5308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386</w:t>
      </w:r>
    </w:p>
    <w:p w14:paraId="221435F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model flat, stdcall</w:t>
      </w:r>
    </w:p>
    <w:p w14:paraId="7C66122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option casemap :none</w:t>
      </w:r>
    </w:p>
    <w:p w14:paraId="72D427F4" w14:textId="77777777" w:rsidR="005D5167" w:rsidRPr="008778BB" w:rsidRDefault="005D5167" w:rsidP="005D5167">
      <w:pPr>
        <w:spacing w:before="0" w:beforeAutospacing="0" w:after="0" w:afterAutospacing="0" w:line="252" w:lineRule="auto"/>
        <w:ind w:firstLine="360"/>
        <w:jc w:val="left"/>
        <w:rPr>
          <w:sz w:val="6"/>
          <w:szCs w:val="6"/>
        </w:rPr>
      </w:pPr>
    </w:p>
    <w:p w14:paraId="500DB32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 masm32\include\windows.inc</w:t>
      </w:r>
    </w:p>
    <w:p w14:paraId="389EAE3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 masm32\include\kernel32.inc</w:t>
      </w:r>
    </w:p>
    <w:p w14:paraId="3A8E660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 masm32\include\masm32.inc</w:t>
      </w:r>
    </w:p>
    <w:p w14:paraId="03ECB93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 masm32\include\user32.inc</w:t>
      </w:r>
    </w:p>
    <w:p w14:paraId="2B894B7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 masm32\include\msvcrt.inc</w:t>
      </w:r>
    </w:p>
    <w:p w14:paraId="4D20023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lib masm32\lib\kernel32.lib</w:t>
      </w:r>
    </w:p>
    <w:p w14:paraId="6001115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lib masm32\lib\masm32.lib</w:t>
      </w:r>
    </w:p>
    <w:p w14:paraId="2402A33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lib masm32\lib\user32.lib</w:t>
      </w:r>
    </w:p>
    <w:p w14:paraId="143BB3A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lib masm32\lib\msvcrt.lib</w:t>
      </w:r>
    </w:p>
    <w:p w14:paraId="51678BCB" w14:textId="77777777" w:rsidR="005D5167" w:rsidRPr="008778BB" w:rsidRDefault="005D5167" w:rsidP="005D5167">
      <w:pPr>
        <w:spacing w:before="0" w:beforeAutospacing="0" w:after="0" w:afterAutospacing="0" w:line="252" w:lineRule="auto"/>
        <w:ind w:firstLine="360"/>
        <w:jc w:val="left"/>
        <w:rPr>
          <w:sz w:val="6"/>
          <w:szCs w:val="6"/>
        </w:rPr>
      </w:pPr>
    </w:p>
    <w:p w14:paraId="0C6AD63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DATA</w:t>
      </w:r>
    </w:p>
    <w:p w14:paraId="79A801C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User Data================================================================================</w:t>
      </w:r>
    </w:p>
    <w:p w14:paraId="3D58D8F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_aaaa_</w:t>
      </w:r>
      <w:r w:rsidRPr="008778BB">
        <w:rPr>
          <w:sz w:val="6"/>
          <w:szCs w:val="6"/>
        </w:rPr>
        <w:tab/>
        <w:t>dd</w:t>
      </w:r>
      <w:r w:rsidRPr="008778BB">
        <w:rPr>
          <w:sz w:val="6"/>
          <w:szCs w:val="6"/>
        </w:rPr>
        <w:tab/>
        <w:t>0</w:t>
      </w:r>
    </w:p>
    <w:p w14:paraId="1487E22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lastRenderedPageBreak/>
        <w:tab/>
        <w:t>_bbbb_</w:t>
      </w:r>
      <w:r w:rsidRPr="008778BB">
        <w:rPr>
          <w:sz w:val="6"/>
          <w:szCs w:val="6"/>
        </w:rPr>
        <w:tab/>
        <w:t>dd</w:t>
      </w:r>
      <w:r w:rsidRPr="008778BB">
        <w:rPr>
          <w:sz w:val="6"/>
          <w:szCs w:val="6"/>
        </w:rPr>
        <w:tab/>
        <w:t>0</w:t>
      </w:r>
    </w:p>
    <w:p w14:paraId="3BFCDAE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_cccc_</w:t>
      </w:r>
      <w:r w:rsidRPr="008778BB">
        <w:rPr>
          <w:sz w:val="6"/>
          <w:szCs w:val="6"/>
        </w:rPr>
        <w:tab/>
        <w:t>dd</w:t>
      </w:r>
      <w:r w:rsidRPr="008778BB">
        <w:rPr>
          <w:sz w:val="6"/>
          <w:szCs w:val="6"/>
        </w:rPr>
        <w:tab/>
        <w:t>0</w:t>
      </w:r>
    </w:p>
    <w:p w14:paraId="6E6586E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tring_0</w:t>
      </w:r>
      <w:r w:rsidRPr="008778BB">
        <w:rPr>
          <w:sz w:val="6"/>
          <w:szCs w:val="6"/>
        </w:rPr>
        <w:tab/>
        <w:t>db</w:t>
      </w:r>
      <w:r w:rsidRPr="008778BB">
        <w:rPr>
          <w:sz w:val="6"/>
          <w:szCs w:val="6"/>
        </w:rPr>
        <w:tab/>
        <w:t>"Input A: ", 0</w:t>
      </w:r>
    </w:p>
    <w:p w14:paraId="47F47F3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tring_1</w:t>
      </w:r>
      <w:r w:rsidRPr="008778BB">
        <w:rPr>
          <w:sz w:val="6"/>
          <w:szCs w:val="6"/>
        </w:rPr>
        <w:tab/>
        <w:t>db</w:t>
      </w:r>
      <w:r w:rsidRPr="008778BB">
        <w:rPr>
          <w:sz w:val="6"/>
          <w:szCs w:val="6"/>
        </w:rPr>
        <w:tab/>
        <w:t>"Input B: ", 0</w:t>
      </w:r>
    </w:p>
    <w:p w14:paraId="09C054A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tring_2</w:t>
      </w:r>
      <w:r w:rsidRPr="008778BB">
        <w:rPr>
          <w:sz w:val="6"/>
          <w:szCs w:val="6"/>
        </w:rPr>
        <w:tab/>
        <w:t>db</w:t>
      </w:r>
      <w:r w:rsidRPr="008778BB">
        <w:rPr>
          <w:sz w:val="6"/>
          <w:szCs w:val="6"/>
        </w:rPr>
        <w:tab/>
        <w:t>"Input C: ", 0</w:t>
      </w:r>
    </w:p>
    <w:p w14:paraId="327BE94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tring_3</w:t>
      </w:r>
      <w:r w:rsidRPr="008778BB">
        <w:rPr>
          <w:sz w:val="6"/>
          <w:szCs w:val="6"/>
        </w:rPr>
        <w:tab/>
        <w:t>db</w:t>
      </w:r>
      <w:r w:rsidRPr="008778BB">
        <w:rPr>
          <w:sz w:val="6"/>
          <w:szCs w:val="6"/>
        </w:rPr>
        <w:tab/>
        <w:t>13, 10, 0</w:t>
      </w:r>
    </w:p>
    <w:p w14:paraId="56B015A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tring_4</w:t>
      </w:r>
      <w:r w:rsidRPr="008778BB">
        <w:rPr>
          <w:sz w:val="6"/>
          <w:szCs w:val="6"/>
        </w:rPr>
        <w:tab/>
        <w:t>db</w:t>
      </w:r>
      <w:r w:rsidRPr="008778BB">
        <w:rPr>
          <w:sz w:val="6"/>
          <w:szCs w:val="6"/>
        </w:rPr>
        <w:tab/>
        <w:t>13, 10, 0</w:t>
      </w:r>
    </w:p>
    <w:p w14:paraId="3C3B02C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tring_5</w:t>
      </w:r>
      <w:r w:rsidRPr="008778BB">
        <w:rPr>
          <w:sz w:val="6"/>
          <w:szCs w:val="6"/>
        </w:rPr>
        <w:tab/>
        <w:t>db</w:t>
      </w:r>
      <w:r w:rsidRPr="008778BB">
        <w:rPr>
          <w:sz w:val="6"/>
          <w:szCs w:val="6"/>
        </w:rPr>
        <w:tab/>
        <w:t>13, 10, 0</w:t>
      </w:r>
    </w:p>
    <w:p w14:paraId="3EE76497" w14:textId="77777777" w:rsidR="005D5167" w:rsidRPr="008778BB" w:rsidRDefault="005D5167" w:rsidP="005D5167">
      <w:pPr>
        <w:spacing w:before="0" w:beforeAutospacing="0" w:after="0" w:afterAutospacing="0" w:line="252" w:lineRule="auto"/>
        <w:ind w:firstLine="360"/>
        <w:jc w:val="left"/>
        <w:rPr>
          <w:sz w:val="6"/>
          <w:szCs w:val="6"/>
        </w:rPr>
      </w:pPr>
    </w:p>
    <w:p w14:paraId="4E0AC0D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ddition Data============================================================================</w:t>
      </w:r>
    </w:p>
    <w:p w14:paraId="0D948C4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hConsoleInput</w:t>
      </w:r>
      <w:r w:rsidRPr="008778BB">
        <w:rPr>
          <w:sz w:val="6"/>
          <w:szCs w:val="6"/>
        </w:rPr>
        <w:tab/>
        <w:t>dd</w:t>
      </w:r>
      <w:r w:rsidRPr="008778BB">
        <w:rPr>
          <w:sz w:val="6"/>
          <w:szCs w:val="6"/>
        </w:rPr>
        <w:tab/>
        <w:t>?</w:t>
      </w:r>
    </w:p>
    <w:p w14:paraId="16D5BAD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hConsoleOutput</w:t>
      </w:r>
      <w:r w:rsidRPr="008778BB">
        <w:rPr>
          <w:sz w:val="6"/>
          <w:szCs w:val="6"/>
        </w:rPr>
        <w:tab/>
        <w:t>dd</w:t>
      </w:r>
      <w:r w:rsidRPr="008778BB">
        <w:rPr>
          <w:sz w:val="6"/>
          <w:szCs w:val="6"/>
        </w:rPr>
        <w:tab/>
        <w:t>?</w:t>
      </w:r>
    </w:p>
    <w:p w14:paraId="206E5F9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endBuff</w:t>
      </w:r>
      <w:r w:rsidRPr="008778BB">
        <w:rPr>
          <w:sz w:val="6"/>
          <w:szCs w:val="6"/>
        </w:rPr>
        <w:tab/>
      </w:r>
      <w:r w:rsidRPr="008778BB">
        <w:rPr>
          <w:sz w:val="6"/>
          <w:szCs w:val="6"/>
        </w:rPr>
        <w:tab/>
      </w:r>
      <w:r w:rsidRPr="008778BB">
        <w:rPr>
          <w:sz w:val="6"/>
          <w:szCs w:val="6"/>
        </w:rPr>
        <w:tab/>
        <w:t>db</w:t>
      </w:r>
      <w:r w:rsidRPr="008778BB">
        <w:rPr>
          <w:sz w:val="6"/>
          <w:szCs w:val="6"/>
        </w:rPr>
        <w:tab/>
        <w:t>5 dup (?)</w:t>
      </w:r>
    </w:p>
    <w:p w14:paraId="455508C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sg1310</w:t>
      </w:r>
      <w:r w:rsidRPr="008778BB">
        <w:rPr>
          <w:sz w:val="6"/>
          <w:szCs w:val="6"/>
        </w:rPr>
        <w:tab/>
      </w:r>
      <w:r w:rsidRPr="008778BB">
        <w:rPr>
          <w:sz w:val="6"/>
          <w:szCs w:val="6"/>
        </w:rPr>
        <w:tab/>
      </w:r>
      <w:r w:rsidRPr="008778BB">
        <w:rPr>
          <w:sz w:val="6"/>
          <w:szCs w:val="6"/>
        </w:rPr>
        <w:tab/>
        <w:t>db</w:t>
      </w:r>
      <w:r w:rsidRPr="008778BB">
        <w:rPr>
          <w:sz w:val="6"/>
          <w:szCs w:val="6"/>
        </w:rPr>
        <w:tab/>
        <w:t>13, 10, 0</w:t>
      </w:r>
    </w:p>
    <w:p w14:paraId="6A3DAE1A" w14:textId="77777777" w:rsidR="005D5167" w:rsidRPr="008778BB" w:rsidRDefault="005D5167" w:rsidP="005D5167">
      <w:pPr>
        <w:spacing w:before="0" w:beforeAutospacing="0" w:after="0" w:afterAutospacing="0" w:line="252" w:lineRule="auto"/>
        <w:ind w:firstLine="360"/>
        <w:jc w:val="left"/>
        <w:rPr>
          <w:sz w:val="6"/>
          <w:szCs w:val="6"/>
        </w:rPr>
      </w:pPr>
    </w:p>
    <w:p w14:paraId="5B4CFB0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harsReadNum</w:t>
      </w:r>
      <w:r w:rsidRPr="008778BB">
        <w:rPr>
          <w:sz w:val="6"/>
          <w:szCs w:val="6"/>
        </w:rPr>
        <w:tab/>
        <w:t>dd</w:t>
      </w:r>
      <w:r w:rsidRPr="008778BB">
        <w:rPr>
          <w:sz w:val="6"/>
          <w:szCs w:val="6"/>
        </w:rPr>
        <w:tab/>
        <w:t>?</w:t>
      </w:r>
    </w:p>
    <w:p w14:paraId="3348193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putBuf</w:t>
      </w:r>
      <w:r w:rsidRPr="008778BB">
        <w:rPr>
          <w:sz w:val="6"/>
          <w:szCs w:val="6"/>
        </w:rPr>
        <w:tab/>
      </w:r>
      <w:r w:rsidRPr="008778BB">
        <w:rPr>
          <w:sz w:val="6"/>
          <w:szCs w:val="6"/>
        </w:rPr>
        <w:tab/>
        <w:t>db</w:t>
      </w:r>
      <w:r w:rsidRPr="008778BB">
        <w:rPr>
          <w:sz w:val="6"/>
          <w:szCs w:val="6"/>
        </w:rPr>
        <w:tab/>
        <w:t>15 dup (?)</w:t>
      </w:r>
    </w:p>
    <w:p w14:paraId="6FFCE1C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OutMessage</w:t>
      </w:r>
      <w:r w:rsidRPr="008778BB">
        <w:rPr>
          <w:sz w:val="6"/>
          <w:szCs w:val="6"/>
        </w:rPr>
        <w:tab/>
      </w:r>
      <w:r w:rsidRPr="008778BB">
        <w:rPr>
          <w:sz w:val="6"/>
          <w:szCs w:val="6"/>
        </w:rPr>
        <w:tab/>
        <w:t>db</w:t>
      </w:r>
      <w:r w:rsidRPr="008778BB">
        <w:rPr>
          <w:sz w:val="6"/>
          <w:szCs w:val="6"/>
        </w:rPr>
        <w:tab/>
        <w:t>"%d", 0</w:t>
      </w:r>
    </w:p>
    <w:p w14:paraId="536E2DA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sMessage</w:t>
      </w:r>
      <w:r w:rsidRPr="008778BB">
        <w:rPr>
          <w:sz w:val="6"/>
          <w:szCs w:val="6"/>
        </w:rPr>
        <w:tab/>
      </w:r>
      <w:r w:rsidRPr="008778BB">
        <w:rPr>
          <w:sz w:val="6"/>
          <w:szCs w:val="6"/>
        </w:rPr>
        <w:tab/>
        <w:t>db</w:t>
      </w:r>
      <w:r w:rsidRPr="008778BB">
        <w:rPr>
          <w:sz w:val="6"/>
          <w:szCs w:val="6"/>
        </w:rPr>
        <w:tab/>
        <w:t>20 dup (?)</w:t>
      </w:r>
    </w:p>
    <w:p w14:paraId="44D9B5C8" w14:textId="77777777" w:rsidR="005D5167" w:rsidRPr="008778BB" w:rsidRDefault="005D5167" w:rsidP="005D5167">
      <w:pPr>
        <w:spacing w:before="0" w:beforeAutospacing="0" w:after="0" w:afterAutospacing="0" w:line="252" w:lineRule="auto"/>
        <w:ind w:firstLine="360"/>
        <w:jc w:val="left"/>
        <w:rPr>
          <w:sz w:val="6"/>
          <w:szCs w:val="6"/>
        </w:rPr>
      </w:pPr>
    </w:p>
    <w:p w14:paraId="6F1FA54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CODE</w:t>
      </w:r>
    </w:p>
    <w:p w14:paraId="2C13822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start:</w:t>
      </w:r>
    </w:p>
    <w:p w14:paraId="037526C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voke AllocConsole</w:t>
      </w:r>
    </w:p>
    <w:p w14:paraId="405C750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voke GetStdHandle, STD_INPUT_HANDLE</w:t>
      </w:r>
    </w:p>
    <w:p w14:paraId="36019EB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mov hConsoleInput, eax</w:t>
      </w:r>
    </w:p>
    <w:p w14:paraId="7733069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voke GetStdHandle, STD_OUTPUT_HANDLE</w:t>
      </w:r>
    </w:p>
    <w:p w14:paraId="7B915B9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mov hConsoleOutput, eax</w:t>
      </w:r>
    </w:p>
    <w:p w14:paraId="1274D19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String_0, SIZEOF String_0 - 1, 0, 0</w:t>
      </w:r>
    </w:p>
    <w:p w14:paraId="26990D7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Input_</w:t>
      </w:r>
    </w:p>
    <w:p w14:paraId="58A7050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_aaaaaaaa_, eax</w:t>
      </w:r>
    </w:p>
    <w:p w14:paraId="1A795D4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String_1, SIZEOF String_1 - 1, 0, 0</w:t>
      </w:r>
    </w:p>
    <w:p w14:paraId="3CFC1DF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Input_</w:t>
      </w:r>
    </w:p>
    <w:p w14:paraId="2F15ACC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_bbbbbbbb_, eax</w:t>
      </w:r>
    </w:p>
    <w:p w14:paraId="6D91017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String_2, SIZEOF String_2 - 1, 0, 0</w:t>
      </w:r>
    </w:p>
    <w:p w14:paraId="6EF10EA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Input_</w:t>
      </w:r>
    </w:p>
    <w:p w14:paraId="30CC55A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_cccccccc_, eax</w:t>
      </w:r>
    </w:p>
    <w:p w14:paraId="29FF46B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a_</w:t>
      </w:r>
    </w:p>
    <w:p w14:paraId="414943F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bbbbbbbb_</w:t>
      </w:r>
    </w:p>
    <w:p w14:paraId="32C0E78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Greate_</w:t>
      </w:r>
    </w:p>
    <w:p w14:paraId="2D7F9BA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138365E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0</w:t>
      </w:r>
    </w:p>
    <w:p w14:paraId="32E9420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e endIf2</w:t>
      </w:r>
    </w:p>
    <w:p w14:paraId="3996209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a_</w:t>
      </w:r>
    </w:p>
    <w:p w14:paraId="4F6C2C5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cccccccc_</w:t>
      </w:r>
    </w:p>
    <w:p w14:paraId="03EE2BB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Greate_</w:t>
      </w:r>
    </w:p>
    <w:p w14:paraId="6310266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7D9F3C1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0</w:t>
      </w:r>
    </w:p>
    <w:p w14:paraId="60D0973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e elseLabel1</w:t>
      </w:r>
    </w:p>
    <w:p w14:paraId="3D47068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_temporal_</w:t>
      </w:r>
    </w:p>
    <w:p w14:paraId="68D3580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endIf1</w:t>
      </w:r>
    </w:p>
    <w:p w14:paraId="0EE56B6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elseLabel1:</w:t>
      </w:r>
    </w:p>
    <w:p w14:paraId="1255F3E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cccccccc_</w:t>
      </w:r>
    </w:p>
    <w:p w14:paraId="0679F80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Output_</w:t>
      </w:r>
    </w:p>
    <w:p w14:paraId="102DC12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_outugoto_</w:t>
      </w:r>
    </w:p>
    <w:p w14:paraId="4656972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_temporal_:</w:t>
      </w:r>
    </w:p>
    <w:p w14:paraId="02F1ABA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a_</w:t>
      </w:r>
    </w:p>
    <w:p w14:paraId="0C53028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Output_</w:t>
      </w:r>
    </w:p>
    <w:p w14:paraId="6793EAB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_outugoto_</w:t>
      </w:r>
    </w:p>
    <w:p w14:paraId="30A0C69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endIf1:</w:t>
      </w:r>
    </w:p>
    <w:p w14:paraId="22EE6D8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endIf2:</w:t>
      </w:r>
    </w:p>
    <w:p w14:paraId="2FECF7D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bbbbbbbb_</w:t>
      </w:r>
    </w:p>
    <w:p w14:paraId="30ECA92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cccccccc_</w:t>
      </w:r>
    </w:p>
    <w:p w14:paraId="02212F6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Less_</w:t>
      </w:r>
    </w:p>
    <w:p w14:paraId="4E24692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65E28B6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0</w:t>
      </w:r>
    </w:p>
    <w:p w14:paraId="3F0AF2E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e elseLabel3</w:t>
      </w:r>
    </w:p>
    <w:p w14:paraId="2214F41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cccccccc_</w:t>
      </w:r>
    </w:p>
    <w:p w14:paraId="18E3DE7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Output_</w:t>
      </w:r>
    </w:p>
    <w:p w14:paraId="78DAF84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endIf3</w:t>
      </w:r>
    </w:p>
    <w:p w14:paraId="03730B8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elseLabel3:</w:t>
      </w:r>
    </w:p>
    <w:p w14:paraId="6F8E87D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bbbbbbbb_</w:t>
      </w:r>
    </w:p>
    <w:p w14:paraId="49FF4E9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Output_</w:t>
      </w:r>
    </w:p>
    <w:p w14:paraId="6276523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endIf3:</w:t>
      </w:r>
    </w:p>
    <w:p w14:paraId="703CE8A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_outugoto_:</w:t>
      </w:r>
    </w:p>
    <w:p w14:paraId="6BB59B3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String_3, SIZEOF String_3 - 1, 0, 0</w:t>
      </w:r>
    </w:p>
    <w:p w14:paraId="310F88E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a_</w:t>
      </w:r>
    </w:p>
    <w:p w14:paraId="3C03171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bbbbbbbb_</w:t>
      </w:r>
    </w:p>
    <w:p w14:paraId="5D9A017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Equal_</w:t>
      </w:r>
    </w:p>
    <w:p w14:paraId="7837BEF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a_</w:t>
      </w:r>
    </w:p>
    <w:p w14:paraId="0DA72B6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cccccccc_</w:t>
      </w:r>
    </w:p>
    <w:p w14:paraId="6138140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Equal_</w:t>
      </w:r>
    </w:p>
    <w:p w14:paraId="3F666BE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And_</w:t>
      </w:r>
    </w:p>
    <w:p w14:paraId="5746385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bbbbbbbb_</w:t>
      </w:r>
    </w:p>
    <w:p w14:paraId="3BEC16A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cccccccc_</w:t>
      </w:r>
    </w:p>
    <w:p w14:paraId="6B2DF59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Equal_</w:t>
      </w:r>
    </w:p>
    <w:p w14:paraId="5D334B1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And_</w:t>
      </w:r>
    </w:p>
    <w:p w14:paraId="13D3A16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38E4625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0</w:t>
      </w:r>
    </w:p>
    <w:p w14:paraId="2C9D364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e elseLabel4</w:t>
      </w:r>
    </w:p>
    <w:p w14:paraId="26378AF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1</w:t>
      </w:r>
    </w:p>
    <w:p w14:paraId="3BDA414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Output_</w:t>
      </w:r>
    </w:p>
    <w:p w14:paraId="3F061E3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endIf4</w:t>
      </w:r>
    </w:p>
    <w:p w14:paraId="68C15E3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elseLabel4:</w:t>
      </w:r>
    </w:p>
    <w:p w14:paraId="5D48866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0</w:t>
      </w:r>
    </w:p>
    <w:p w14:paraId="4259D5A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Output_</w:t>
      </w:r>
    </w:p>
    <w:p w14:paraId="0B65F0D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endIf4:</w:t>
      </w:r>
    </w:p>
    <w:p w14:paraId="60D4152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String_4, SIZEOF String_4 - 1, 0, 0</w:t>
      </w:r>
    </w:p>
    <w:p w14:paraId="433D79B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a_</w:t>
      </w:r>
    </w:p>
    <w:p w14:paraId="2872A8C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0</w:t>
      </w:r>
    </w:p>
    <w:p w14:paraId="51C1076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Less_</w:t>
      </w:r>
    </w:p>
    <w:p w14:paraId="7546981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bbbbbbbb_</w:t>
      </w:r>
    </w:p>
    <w:p w14:paraId="3046A79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0</w:t>
      </w:r>
    </w:p>
    <w:p w14:paraId="21982CE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Less_</w:t>
      </w:r>
    </w:p>
    <w:p w14:paraId="65FEE2E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Or_</w:t>
      </w:r>
    </w:p>
    <w:p w14:paraId="7E54452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cccccccc_</w:t>
      </w:r>
    </w:p>
    <w:p w14:paraId="01ED1B8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0</w:t>
      </w:r>
    </w:p>
    <w:p w14:paraId="0046767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Less_</w:t>
      </w:r>
    </w:p>
    <w:p w14:paraId="2A3AA9D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Or_</w:t>
      </w:r>
    </w:p>
    <w:p w14:paraId="27917C7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13604D4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0</w:t>
      </w:r>
    </w:p>
    <w:p w14:paraId="708250A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e elseLabel5</w:t>
      </w:r>
    </w:p>
    <w:p w14:paraId="525DBE2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1</w:t>
      </w:r>
    </w:p>
    <w:p w14:paraId="7155F9E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Output_</w:t>
      </w:r>
    </w:p>
    <w:p w14:paraId="0A60CAD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endIf5</w:t>
      </w:r>
    </w:p>
    <w:p w14:paraId="3E517AE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elseLabel5:</w:t>
      </w:r>
    </w:p>
    <w:p w14:paraId="56E40A7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0</w:t>
      </w:r>
    </w:p>
    <w:p w14:paraId="0572535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Output_</w:t>
      </w:r>
    </w:p>
    <w:p w14:paraId="0DF32D5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endIf5:</w:t>
      </w:r>
    </w:p>
    <w:p w14:paraId="451EE6B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String_5, SIZEOF String_5 - 1, 0, 0</w:t>
      </w:r>
    </w:p>
    <w:p w14:paraId="4D86470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a_</w:t>
      </w:r>
    </w:p>
    <w:p w14:paraId="335FF97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bbbbbbbb_</w:t>
      </w:r>
    </w:p>
    <w:p w14:paraId="03F211D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cccccccc_</w:t>
      </w:r>
    </w:p>
    <w:p w14:paraId="78A417A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Add_</w:t>
      </w:r>
    </w:p>
    <w:p w14:paraId="4A2BA59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Less_</w:t>
      </w:r>
    </w:p>
    <w:p w14:paraId="077BDED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Not_</w:t>
      </w:r>
    </w:p>
    <w:p w14:paraId="3620507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10BBE33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0</w:t>
      </w:r>
    </w:p>
    <w:p w14:paraId="130768E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e elseLabel6</w:t>
      </w:r>
    </w:p>
    <w:p w14:paraId="1E4F3B4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10</w:t>
      </w:r>
    </w:p>
    <w:p w14:paraId="60A308A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Output_</w:t>
      </w:r>
    </w:p>
    <w:p w14:paraId="69910A3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endIf6</w:t>
      </w:r>
    </w:p>
    <w:p w14:paraId="7C43099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elseLabel6:</w:t>
      </w:r>
    </w:p>
    <w:p w14:paraId="32D31B7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0</w:t>
      </w:r>
    </w:p>
    <w:p w14:paraId="67D0FCE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Output_</w:t>
      </w:r>
    </w:p>
    <w:p w14:paraId="5782A92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endIf6:</w:t>
      </w:r>
    </w:p>
    <w:p w14:paraId="4AA0B78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exit_label:</w:t>
      </w:r>
    </w:p>
    <w:p w14:paraId="12ACA46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voke WriteConsoleA, hConsoleOutput, ADDR msg1310, SIZEOF msg1310 - 1, 0, 0</w:t>
      </w:r>
    </w:p>
    <w:p w14:paraId="042B194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voke ReadConsoleA, hConsoleInput, ADDR endBuff, 5, 0, 0</w:t>
      </w:r>
    </w:p>
    <w:p w14:paraId="047450F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voke ExitProcess, 0</w:t>
      </w:r>
    </w:p>
    <w:p w14:paraId="7D52EDB7" w14:textId="77777777" w:rsidR="005D5167" w:rsidRPr="008778BB" w:rsidRDefault="005D5167" w:rsidP="005D5167">
      <w:pPr>
        <w:spacing w:before="0" w:beforeAutospacing="0" w:after="0" w:afterAutospacing="0" w:line="252" w:lineRule="auto"/>
        <w:ind w:firstLine="360"/>
        <w:jc w:val="left"/>
        <w:rPr>
          <w:sz w:val="6"/>
          <w:szCs w:val="6"/>
        </w:rPr>
      </w:pPr>
    </w:p>
    <w:p w14:paraId="71768B73" w14:textId="77777777" w:rsidR="005D5167" w:rsidRPr="008778BB" w:rsidRDefault="005D5167" w:rsidP="005D5167">
      <w:pPr>
        <w:spacing w:before="0" w:beforeAutospacing="0" w:after="0" w:afterAutospacing="0" w:line="252" w:lineRule="auto"/>
        <w:ind w:firstLine="360"/>
        <w:jc w:val="left"/>
        <w:rPr>
          <w:sz w:val="6"/>
          <w:szCs w:val="6"/>
        </w:rPr>
      </w:pPr>
    </w:p>
    <w:p w14:paraId="6BD0B24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Add============================================================================</w:t>
      </w:r>
    </w:p>
    <w:p w14:paraId="40548FE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dd_ PROC</w:t>
      </w:r>
    </w:p>
    <w:p w14:paraId="07228F9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sp + 8]</w:t>
      </w:r>
    </w:p>
    <w:p w14:paraId="53EAECB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add eax, [esp + 4]</w:t>
      </w:r>
    </w:p>
    <w:p w14:paraId="768915E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sp + 8], eax</w:t>
      </w:r>
    </w:p>
    <w:p w14:paraId="041A39C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cx</w:t>
      </w:r>
    </w:p>
    <w:p w14:paraId="7D28431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0CA3A0F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ecx</w:t>
      </w:r>
    </w:p>
    <w:p w14:paraId="7C6370F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w:t>
      </w:r>
    </w:p>
    <w:p w14:paraId="0DF1548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dd_ ENDP</w:t>
      </w:r>
    </w:p>
    <w:p w14:paraId="7E456E4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48A47774" w14:textId="77777777" w:rsidR="005D5167" w:rsidRPr="008778BB" w:rsidRDefault="005D5167" w:rsidP="005D5167">
      <w:pPr>
        <w:spacing w:before="0" w:beforeAutospacing="0" w:after="0" w:afterAutospacing="0" w:line="252" w:lineRule="auto"/>
        <w:ind w:firstLine="360"/>
        <w:jc w:val="left"/>
        <w:rPr>
          <w:sz w:val="6"/>
          <w:szCs w:val="6"/>
        </w:rPr>
      </w:pPr>
    </w:p>
    <w:p w14:paraId="68877913" w14:textId="77777777" w:rsidR="005D5167" w:rsidRPr="008778BB" w:rsidRDefault="005D5167" w:rsidP="005D5167">
      <w:pPr>
        <w:spacing w:before="0" w:beforeAutospacing="0" w:after="0" w:afterAutospacing="0" w:line="252" w:lineRule="auto"/>
        <w:ind w:firstLine="360"/>
        <w:jc w:val="left"/>
        <w:rPr>
          <w:sz w:val="6"/>
          <w:szCs w:val="6"/>
        </w:rPr>
      </w:pPr>
    </w:p>
    <w:p w14:paraId="303CC93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And============================================================================</w:t>
      </w:r>
    </w:p>
    <w:p w14:paraId="2700DBE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nd_ PROC</w:t>
      </w:r>
    </w:p>
    <w:p w14:paraId="67006C2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f</w:t>
      </w:r>
    </w:p>
    <w:p w14:paraId="1642FCF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cx</w:t>
      </w:r>
    </w:p>
    <w:p w14:paraId="22EEC0C2" w14:textId="77777777" w:rsidR="005D5167" w:rsidRPr="008778BB" w:rsidRDefault="005D5167" w:rsidP="005D5167">
      <w:pPr>
        <w:spacing w:before="0" w:beforeAutospacing="0" w:after="0" w:afterAutospacing="0" w:line="252" w:lineRule="auto"/>
        <w:ind w:firstLine="360"/>
        <w:jc w:val="left"/>
        <w:rPr>
          <w:sz w:val="6"/>
          <w:szCs w:val="6"/>
        </w:rPr>
      </w:pPr>
    </w:p>
    <w:p w14:paraId="3C659B1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sp + 8]</w:t>
      </w:r>
    </w:p>
    <w:p w14:paraId="20FB4ED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0</w:t>
      </w:r>
    </w:p>
    <w:p w14:paraId="640C829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nz and_t1</w:t>
      </w:r>
    </w:p>
    <w:p w14:paraId="4EFBD28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z and_false</w:t>
      </w:r>
    </w:p>
    <w:p w14:paraId="2DC914F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nd_t1:</w:t>
      </w:r>
    </w:p>
    <w:p w14:paraId="1635DB8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sp + 4]</w:t>
      </w:r>
    </w:p>
    <w:p w14:paraId="2B3308A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0</w:t>
      </w:r>
    </w:p>
    <w:p w14:paraId="5FDEF2B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nz and_true</w:t>
      </w:r>
    </w:p>
    <w:p w14:paraId="071305D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nd_false:</w:t>
      </w:r>
    </w:p>
    <w:p w14:paraId="7FD4DAE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0</w:t>
      </w:r>
    </w:p>
    <w:p w14:paraId="23DDE3A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and_fin</w:t>
      </w:r>
    </w:p>
    <w:p w14:paraId="12731F2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nd_true:</w:t>
      </w:r>
    </w:p>
    <w:p w14:paraId="657F492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1</w:t>
      </w:r>
    </w:p>
    <w:p w14:paraId="5F262E2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nd_fin:</w:t>
      </w:r>
    </w:p>
    <w:p w14:paraId="56C5E8A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cx</w:t>
      </w:r>
    </w:p>
    <w:p w14:paraId="017B685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f</w:t>
      </w:r>
    </w:p>
    <w:p w14:paraId="765EE6B6" w14:textId="77777777" w:rsidR="005D5167" w:rsidRPr="008778BB" w:rsidRDefault="005D5167" w:rsidP="005D5167">
      <w:pPr>
        <w:spacing w:before="0" w:beforeAutospacing="0" w:after="0" w:afterAutospacing="0" w:line="252" w:lineRule="auto"/>
        <w:ind w:firstLine="360"/>
        <w:jc w:val="left"/>
        <w:rPr>
          <w:sz w:val="6"/>
          <w:szCs w:val="6"/>
        </w:rPr>
      </w:pPr>
    </w:p>
    <w:p w14:paraId="31C5BFC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sp + 8], eax</w:t>
      </w:r>
    </w:p>
    <w:p w14:paraId="0A5B8E8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cx</w:t>
      </w:r>
    </w:p>
    <w:p w14:paraId="7577012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7174B6B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ecx</w:t>
      </w:r>
    </w:p>
    <w:p w14:paraId="2591B00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w:t>
      </w:r>
    </w:p>
    <w:p w14:paraId="611B66B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nd_ ENDP</w:t>
      </w:r>
    </w:p>
    <w:p w14:paraId="733F863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670BE33C" w14:textId="77777777" w:rsidR="005D5167" w:rsidRPr="008778BB" w:rsidRDefault="005D5167" w:rsidP="005D5167">
      <w:pPr>
        <w:spacing w:before="0" w:beforeAutospacing="0" w:after="0" w:afterAutospacing="0" w:line="252" w:lineRule="auto"/>
        <w:ind w:firstLine="360"/>
        <w:jc w:val="left"/>
        <w:rPr>
          <w:sz w:val="6"/>
          <w:szCs w:val="6"/>
        </w:rPr>
      </w:pPr>
    </w:p>
    <w:p w14:paraId="4E19621E" w14:textId="77777777" w:rsidR="005D5167" w:rsidRPr="008778BB" w:rsidRDefault="005D5167" w:rsidP="005D5167">
      <w:pPr>
        <w:spacing w:before="0" w:beforeAutospacing="0" w:after="0" w:afterAutospacing="0" w:line="252" w:lineRule="auto"/>
        <w:ind w:firstLine="360"/>
        <w:jc w:val="left"/>
        <w:rPr>
          <w:sz w:val="6"/>
          <w:szCs w:val="6"/>
        </w:rPr>
      </w:pPr>
    </w:p>
    <w:p w14:paraId="3ED5F34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Equal==========================================================================</w:t>
      </w:r>
    </w:p>
    <w:p w14:paraId="30E22D6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Equal_ PROC</w:t>
      </w:r>
    </w:p>
    <w:p w14:paraId="6FF5918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f</w:t>
      </w:r>
    </w:p>
    <w:p w14:paraId="3ADBD2B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cx</w:t>
      </w:r>
    </w:p>
    <w:p w14:paraId="1E2F69A9" w14:textId="77777777" w:rsidR="005D5167" w:rsidRPr="008778BB" w:rsidRDefault="005D5167" w:rsidP="005D5167">
      <w:pPr>
        <w:spacing w:before="0" w:beforeAutospacing="0" w:after="0" w:afterAutospacing="0" w:line="252" w:lineRule="auto"/>
        <w:ind w:firstLine="360"/>
        <w:jc w:val="left"/>
        <w:rPr>
          <w:sz w:val="6"/>
          <w:szCs w:val="6"/>
        </w:rPr>
      </w:pPr>
    </w:p>
    <w:p w14:paraId="1BF52E3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sp + 8]</w:t>
      </w:r>
    </w:p>
    <w:p w14:paraId="27F9F7A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esp + 4]</w:t>
      </w:r>
    </w:p>
    <w:p w14:paraId="3B9F749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ne equal_false</w:t>
      </w:r>
    </w:p>
    <w:p w14:paraId="6F48053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1</w:t>
      </w:r>
    </w:p>
    <w:p w14:paraId="38FDED3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equal_fin</w:t>
      </w:r>
    </w:p>
    <w:p w14:paraId="008170B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equal_false:</w:t>
      </w:r>
    </w:p>
    <w:p w14:paraId="00CD858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0</w:t>
      </w:r>
    </w:p>
    <w:p w14:paraId="67895C1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equal_fin:</w:t>
      </w:r>
    </w:p>
    <w:p w14:paraId="1B9F034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lastRenderedPageBreak/>
        <w:tab/>
        <w:t>push cx</w:t>
      </w:r>
    </w:p>
    <w:p w14:paraId="3E4EBF3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f</w:t>
      </w:r>
    </w:p>
    <w:p w14:paraId="6E0AB928" w14:textId="77777777" w:rsidR="005D5167" w:rsidRPr="008778BB" w:rsidRDefault="005D5167" w:rsidP="005D5167">
      <w:pPr>
        <w:spacing w:before="0" w:beforeAutospacing="0" w:after="0" w:afterAutospacing="0" w:line="252" w:lineRule="auto"/>
        <w:ind w:firstLine="360"/>
        <w:jc w:val="left"/>
        <w:rPr>
          <w:sz w:val="6"/>
          <w:szCs w:val="6"/>
        </w:rPr>
      </w:pPr>
    </w:p>
    <w:p w14:paraId="2C6E305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sp + 8], eax</w:t>
      </w:r>
    </w:p>
    <w:p w14:paraId="1A422AF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cx</w:t>
      </w:r>
    </w:p>
    <w:p w14:paraId="77761A2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08D5D8E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ecx</w:t>
      </w:r>
    </w:p>
    <w:p w14:paraId="0EEFF41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w:t>
      </w:r>
    </w:p>
    <w:p w14:paraId="2672B5D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Equal_ ENDP</w:t>
      </w:r>
    </w:p>
    <w:p w14:paraId="19B7FE5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42A5DACD" w14:textId="77777777" w:rsidR="005D5167" w:rsidRPr="008778BB" w:rsidRDefault="005D5167" w:rsidP="005D5167">
      <w:pPr>
        <w:spacing w:before="0" w:beforeAutospacing="0" w:after="0" w:afterAutospacing="0" w:line="252" w:lineRule="auto"/>
        <w:ind w:firstLine="360"/>
        <w:jc w:val="left"/>
        <w:rPr>
          <w:sz w:val="6"/>
          <w:szCs w:val="6"/>
        </w:rPr>
      </w:pPr>
    </w:p>
    <w:p w14:paraId="6FC7B9F8" w14:textId="77777777" w:rsidR="005D5167" w:rsidRPr="008778BB" w:rsidRDefault="005D5167" w:rsidP="005D5167">
      <w:pPr>
        <w:spacing w:before="0" w:beforeAutospacing="0" w:after="0" w:afterAutospacing="0" w:line="252" w:lineRule="auto"/>
        <w:ind w:firstLine="360"/>
        <w:jc w:val="left"/>
        <w:rPr>
          <w:sz w:val="6"/>
          <w:szCs w:val="6"/>
        </w:rPr>
      </w:pPr>
    </w:p>
    <w:p w14:paraId="5C36549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Greate=========================================================================</w:t>
      </w:r>
    </w:p>
    <w:p w14:paraId="2B57AAC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Greate_ PROC</w:t>
      </w:r>
    </w:p>
    <w:p w14:paraId="5D3F552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f</w:t>
      </w:r>
    </w:p>
    <w:p w14:paraId="61B3AB1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cx</w:t>
      </w:r>
    </w:p>
    <w:p w14:paraId="44B761FA" w14:textId="77777777" w:rsidR="005D5167" w:rsidRPr="008778BB" w:rsidRDefault="005D5167" w:rsidP="005D5167">
      <w:pPr>
        <w:spacing w:before="0" w:beforeAutospacing="0" w:after="0" w:afterAutospacing="0" w:line="252" w:lineRule="auto"/>
        <w:ind w:firstLine="360"/>
        <w:jc w:val="left"/>
        <w:rPr>
          <w:sz w:val="6"/>
          <w:szCs w:val="6"/>
        </w:rPr>
      </w:pPr>
    </w:p>
    <w:p w14:paraId="4A369EB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sp + 8]</w:t>
      </w:r>
    </w:p>
    <w:p w14:paraId="2C74C09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esp + 4]</w:t>
      </w:r>
    </w:p>
    <w:p w14:paraId="160CDAA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le greate_false</w:t>
      </w:r>
    </w:p>
    <w:p w14:paraId="062C762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1</w:t>
      </w:r>
    </w:p>
    <w:p w14:paraId="72BCC4C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greate_fin</w:t>
      </w:r>
    </w:p>
    <w:p w14:paraId="4ED6CD2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greate_false:</w:t>
      </w:r>
    </w:p>
    <w:p w14:paraId="2188511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0</w:t>
      </w:r>
    </w:p>
    <w:p w14:paraId="059CB57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greate_fin:</w:t>
      </w:r>
    </w:p>
    <w:p w14:paraId="67EAF16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cx</w:t>
      </w:r>
    </w:p>
    <w:p w14:paraId="3B3B94F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f</w:t>
      </w:r>
    </w:p>
    <w:p w14:paraId="77CFC44A" w14:textId="77777777" w:rsidR="005D5167" w:rsidRPr="008778BB" w:rsidRDefault="005D5167" w:rsidP="005D5167">
      <w:pPr>
        <w:spacing w:before="0" w:beforeAutospacing="0" w:after="0" w:afterAutospacing="0" w:line="252" w:lineRule="auto"/>
        <w:ind w:firstLine="360"/>
        <w:jc w:val="left"/>
        <w:rPr>
          <w:sz w:val="6"/>
          <w:szCs w:val="6"/>
        </w:rPr>
      </w:pPr>
    </w:p>
    <w:p w14:paraId="78AA39E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sp + 8], eax</w:t>
      </w:r>
    </w:p>
    <w:p w14:paraId="357D1A6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cx</w:t>
      </w:r>
    </w:p>
    <w:p w14:paraId="1B6BC60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1097D84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ecx</w:t>
      </w:r>
    </w:p>
    <w:p w14:paraId="2C4FD87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w:t>
      </w:r>
    </w:p>
    <w:p w14:paraId="0E2FC5B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Greate_ ENDP</w:t>
      </w:r>
    </w:p>
    <w:p w14:paraId="59C1B73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779E3408" w14:textId="77777777" w:rsidR="005D5167" w:rsidRPr="008778BB" w:rsidRDefault="005D5167" w:rsidP="005D5167">
      <w:pPr>
        <w:spacing w:before="0" w:beforeAutospacing="0" w:after="0" w:afterAutospacing="0" w:line="252" w:lineRule="auto"/>
        <w:ind w:firstLine="360"/>
        <w:jc w:val="left"/>
        <w:rPr>
          <w:sz w:val="6"/>
          <w:szCs w:val="6"/>
        </w:rPr>
      </w:pPr>
    </w:p>
    <w:p w14:paraId="0B3F1790" w14:textId="77777777" w:rsidR="005D5167" w:rsidRPr="008778BB" w:rsidRDefault="005D5167" w:rsidP="005D5167">
      <w:pPr>
        <w:spacing w:before="0" w:beforeAutospacing="0" w:after="0" w:afterAutospacing="0" w:line="252" w:lineRule="auto"/>
        <w:ind w:firstLine="360"/>
        <w:jc w:val="left"/>
        <w:rPr>
          <w:sz w:val="6"/>
          <w:szCs w:val="6"/>
        </w:rPr>
      </w:pPr>
    </w:p>
    <w:p w14:paraId="0E779E2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Input==========================================================================</w:t>
      </w:r>
    </w:p>
    <w:p w14:paraId="1DFAB91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put_ PROC</w:t>
      </w:r>
    </w:p>
    <w:p w14:paraId="369ADA4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ReadConsoleA, hConsoleInput, ADDR InputBuf, 13, ADDR CharsReadNum, 0</w:t>
      </w:r>
    </w:p>
    <w:p w14:paraId="6DB3CCF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crt_atoi, ADDR InputBuf</w:t>
      </w:r>
    </w:p>
    <w:p w14:paraId="25CB52B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w:t>
      </w:r>
    </w:p>
    <w:p w14:paraId="0431CDE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put_ ENDP</w:t>
      </w:r>
    </w:p>
    <w:p w14:paraId="05B4644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747766A2" w14:textId="77777777" w:rsidR="005D5167" w:rsidRPr="008778BB" w:rsidRDefault="005D5167" w:rsidP="005D5167">
      <w:pPr>
        <w:spacing w:before="0" w:beforeAutospacing="0" w:after="0" w:afterAutospacing="0" w:line="252" w:lineRule="auto"/>
        <w:ind w:firstLine="360"/>
        <w:jc w:val="left"/>
        <w:rPr>
          <w:sz w:val="6"/>
          <w:szCs w:val="6"/>
        </w:rPr>
      </w:pPr>
    </w:p>
    <w:p w14:paraId="23A93E34" w14:textId="77777777" w:rsidR="005D5167" w:rsidRPr="008778BB" w:rsidRDefault="005D5167" w:rsidP="005D5167">
      <w:pPr>
        <w:spacing w:before="0" w:beforeAutospacing="0" w:after="0" w:afterAutospacing="0" w:line="252" w:lineRule="auto"/>
        <w:ind w:firstLine="360"/>
        <w:jc w:val="left"/>
        <w:rPr>
          <w:sz w:val="6"/>
          <w:szCs w:val="6"/>
        </w:rPr>
      </w:pPr>
    </w:p>
    <w:p w14:paraId="2EC4135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Less===========================================================================</w:t>
      </w:r>
    </w:p>
    <w:p w14:paraId="332741F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Less_ PROC</w:t>
      </w:r>
    </w:p>
    <w:p w14:paraId="041A1AD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f</w:t>
      </w:r>
    </w:p>
    <w:p w14:paraId="788369F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cx</w:t>
      </w:r>
    </w:p>
    <w:p w14:paraId="6485F33D" w14:textId="77777777" w:rsidR="005D5167" w:rsidRPr="008778BB" w:rsidRDefault="005D5167" w:rsidP="005D5167">
      <w:pPr>
        <w:spacing w:before="0" w:beforeAutospacing="0" w:after="0" w:afterAutospacing="0" w:line="252" w:lineRule="auto"/>
        <w:ind w:firstLine="360"/>
        <w:jc w:val="left"/>
        <w:rPr>
          <w:sz w:val="6"/>
          <w:szCs w:val="6"/>
        </w:rPr>
      </w:pPr>
    </w:p>
    <w:p w14:paraId="01D14D6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sp + 8]</w:t>
      </w:r>
    </w:p>
    <w:p w14:paraId="5592D43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esp + 4]</w:t>
      </w:r>
    </w:p>
    <w:p w14:paraId="7CE30DA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ge less_false</w:t>
      </w:r>
    </w:p>
    <w:p w14:paraId="2D8EC25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1</w:t>
      </w:r>
    </w:p>
    <w:p w14:paraId="58C1556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less_fin</w:t>
      </w:r>
    </w:p>
    <w:p w14:paraId="0BF5F7D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less_false:</w:t>
      </w:r>
    </w:p>
    <w:p w14:paraId="76316EA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0</w:t>
      </w:r>
    </w:p>
    <w:p w14:paraId="6170144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less_fin:</w:t>
      </w:r>
    </w:p>
    <w:p w14:paraId="23C6C66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cx</w:t>
      </w:r>
    </w:p>
    <w:p w14:paraId="1BB72D4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f</w:t>
      </w:r>
    </w:p>
    <w:p w14:paraId="5D4FA812" w14:textId="77777777" w:rsidR="005D5167" w:rsidRPr="008778BB" w:rsidRDefault="005D5167" w:rsidP="005D5167">
      <w:pPr>
        <w:spacing w:before="0" w:beforeAutospacing="0" w:after="0" w:afterAutospacing="0" w:line="252" w:lineRule="auto"/>
        <w:ind w:firstLine="360"/>
        <w:jc w:val="left"/>
        <w:rPr>
          <w:sz w:val="6"/>
          <w:szCs w:val="6"/>
        </w:rPr>
      </w:pPr>
    </w:p>
    <w:p w14:paraId="53EFA0B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sp + 8], eax</w:t>
      </w:r>
    </w:p>
    <w:p w14:paraId="2AF6699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cx</w:t>
      </w:r>
    </w:p>
    <w:p w14:paraId="4A3CE9F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1DE99AF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ecx</w:t>
      </w:r>
    </w:p>
    <w:p w14:paraId="25EA48C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w:t>
      </w:r>
    </w:p>
    <w:p w14:paraId="27F6AE5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Less_ ENDP</w:t>
      </w:r>
    </w:p>
    <w:p w14:paraId="3D8C2F3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45FBBCAD" w14:textId="77777777" w:rsidR="005D5167" w:rsidRPr="008778BB" w:rsidRDefault="005D5167" w:rsidP="005D5167">
      <w:pPr>
        <w:spacing w:before="0" w:beforeAutospacing="0" w:after="0" w:afterAutospacing="0" w:line="252" w:lineRule="auto"/>
        <w:ind w:firstLine="360"/>
        <w:jc w:val="left"/>
        <w:rPr>
          <w:sz w:val="6"/>
          <w:szCs w:val="6"/>
        </w:rPr>
      </w:pPr>
    </w:p>
    <w:p w14:paraId="65820A11" w14:textId="77777777" w:rsidR="005D5167" w:rsidRPr="008778BB" w:rsidRDefault="005D5167" w:rsidP="005D5167">
      <w:pPr>
        <w:spacing w:before="0" w:beforeAutospacing="0" w:after="0" w:afterAutospacing="0" w:line="252" w:lineRule="auto"/>
        <w:ind w:firstLine="360"/>
        <w:jc w:val="left"/>
        <w:rPr>
          <w:sz w:val="6"/>
          <w:szCs w:val="6"/>
        </w:rPr>
      </w:pPr>
    </w:p>
    <w:p w14:paraId="48C92A7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Not============================================================================</w:t>
      </w:r>
    </w:p>
    <w:p w14:paraId="686F97A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Not_ PROC</w:t>
      </w:r>
    </w:p>
    <w:p w14:paraId="1C1911B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f</w:t>
      </w:r>
    </w:p>
    <w:p w14:paraId="08C9A0F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cx</w:t>
      </w:r>
    </w:p>
    <w:p w14:paraId="3A3073B4" w14:textId="77777777" w:rsidR="005D5167" w:rsidRPr="008778BB" w:rsidRDefault="005D5167" w:rsidP="005D5167">
      <w:pPr>
        <w:spacing w:before="0" w:beforeAutospacing="0" w:after="0" w:afterAutospacing="0" w:line="252" w:lineRule="auto"/>
        <w:ind w:firstLine="360"/>
        <w:jc w:val="left"/>
        <w:rPr>
          <w:sz w:val="6"/>
          <w:szCs w:val="6"/>
        </w:rPr>
      </w:pPr>
    </w:p>
    <w:p w14:paraId="6FD389A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sp + 4]</w:t>
      </w:r>
    </w:p>
    <w:p w14:paraId="215557B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0</w:t>
      </w:r>
    </w:p>
    <w:p w14:paraId="6211CA6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nz not_false</w:t>
      </w:r>
    </w:p>
    <w:p w14:paraId="5F8FF9C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not_t1:</w:t>
      </w:r>
    </w:p>
    <w:p w14:paraId="316F733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1</w:t>
      </w:r>
    </w:p>
    <w:p w14:paraId="1BA39F8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not_fin</w:t>
      </w:r>
    </w:p>
    <w:p w14:paraId="6F2AFD3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not_false:</w:t>
      </w:r>
    </w:p>
    <w:p w14:paraId="5F42042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0</w:t>
      </w:r>
    </w:p>
    <w:p w14:paraId="02A5EA5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not_fin:</w:t>
      </w:r>
    </w:p>
    <w:p w14:paraId="321CD35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cx</w:t>
      </w:r>
    </w:p>
    <w:p w14:paraId="16E49D7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f</w:t>
      </w:r>
    </w:p>
    <w:p w14:paraId="5B7A3F3D" w14:textId="77777777" w:rsidR="005D5167" w:rsidRPr="008778BB" w:rsidRDefault="005D5167" w:rsidP="005D5167">
      <w:pPr>
        <w:spacing w:before="0" w:beforeAutospacing="0" w:after="0" w:afterAutospacing="0" w:line="252" w:lineRule="auto"/>
        <w:ind w:firstLine="360"/>
        <w:jc w:val="left"/>
        <w:rPr>
          <w:sz w:val="6"/>
          <w:szCs w:val="6"/>
        </w:rPr>
      </w:pPr>
    </w:p>
    <w:p w14:paraId="7BD8F2E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sp + 4], eax</w:t>
      </w:r>
    </w:p>
    <w:p w14:paraId="4CEB8FC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w:t>
      </w:r>
    </w:p>
    <w:p w14:paraId="03F711D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Not_ ENDP</w:t>
      </w:r>
    </w:p>
    <w:p w14:paraId="387360E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3D5A7AC7" w14:textId="77777777" w:rsidR="005D5167" w:rsidRPr="008778BB" w:rsidRDefault="005D5167" w:rsidP="005D5167">
      <w:pPr>
        <w:spacing w:before="0" w:beforeAutospacing="0" w:after="0" w:afterAutospacing="0" w:line="252" w:lineRule="auto"/>
        <w:ind w:firstLine="360"/>
        <w:jc w:val="left"/>
        <w:rPr>
          <w:sz w:val="6"/>
          <w:szCs w:val="6"/>
        </w:rPr>
      </w:pPr>
    </w:p>
    <w:p w14:paraId="532508D9" w14:textId="77777777" w:rsidR="005D5167" w:rsidRPr="008778BB" w:rsidRDefault="005D5167" w:rsidP="005D5167">
      <w:pPr>
        <w:spacing w:before="0" w:beforeAutospacing="0" w:after="0" w:afterAutospacing="0" w:line="252" w:lineRule="auto"/>
        <w:ind w:firstLine="360"/>
        <w:jc w:val="left"/>
        <w:rPr>
          <w:sz w:val="6"/>
          <w:szCs w:val="6"/>
        </w:rPr>
      </w:pPr>
    </w:p>
    <w:p w14:paraId="4ED13D8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Or=============================================================================</w:t>
      </w:r>
    </w:p>
    <w:p w14:paraId="4C3255E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Or_ PROC</w:t>
      </w:r>
    </w:p>
    <w:p w14:paraId="42178F4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f</w:t>
      </w:r>
    </w:p>
    <w:p w14:paraId="1CDFC43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cx</w:t>
      </w:r>
    </w:p>
    <w:p w14:paraId="4F77921A" w14:textId="77777777" w:rsidR="005D5167" w:rsidRPr="008778BB" w:rsidRDefault="005D5167" w:rsidP="005D5167">
      <w:pPr>
        <w:spacing w:before="0" w:beforeAutospacing="0" w:after="0" w:afterAutospacing="0" w:line="252" w:lineRule="auto"/>
        <w:ind w:firstLine="360"/>
        <w:jc w:val="left"/>
        <w:rPr>
          <w:sz w:val="6"/>
          <w:szCs w:val="6"/>
        </w:rPr>
      </w:pPr>
    </w:p>
    <w:p w14:paraId="392CCFA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sp + 8]</w:t>
      </w:r>
    </w:p>
    <w:p w14:paraId="07271C3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0</w:t>
      </w:r>
    </w:p>
    <w:p w14:paraId="0271A4E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nz or_true</w:t>
      </w:r>
    </w:p>
    <w:p w14:paraId="5CCFD34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z or_t1</w:t>
      </w:r>
    </w:p>
    <w:p w14:paraId="2BE884A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or_t1:</w:t>
      </w:r>
    </w:p>
    <w:p w14:paraId="123637A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sp + 4]</w:t>
      </w:r>
    </w:p>
    <w:p w14:paraId="450145C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0</w:t>
      </w:r>
    </w:p>
    <w:p w14:paraId="5CDF9E4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nz or_true</w:t>
      </w:r>
    </w:p>
    <w:p w14:paraId="09C86E6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or_false:</w:t>
      </w:r>
    </w:p>
    <w:p w14:paraId="6940200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0</w:t>
      </w:r>
    </w:p>
    <w:p w14:paraId="5C18EE9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or_fin</w:t>
      </w:r>
    </w:p>
    <w:p w14:paraId="4385754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or_true:</w:t>
      </w:r>
    </w:p>
    <w:p w14:paraId="71F1635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1</w:t>
      </w:r>
    </w:p>
    <w:p w14:paraId="547CB0B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or_fin:</w:t>
      </w:r>
    </w:p>
    <w:p w14:paraId="4E94014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cx</w:t>
      </w:r>
    </w:p>
    <w:p w14:paraId="1F01950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f</w:t>
      </w:r>
    </w:p>
    <w:p w14:paraId="1ABEE2AB" w14:textId="77777777" w:rsidR="005D5167" w:rsidRPr="008778BB" w:rsidRDefault="005D5167" w:rsidP="005D5167">
      <w:pPr>
        <w:spacing w:before="0" w:beforeAutospacing="0" w:after="0" w:afterAutospacing="0" w:line="252" w:lineRule="auto"/>
        <w:ind w:firstLine="360"/>
        <w:jc w:val="left"/>
        <w:rPr>
          <w:sz w:val="6"/>
          <w:szCs w:val="6"/>
        </w:rPr>
      </w:pPr>
    </w:p>
    <w:p w14:paraId="280A8BA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sp + 8], eax</w:t>
      </w:r>
    </w:p>
    <w:p w14:paraId="379C046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cx</w:t>
      </w:r>
    </w:p>
    <w:p w14:paraId="77616D2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6FA588E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ecx</w:t>
      </w:r>
    </w:p>
    <w:p w14:paraId="3C81B2A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w:t>
      </w:r>
    </w:p>
    <w:p w14:paraId="56AF751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Or_ ENDP</w:t>
      </w:r>
    </w:p>
    <w:p w14:paraId="242B53E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2D3DFA37" w14:textId="77777777" w:rsidR="005D5167" w:rsidRPr="008778BB" w:rsidRDefault="005D5167" w:rsidP="005D5167">
      <w:pPr>
        <w:spacing w:before="0" w:beforeAutospacing="0" w:after="0" w:afterAutospacing="0" w:line="252" w:lineRule="auto"/>
        <w:ind w:firstLine="360"/>
        <w:jc w:val="left"/>
        <w:rPr>
          <w:sz w:val="6"/>
          <w:szCs w:val="6"/>
        </w:rPr>
      </w:pPr>
    </w:p>
    <w:p w14:paraId="3DB4E626" w14:textId="77777777" w:rsidR="005D5167" w:rsidRPr="008778BB" w:rsidRDefault="005D5167" w:rsidP="005D5167">
      <w:pPr>
        <w:spacing w:before="0" w:beforeAutospacing="0" w:after="0" w:afterAutospacing="0" w:line="252" w:lineRule="auto"/>
        <w:ind w:firstLine="360"/>
        <w:jc w:val="left"/>
        <w:rPr>
          <w:sz w:val="6"/>
          <w:szCs w:val="6"/>
        </w:rPr>
      </w:pPr>
    </w:p>
    <w:p w14:paraId="5FEE154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Output=========================================================================</w:t>
      </w:r>
    </w:p>
    <w:p w14:paraId="4BB3E81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Output_ PROC value: dword</w:t>
      </w:r>
    </w:p>
    <w:p w14:paraId="4FDC82C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sprintf, ADDR ResMessage, ADDR OutMessage, value</w:t>
      </w:r>
    </w:p>
    <w:p w14:paraId="5991781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ResMessage, eax, 0, 0</w:t>
      </w:r>
    </w:p>
    <w:p w14:paraId="3CB7D60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 4</w:t>
      </w:r>
    </w:p>
    <w:p w14:paraId="7399B62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Output_ ENDP</w:t>
      </w:r>
    </w:p>
    <w:p w14:paraId="6AEF106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7055057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end start</w:t>
      </w:r>
    </w:p>
    <w:p w14:paraId="08BFECDE" w14:textId="77777777" w:rsidR="005D5167" w:rsidRPr="008778BB" w:rsidRDefault="005D5167" w:rsidP="005D5167">
      <w:pPr>
        <w:spacing w:before="0" w:beforeAutospacing="0" w:after="0" w:afterAutospacing="0" w:line="252" w:lineRule="auto"/>
        <w:ind w:firstLine="360"/>
        <w:jc w:val="left"/>
        <w:rPr>
          <w:sz w:val="6"/>
          <w:szCs w:val="6"/>
        </w:rPr>
      </w:pPr>
    </w:p>
    <w:p w14:paraId="45EEC88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g3.asm</w:t>
      </w:r>
    </w:p>
    <w:p w14:paraId="748EDE1E" w14:textId="77777777" w:rsidR="005D5167" w:rsidRPr="008778BB" w:rsidRDefault="005D5167" w:rsidP="005D5167">
      <w:pPr>
        <w:spacing w:before="0" w:beforeAutospacing="0" w:after="0" w:afterAutospacing="0" w:line="252" w:lineRule="auto"/>
        <w:ind w:firstLine="360"/>
        <w:jc w:val="left"/>
        <w:rPr>
          <w:sz w:val="6"/>
          <w:szCs w:val="6"/>
        </w:rPr>
      </w:pPr>
    </w:p>
    <w:p w14:paraId="27EC1C4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386</w:t>
      </w:r>
    </w:p>
    <w:p w14:paraId="2804F77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model flat, stdcall</w:t>
      </w:r>
    </w:p>
    <w:p w14:paraId="6195F10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option casemap :none</w:t>
      </w:r>
    </w:p>
    <w:p w14:paraId="504DB712" w14:textId="77777777" w:rsidR="005D5167" w:rsidRPr="008778BB" w:rsidRDefault="005D5167" w:rsidP="005D5167">
      <w:pPr>
        <w:spacing w:before="0" w:beforeAutospacing="0" w:after="0" w:afterAutospacing="0" w:line="252" w:lineRule="auto"/>
        <w:ind w:firstLine="360"/>
        <w:jc w:val="left"/>
        <w:rPr>
          <w:sz w:val="6"/>
          <w:szCs w:val="6"/>
        </w:rPr>
      </w:pPr>
    </w:p>
    <w:p w14:paraId="5075199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 masm32\include\windows.inc</w:t>
      </w:r>
    </w:p>
    <w:p w14:paraId="3763667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 masm32\include\kernel32.inc</w:t>
      </w:r>
    </w:p>
    <w:p w14:paraId="7B5F787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 masm32\include\masm32.inc</w:t>
      </w:r>
    </w:p>
    <w:p w14:paraId="189D49C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 masm32\include\user32.inc</w:t>
      </w:r>
    </w:p>
    <w:p w14:paraId="6523CAA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 masm32\include\msvcrt.inc</w:t>
      </w:r>
    </w:p>
    <w:p w14:paraId="292167F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lib masm32\lib\kernel32.lib</w:t>
      </w:r>
    </w:p>
    <w:p w14:paraId="019D602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lib masm32\lib\masm32.lib</w:t>
      </w:r>
    </w:p>
    <w:p w14:paraId="0D7E2BE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lib masm32\lib\user32.lib</w:t>
      </w:r>
    </w:p>
    <w:p w14:paraId="3C6638A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cludelib masm32\lib\msvcrt.lib</w:t>
      </w:r>
    </w:p>
    <w:p w14:paraId="3898ECF9" w14:textId="77777777" w:rsidR="005D5167" w:rsidRPr="008778BB" w:rsidRDefault="005D5167" w:rsidP="005D5167">
      <w:pPr>
        <w:spacing w:before="0" w:beforeAutospacing="0" w:after="0" w:afterAutospacing="0" w:line="252" w:lineRule="auto"/>
        <w:ind w:firstLine="360"/>
        <w:jc w:val="left"/>
        <w:rPr>
          <w:sz w:val="6"/>
          <w:szCs w:val="6"/>
        </w:rPr>
      </w:pPr>
    </w:p>
    <w:p w14:paraId="5DC7DD6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DATA</w:t>
      </w:r>
    </w:p>
    <w:p w14:paraId="5784B2A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User Data================================================================================</w:t>
      </w:r>
    </w:p>
    <w:p w14:paraId="18C7418F" w14:textId="77777777" w:rsidR="005D5167" w:rsidRPr="008778BB" w:rsidRDefault="005D5167" w:rsidP="005D5167">
      <w:pPr>
        <w:spacing w:before="0" w:beforeAutospacing="0" w:after="0" w:afterAutospacing="0" w:line="252" w:lineRule="auto"/>
        <w:ind w:firstLine="708"/>
        <w:jc w:val="left"/>
        <w:rPr>
          <w:sz w:val="6"/>
          <w:szCs w:val="6"/>
        </w:rPr>
      </w:pPr>
      <w:r w:rsidRPr="008778BB">
        <w:rPr>
          <w:sz w:val="6"/>
          <w:szCs w:val="6"/>
        </w:rPr>
        <w:t>_aaa2_</w:t>
      </w:r>
      <w:r w:rsidRPr="008778BB">
        <w:rPr>
          <w:sz w:val="6"/>
          <w:szCs w:val="6"/>
        </w:rPr>
        <w:tab/>
        <w:t>dd</w:t>
      </w:r>
      <w:r w:rsidRPr="008778BB">
        <w:rPr>
          <w:sz w:val="6"/>
          <w:szCs w:val="6"/>
        </w:rPr>
        <w:tab/>
        <w:t>0</w:t>
      </w:r>
    </w:p>
    <w:p w14:paraId="2F2AD2F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_aaaa_</w:t>
      </w:r>
      <w:r w:rsidRPr="008778BB">
        <w:rPr>
          <w:sz w:val="6"/>
          <w:szCs w:val="6"/>
        </w:rPr>
        <w:tab/>
        <w:t>dd</w:t>
      </w:r>
      <w:r w:rsidRPr="008778BB">
        <w:rPr>
          <w:sz w:val="6"/>
          <w:szCs w:val="6"/>
        </w:rPr>
        <w:tab/>
        <w:t>0</w:t>
      </w:r>
    </w:p>
    <w:p w14:paraId="18EBC9D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_bbbb_</w:t>
      </w:r>
      <w:r w:rsidRPr="008778BB">
        <w:rPr>
          <w:sz w:val="6"/>
          <w:szCs w:val="6"/>
        </w:rPr>
        <w:tab/>
        <w:t>dd</w:t>
      </w:r>
      <w:r w:rsidRPr="008778BB">
        <w:rPr>
          <w:sz w:val="6"/>
          <w:szCs w:val="6"/>
        </w:rPr>
        <w:tab/>
        <w:t>0</w:t>
      </w:r>
    </w:p>
    <w:p w14:paraId="28AADF8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_ccc1_</w:t>
      </w:r>
      <w:r w:rsidRPr="008778BB">
        <w:rPr>
          <w:sz w:val="6"/>
          <w:szCs w:val="6"/>
        </w:rPr>
        <w:tab/>
        <w:t>dd</w:t>
      </w:r>
      <w:r w:rsidRPr="008778BB">
        <w:rPr>
          <w:sz w:val="6"/>
          <w:szCs w:val="6"/>
        </w:rPr>
        <w:tab/>
        <w:t>0</w:t>
      </w:r>
    </w:p>
    <w:p w14:paraId="3E4CF34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_ccc2_</w:t>
      </w:r>
      <w:r w:rsidRPr="008778BB">
        <w:rPr>
          <w:sz w:val="6"/>
          <w:szCs w:val="6"/>
        </w:rPr>
        <w:tab/>
        <w:t>dd</w:t>
      </w:r>
      <w:r w:rsidRPr="008778BB">
        <w:rPr>
          <w:sz w:val="6"/>
          <w:szCs w:val="6"/>
        </w:rPr>
        <w:tab/>
        <w:t>0</w:t>
      </w:r>
    </w:p>
    <w:p w14:paraId="291E23C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_xxxx_</w:t>
      </w:r>
      <w:r w:rsidRPr="008778BB">
        <w:rPr>
          <w:sz w:val="6"/>
          <w:szCs w:val="6"/>
        </w:rPr>
        <w:tab/>
        <w:t>dd</w:t>
      </w:r>
      <w:r w:rsidRPr="008778BB">
        <w:rPr>
          <w:sz w:val="6"/>
          <w:szCs w:val="6"/>
        </w:rPr>
        <w:tab/>
        <w:t>0</w:t>
      </w:r>
    </w:p>
    <w:p w14:paraId="044FE849" w14:textId="77777777" w:rsidR="005D5167" w:rsidRPr="008778BB" w:rsidRDefault="005D5167" w:rsidP="005D5167">
      <w:pPr>
        <w:spacing w:before="0" w:beforeAutospacing="0" w:after="0" w:afterAutospacing="0" w:line="252" w:lineRule="auto"/>
        <w:ind w:firstLine="360"/>
        <w:jc w:val="left"/>
        <w:rPr>
          <w:sz w:val="6"/>
          <w:szCs w:val="6"/>
        </w:rPr>
      </w:pPr>
    </w:p>
    <w:p w14:paraId="088EDB3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tring_0</w:t>
      </w:r>
      <w:r w:rsidRPr="008778BB">
        <w:rPr>
          <w:sz w:val="6"/>
          <w:szCs w:val="6"/>
        </w:rPr>
        <w:tab/>
        <w:t>db</w:t>
      </w:r>
      <w:r w:rsidRPr="008778BB">
        <w:rPr>
          <w:sz w:val="6"/>
          <w:szCs w:val="6"/>
        </w:rPr>
        <w:tab/>
        <w:t>"Input A: ", 0</w:t>
      </w:r>
    </w:p>
    <w:p w14:paraId="6B7C844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tring_1</w:t>
      </w:r>
      <w:r w:rsidRPr="008778BB">
        <w:rPr>
          <w:sz w:val="6"/>
          <w:szCs w:val="6"/>
        </w:rPr>
        <w:tab/>
        <w:t>db</w:t>
      </w:r>
      <w:r w:rsidRPr="008778BB">
        <w:rPr>
          <w:sz w:val="6"/>
          <w:szCs w:val="6"/>
        </w:rPr>
        <w:tab/>
        <w:t>"Input B: ", 0</w:t>
      </w:r>
    </w:p>
    <w:p w14:paraId="22EB739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tring_2</w:t>
      </w:r>
      <w:r w:rsidRPr="008778BB">
        <w:rPr>
          <w:sz w:val="6"/>
          <w:szCs w:val="6"/>
        </w:rPr>
        <w:tab/>
        <w:t>db</w:t>
      </w:r>
      <w:r w:rsidRPr="008778BB">
        <w:rPr>
          <w:sz w:val="6"/>
          <w:szCs w:val="6"/>
        </w:rPr>
        <w:tab/>
        <w:t>"FOR TO DO", 0</w:t>
      </w:r>
    </w:p>
    <w:p w14:paraId="3DBDE23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tring_3</w:t>
      </w:r>
      <w:r w:rsidRPr="008778BB">
        <w:rPr>
          <w:sz w:val="6"/>
          <w:szCs w:val="6"/>
        </w:rPr>
        <w:tab/>
        <w:t>db</w:t>
      </w:r>
      <w:r w:rsidRPr="008778BB">
        <w:rPr>
          <w:sz w:val="6"/>
          <w:szCs w:val="6"/>
        </w:rPr>
        <w:tab/>
        <w:t>13, 10, 0</w:t>
      </w:r>
    </w:p>
    <w:p w14:paraId="389D001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tring_4</w:t>
      </w:r>
      <w:r w:rsidRPr="008778BB">
        <w:rPr>
          <w:sz w:val="6"/>
          <w:szCs w:val="6"/>
        </w:rPr>
        <w:tab/>
        <w:t>db</w:t>
      </w:r>
      <w:r w:rsidRPr="008778BB">
        <w:rPr>
          <w:sz w:val="6"/>
          <w:szCs w:val="6"/>
        </w:rPr>
        <w:tab/>
        <w:t>13, 10, "FOR DOWNTO DO", 0</w:t>
      </w:r>
    </w:p>
    <w:p w14:paraId="7A1992E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tring_5</w:t>
      </w:r>
      <w:r w:rsidRPr="008778BB">
        <w:rPr>
          <w:sz w:val="6"/>
          <w:szCs w:val="6"/>
        </w:rPr>
        <w:tab/>
        <w:t>db</w:t>
      </w:r>
      <w:r w:rsidRPr="008778BB">
        <w:rPr>
          <w:sz w:val="6"/>
          <w:szCs w:val="6"/>
        </w:rPr>
        <w:tab/>
        <w:t>13, 10, 0</w:t>
      </w:r>
    </w:p>
    <w:p w14:paraId="422671C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tring_6</w:t>
      </w:r>
      <w:r w:rsidRPr="008778BB">
        <w:rPr>
          <w:sz w:val="6"/>
          <w:szCs w:val="6"/>
        </w:rPr>
        <w:tab/>
        <w:t>db</w:t>
      </w:r>
      <w:r w:rsidRPr="008778BB">
        <w:rPr>
          <w:sz w:val="6"/>
          <w:szCs w:val="6"/>
        </w:rPr>
        <w:tab/>
        <w:t>13, 10, "WHILE A MUL B: ", 0</w:t>
      </w:r>
    </w:p>
    <w:p w14:paraId="57E6C31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tring_7</w:t>
      </w:r>
      <w:r w:rsidRPr="008778BB">
        <w:rPr>
          <w:sz w:val="6"/>
          <w:szCs w:val="6"/>
        </w:rPr>
        <w:tab/>
        <w:t>db</w:t>
      </w:r>
      <w:r w:rsidRPr="008778BB">
        <w:rPr>
          <w:sz w:val="6"/>
          <w:szCs w:val="6"/>
        </w:rPr>
        <w:tab/>
        <w:t>13, 10, "REPEAT UNTIL A MUL B: ", 0</w:t>
      </w:r>
    </w:p>
    <w:p w14:paraId="4AD647BB" w14:textId="77777777" w:rsidR="005D5167" w:rsidRPr="008778BB" w:rsidRDefault="005D5167" w:rsidP="005D5167">
      <w:pPr>
        <w:spacing w:before="0" w:beforeAutospacing="0" w:after="0" w:afterAutospacing="0" w:line="252" w:lineRule="auto"/>
        <w:ind w:firstLine="360"/>
        <w:jc w:val="left"/>
        <w:rPr>
          <w:sz w:val="6"/>
          <w:szCs w:val="6"/>
        </w:rPr>
      </w:pPr>
    </w:p>
    <w:p w14:paraId="198AA1A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ddition Data============================================================================</w:t>
      </w:r>
    </w:p>
    <w:p w14:paraId="76678F6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hConsoleInput</w:t>
      </w:r>
      <w:r w:rsidRPr="008778BB">
        <w:rPr>
          <w:sz w:val="6"/>
          <w:szCs w:val="6"/>
        </w:rPr>
        <w:tab/>
        <w:t>dd</w:t>
      </w:r>
      <w:r w:rsidRPr="008778BB">
        <w:rPr>
          <w:sz w:val="6"/>
          <w:szCs w:val="6"/>
        </w:rPr>
        <w:tab/>
        <w:t>?</w:t>
      </w:r>
    </w:p>
    <w:p w14:paraId="7DF459A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hConsoleOutput</w:t>
      </w:r>
      <w:r w:rsidRPr="008778BB">
        <w:rPr>
          <w:sz w:val="6"/>
          <w:szCs w:val="6"/>
        </w:rPr>
        <w:tab/>
        <w:t>dd</w:t>
      </w:r>
      <w:r w:rsidRPr="008778BB">
        <w:rPr>
          <w:sz w:val="6"/>
          <w:szCs w:val="6"/>
        </w:rPr>
        <w:tab/>
        <w:t>?</w:t>
      </w:r>
    </w:p>
    <w:p w14:paraId="222108C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endBuff</w:t>
      </w:r>
      <w:r w:rsidRPr="008778BB">
        <w:rPr>
          <w:sz w:val="6"/>
          <w:szCs w:val="6"/>
        </w:rPr>
        <w:tab/>
      </w:r>
      <w:r w:rsidRPr="008778BB">
        <w:rPr>
          <w:sz w:val="6"/>
          <w:szCs w:val="6"/>
        </w:rPr>
        <w:tab/>
      </w:r>
      <w:r w:rsidRPr="008778BB">
        <w:rPr>
          <w:sz w:val="6"/>
          <w:szCs w:val="6"/>
        </w:rPr>
        <w:tab/>
        <w:t>db</w:t>
      </w:r>
      <w:r w:rsidRPr="008778BB">
        <w:rPr>
          <w:sz w:val="6"/>
          <w:szCs w:val="6"/>
        </w:rPr>
        <w:tab/>
        <w:t>5 dup (?)</w:t>
      </w:r>
    </w:p>
    <w:p w14:paraId="685BA14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sg1310</w:t>
      </w:r>
      <w:r w:rsidRPr="008778BB">
        <w:rPr>
          <w:sz w:val="6"/>
          <w:szCs w:val="6"/>
        </w:rPr>
        <w:tab/>
      </w:r>
      <w:r w:rsidRPr="008778BB">
        <w:rPr>
          <w:sz w:val="6"/>
          <w:szCs w:val="6"/>
        </w:rPr>
        <w:tab/>
      </w:r>
      <w:r w:rsidRPr="008778BB">
        <w:rPr>
          <w:sz w:val="6"/>
          <w:szCs w:val="6"/>
        </w:rPr>
        <w:tab/>
        <w:t>db</w:t>
      </w:r>
      <w:r w:rsidRPr="008778BB">
        <w:rPr>
          <w:sz w:val="6"/>
          <w:szCs w:val="6"/>
        </w:rPr>
        <w:tab/>
        <w:t>13, 10, 0</w:t>
      </w:r>
    </w:p>
    <w:p w14:paraId="1E46DD7D" w14:textId="77777777" w:rsidR="005D5167" w:rsidRPr="008778BB" w:rsidRDefault="005D5167" w:rsidP="005D5167">
      <w:pPr>
        <w:spacing w:before="0" w:beforeAutospacing="0" w:after="0" w:afterAutospacing="0" w:line="252" w:lineRule="auto"/>
        <w:ind w:firstLine="360"/>
        <w:jc w:val="left"/>
        <w:rPr>
          <w:sz w:val="6"/>
          <w:szCs w:val="6"/>
        </w:rPr>
      </w:pPr>
    </w:p>
    <w:p w14:paraId="1FABBCD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harsReadNum</w:t>
      </w:r>
      <w:r w:rsidRPr="008778BB">
        <w:rPr>
          <w:sz w:val="6"/>
          <w:szCs w:val="6"/>
        </w:rPr>
        <w:tab/>
        <w:t>dd</w:t>
      </w:r>
      <w:r w:rsidRPr="008778BB">
        <w:rPr>
          <w:sz w:val="6"/>
          <w:szCs w:val="6"/>
        </w:rPr>
        <w:tab/>
        <w:t>?</w:t>
      </w:r>
    </w:p>
    <w:p w14:paraId="1A78089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putBuf</w:t>
      </w:r>
      <w:r w:rsidRPr="008778BB">
        <w:rPr>
          <w:sz w:val="6"/>
          <w:szCs w:val="6"/>
        </w:rPr>
        <w:tab/>
      </w:r>
      <w:r w:rsidRPr="008778BB">
        <w:rPr>
          <w:sz w:val="6"/>
          <w:szCs w:val="6"/>
        </w:rPr>
        <w:tab/>
        <w:t>db</w:t>
      </w:r>
      <w:r w:rsidRPr="008778BB">
        <w:rPr>
          <w:sz w:val="6"/>
          <w:szCs w:val="6"/>
        </w:rPr>
        <w:tab/>
        <w:t>15 dup (?)</w:t>
      </w:r>
    </w:p>
    <w:p w14:paraId="09EED1E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OutMessage</w:t>
      </w:r>
      <w:r w:rsidRPr="008778BB">
        <w:rPr>
          <w:sz w:val="6"/>
          <w:szCs w:val="6"/>
        </w:rPr>
        <w:tab/>
      </w:r>
      <w:r w:rsidRPr="008778BB">
        <w:rPr>
          <w:sz w:val="6"/>
          <w:szCs w:val="6"/>
        </w:rPr>
        <w:tab/>
        <w:t>db</w:t>
      </w:r>
      <w:r w:rsidRPr="008778BB">
        <w:rPr>
          <w:sz w:val="6"/>
          <w:szCs w:val="6"/>
        </w:rPr>
        <w:tab/>
        <w:t>"%d", 0</w:t>
      </w:r>
    </w:p>
    <w:p w14:paraId="29F6D86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sMessage</w:t>
      </w:r>
      <w:r w:rsidRPr="008778BB">
        <w:rPr>
          <w:sz w:val="6"/>
          <w:szCs w:val="6"/>
        </w:rPr>
        <w:tab/>
      </w:r>
      <w:r w:rsidRPr="008778BB">
        <w:rPr>
          <w:sz w:val="6"/>
          <w:szCs w:val="6"/>
        </w:rPr>
        <w:tab/>
        <w:t>db</w:t>
      </w:r>
      <w:r w:rsidRPr="008778BB">
        <w:rPr>
          <w:sz w:val="6"/>
          <w:szCs w:val="6"/>
        </w:rPr>
        <w:tab/>
        <w:t>20 dup (?)</w:t>
      </w:r>
    </w:p>
    <w:p w14:paraId="7DD94A5F" w14:textId="77777777" w:rsidR="005D5167" w:rsidRPr="008778BB" w:rsidRDefault="005D5167" w:rsidP="005D5167">
      <w:pPr>
        <w:spacing w:before="0" w:beforeAutospacing="0" w:after="0" w:afterAutospacing="0" w:line="252" w:lineRule="auto"/>
        <w:ind w:firstLine="360"/>
        <w:jc w:val="left"/>
        <w:rPr>
          <w:sz w:val="6"/>
          <w:szCs w:val="6"/>
        </w:rPr>
      </w:pPr>
    </w:p>
    <w:p w14:paraId="140725F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CODE</w:t>
      </w:r>
    </w:p>
    <w:p w14:paraId="7148F79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start:</w:t>
      </w:r>
    </w:p>
    <w:p w14:paraId="174FE4F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voke AllocConsole</w:t>
      </w:r>
    </w:p>
    <w:p w14:paraId="6F0F30F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voke GetStdHandle, STD_INPUT_HANDLE</w:t>
      </w:r>
    </w:p>
    <w:p w14:paraId="34D75DA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mov hConsoleInput, eax</w:t>
      </w:r>
    </w:p>
    <w:p w14:paraId="452FF64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voke GetStdHandle, STD_OUTPUT_HANDLE</w:t>
      </w:r>
    </w:p>
    <w:p w14:paraId="5C07E73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mov hConsoleOutput, eax</w:t>
      </w:r>
    </w:p>
    <w:p w14:paraId="363F337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String_0, SIZEOF String_0 - 1, 0, 0</w:t>
      </w:r>
    </w:p>
    <w:p w14:paraId="31A6B62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Input_</w:t>
      </w:r>
    </w:p>
    <w:p w14:paraId="63A5A53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_aaaaaaaa_, eax</w:t>
      </w:r>
    </w:p>
    <w:p w14:paraId="64BF322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String_1, SIZEOF String_1 - 1, 0, 0</w:t>
      </w:r>
    </w:p>
    <w:p w14:paraId="15F3C47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Input_</w:t>
      </w:r>
    </w:p>
    <w:p w14:paraId="43C5730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_bbbbbbbb_, eax</w:t>
      </w:r>
    </w:p>
    <w:p w14:paraId="08D9E2C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String_2, SIZEOF String_2 - 1, 0, 0</w:t>
      </w:r>
    </w:p>
    <w:p w14:paraId="29DDB7F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a_</w:t>
      </w:r>
    </w:p>
    <w:p w14:paraId="39E7907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_aaaaaaa2_</w:t>
      </w:r>
    </w:p>
    <w:p w14:paraId="039E0A3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forPasStart1:</w:t>
      </w:r>
    </w:p>
    <w:p w14:paraId="60FB73F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bbbbbbbb_</w:t>
      </w:r>
    </w:p>
    <w:p w14:paraId="299BBDB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2_</w:t>
      </w:r>
    </w:p>
    <w:p w14:paraId="56C9F52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lastRenderedPageBreak/>
        <w:tab/>
        <w:t>call Less_</w:t>
      </w:r>
    </w:p>
    <w:p w14:paraId="1CCF246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Not_</w:t>
      </w:r>
    </w:p>
    <w:p w14:paraId="51B341B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64ED680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0</w:t>
      </w:r>
    </w:p>
    <w:p w14:paraId="02BC4D6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e forPasEnd1</w:t>
      </w:r>
    </w:p>
    <w:p w14:paraId="0CF31EA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String_3, SIZEOF String_3 - 1, 0, 0</w:t>
      </w:r>
    </w:p>
    <w:p w14:paraId="65EA934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2_</w:t>
      </w:r>
    </w:p>
    <w:p w14:paraId="7321E42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2_</w:t>
      </w:r>
    </w:p>
    <w:p w14:paraId="7639978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Mul_</w:t>
      </w:r>
    </w:p>
    <w:p w14:paraId="1A76480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Output_</w:t>
      </w:r>
    </w:p>
    <w:p w14:paraId="46B6A48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2_</w:t>
      </w:r>
    </w:p>
    <w:p w14:paraId="67D3141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1</w:t>
      </w:r>
    </w:p>
    <w:p w14:paraId="27B71EB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Add_</w:t>
      </w:r>
    </w:p>
    <w:p w14:paraId="3721E9D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_aaaaaaa2_</w:t>
      </w:r>
    </w:p>
    <w:p w14:paraId="2B156A2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forPasStart1</w:t>
      </w:r>
    </w:p>
    <w:p w14:paraId="6F96FE3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forPasEnd1:</w:t>
      </w:r>
    </w:p>
    <w:p w14:paraId="0EA4455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String_4, SIZEOF String_4 - 1, 0, 0</w:t>
      </w:r>
    </w:p>
    <w:p w14:paraId="4F05436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bbbbbbbb_</w:t>
      </w:r>
    </w:p>
    <w:p w14:paraId="17F842C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_aaaaaaa2_</w:t>
      </w:r>
    </w:p>
    <w:p w14:paraId="2A269D2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forPasStart2:</w:t>
      </w:r>
    </w:p>
    <w:p w14:paraId="2667478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a_</w:t>
      </w:r>
    </w:p>
    <w:p w14:paraId="633074B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2_</w:t>
      </w:r>
    </w:p>
    <w:p w14:paraId="54F971E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Greate_</w:t>
      </w:r>
    </w:p>
    <w:p w14:paraId="0094AA2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Not_</w:t>
      </w:r>
    </w:p>
    <w:p w14:paraId="62515DB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6684CF0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0</w:t>
      </w:r>
    </w:p>
    <w:p w14:paraId="100748E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e forPasEnd2</w:t>
      </w:r>
    </w:p>
    <w:p w14:paraId="0284044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String_5, SIZEOF String_5 - 1, 0, 0</w:t>
      </w:r>
    </w:p>
    <w:p w14:paraId="1DA5138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2_</w:t>
      </w:r>
    </w:p>
    <w:p w14:paraId="60E9EB1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2_</w:t>
      </w:r>
    </w:p>
    <w:p w14:paraId="08EBECA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Mul_</w:t>
      </w:r>
    </w:p>
    <w:p w14:paraId="5DE297B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Output_</w:t>
      </w:r>
    </w:p>
    <w:p w14:paraId="58E3012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2_</w:t>
      </w:r>
    </w:p>
    <w:p w14:paraId="17B0EFF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1</w:t>
      </w:r>
    </w:p>
    <w:p w14:paraId="79F1CD2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Sub_</w:t>
      </w:r>
    </w:p>
    <w:p w14:paraId="4C588B3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_aaaaaaa2_</w:t>
      </w:r>
    </w:p>
    <w:p w14:paraId="7BE1976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forPasStart2</w:t>
      </w:r>
    </w:p>
    <w:p w14:paraId="187AC6E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forPasEnd2:</w:t>
      </w:r>
    </w:p>
    <w:p w14:paraId="392E510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String_6, SIZEOF String_6 - 1, 0, 0</w:t>
      </w:r>
    </w:p>
    <w:p w14:paraId="40E77F1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0</w:t>
      </w:r>
    </w:p>
    <w:p w14:paraId="0C027CE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_xxxxxxxx_</w:t>
      </w:r>
    </w:p>
    <w:p w14:paraId="567D851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0</w:t>
      </w:r>
    </w:p>
    <w:p w14:paraId="286712B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_ccccccc1_</w:t>
      </w:r>
    </w:p>
    <w:p w14:paraId="154647D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hileStart2:</w:t>
      </w:r>
    </w:p>
    <w:p w14:paraId="443E7D3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ccccccc1_</w:t>
      </w:r>
    </w:p>
    <w:p w14:paraId="2C5566D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a_</w:t>
      </w:r>
    </w:p>
    <w:p w14:paraId="6358109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Less_</w:t>
      </w:r>
    </w:p>
    <w:p w14:paraId="4482393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52D8E4B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0</w:t>
      </w:r>
    </w:p>
    <w:p w14:paraId="65CA369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e whileEnd2</w:t>
      </w:r>
    </w:p>
    <w:p w14:paraId="199DF67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0</w:t>
      </w:r>
    </w:p>
    <w:p w14:paraId="5C05B78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_ccccccc2_</w:t>
      </w:r>
    </w:p>
    <w:p w14:paraId="625EB6F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hileStart1:</w:t>
      </w:r>
    </w:p>
    <w:p w14:paraId="669F1F4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ccccccc2_</w:t>
      </w:r>
    </w:p>
    <w:p w14:paraId="017F4A4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bbbbbbbb_</w:t>
      </w:r>
    </w:p>
    <w:p w14:paraId="0B5024D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Less_</w:t>
      </w:r>
    </w:p>
    <w:p w14:paraId="1CA2DAD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2EB199E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0</w:t>
      </w:r>
    </w:p>
    <w:p w14:paraId="6E69C21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e whileEnd1</w:t>
      </w:r>
    </w:p>
    <w:p w14:paraId="6A47D10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xxxxxxxx_</w:t>
      </w:r>
    </w:p>
    <w:p w14:paraId="602A9B2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1</w:t>
      </w:r>
    </w:p>
    <w:p w14:paraId="5D90494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Add_</w:t>
      </w:r>
    </w:p>
    <w:p w14:paraId="0357A4D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_xxxxxxxx_</w:t>
      </w:r>
    </w:p>
    <w:p w14:paraId="545AF47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ccccccc2_</w:t>
      </w:r>
    </w:p>
    <w:p w14:paraId="406058F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1</w:t>
      </w:r>
    </w:p>
    <w:p w14:paraId="4B419AE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Add_</w:t>
      </w:r>
    </w:p>
    <w:p w14:paraId="2EE058F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_ccccccc2_</w:t>
      </w:r>
    </w:p>
    <w:p w14:paraId="6FC2261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whileStart1</w:t>
      </w:r>
    </w:p>
    <w:p w14:paraId="063D28B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hileEnd1:</w:t>
      </w:r>
    </w:p>
    <w:p w14:paraId="734EAF0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ccccccc1_</w:t>
      </w:r>
    </w:p>
    <w:p w14:paraId="2C9E214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1</w:t>
      </w:r>
    </w:p>
    <w:p w14:paraId="4970347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Add_</w:t>
      </w:r>
    </w:p>
    <w:p w14:paraId="709929C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_ccccccc1_</w:t>
      </w:r>
    </w:p>
    <w:p w14:paraId="3EE540E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whileStart2</w:t>
      </w:r>
    </w:p>
    <w:p w14:paraId="7BF827B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hileEnd2:</w:t>
      </w:r>
    </w:p>
    <w:p w14:paraId="7A17DDE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xxxxxxxx_</w:t>
      </w:r>
    </w:p>
    <w:p w14:paraId="00AA06D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Output_</w:t>
      </w:r>
    </w:p>
    <w:p w14:paraId="15D5716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String_7, SIZEOF String_7 - 1, 0, 0</w:t>
      </w:r>
    </w:p>
    <w:p w14:paraId="386C233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0</w:t>
      </w:r>
    </w:p>
    <w:p w14:paraId="2790773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_xxxxxxxx_</w:t>
      </w:r>
    </w:p>
    <w:p w14:paraId="6C3A8D5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1</w:t>
      </w:r>
    </w:p>
    <w:p w14:paraId="1D4D0EF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_ccccccc1_</w:t>
      </w:r>
    </w:p>
    <w:p w14:paraId="3043AA7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repeatStart2:</w:t>
      </w:r>
    </w:p>
    <w:p w14:paraId="2EEE77E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1</w:t>
      </w:r>
    </w:p>
    <w:p w14:paraId="0D7BDF3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_ccccccc2_</w:t>
      </w:r>
    </w:p>
    <w:p w14:paraId="642F478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repeatStart1:</w:t>
      </w:r>
    </w:p>
    <w:p w14:paraId="04D8CEC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xxxxxxxx_</w:t>
      </w:r>
    </w:p>
    <w:p w14:paraId="0C80967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1</w:t>
      </w:r>
    </w:p>
    <w:p w14:paraId="3C19DAC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Add_</w:t>
      </w:r>
    </w:p>
    <w:p w14:paraId="46E9F16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_xxxxxxxx_</w:t>
      </w:r>
    </w:p>
    <w:p w14:paraId="17E0089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ccccccc2_</w:t>
      </w:r>
    </w:p>
    <w:p w14:paraId="08B562F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1</w:t>
      </w:r>
    </w:p>
    <w:p w14:paraId="31A271B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Add_</w:t>
      </w:r>
    </w:p>
    <w:p w14:paraId="3FF1B7C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_ccccccc2_</w:t>
      </w:r>
    </w:p>
    <w:p w14:paraId="3724F50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ccccccc2_</w:t>
      </w:r>
    </w:p>
    <w:p w14:paraId="1FD931A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bbbbbbbb_</w:t>
      </w:r>
    </w:p>
    <w:p w14:paraId="6A520C1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Greate_</w:t>
      </w:r>
    </w:p>
    <w:p w14:paraId="68A77C7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Not_</w:t>
      </w:r>
    </w:p>
    <w:p w14:paraId="7C5EC97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5B635A6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0</w:t>
      </w:r>
    </w:p>
    <w:p w14:paraId="0D8F232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e repeatEnd1</w:t>
      </w:r>
    </w:p>
    <w:p w14:paraId="4744D9A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repeatStart1</w:t>
      </w:r>
    </w:p>
    <w:p w14:paraId="375DA10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repeatEnd1:</w:t>
      </w:r>
    </w:p>
    <w:p w14:paraId="1DF72B1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ccccccc1_</w:t>
      </w:r>
    </w:p>
    <w:p w14:paraId="2E3DB96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dword ptr 1</w:t>
      </w:r>
    </w:p>
    <w:p w14:paraId="10FE4AE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Add_</w:t>
      </w:r>
    </w:p>
    <w:p w14:paraId="068D743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_ccccccc1_</w:t>
      </w:r>
    </w:p>
    <w:p w14:paraId="7BB1119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ccccccc1_</w:t>
      </w:r>
    </w:p>
    <w:p w14:paraId="52FCA7F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aaaaaaaa_</w:t>
      </w:r>
    </w:p>
    <w:p w14:paraId="41C5A8E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Greate_</w:t>
      </w:r>
    </w:p>
    <w:p w14:paraId="56ED291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Not_</w:t>
      </w:r>
    </w:p>
    <w:p w14:paraId="634D3CC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252182B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0</w:t>
      </w:r>
    </w:p>
    <w:p w14:paraId="119FCFC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e repeatEnd2</w:t>
      </w:r>
    </w:p>
    <w:p w14:paraId="3AF34C2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repeatStart2</w:t>
      </w:r>
    </w:p>
    <w:p w14:paraId="22BD50D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repeatEnd2:</w:t>
      </w:r>
    </w:p>
    <w:p w14:paraId="53D3AF7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_xxxxxxxx_</w:t>
      </w:r>
    </w:p>
    <w:p w14:paraId="7AFFFE4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all Output_</w:t>
      </w:r>
    </w:p>
    <w:p w14:paraId="49CB395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exit_label:</w:t>
      </w:r>
    </w:p>
    <w:p w14:paraId="1463C48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voke WriteConsoleA, hConsoleOutput, ADDR msg1310, SIZEOF msg1310 - 1, 0, 0</w:t>
      </w:r>
    </w:p>
    <w:p w14:paraId="5276530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voke ReadConsoleA, hConsoleInput, ADDR endBuff, 5, 0, 0</w:t>
      </w:r>
    </w:p>
    <w:p w14:paraId="205CA01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voke ExitProcess, 0</w:t>
      </w:r>
    </w:p>
    <w:p w14:paraId="1C767D0E" w14:textId="77777777" w:rsidR="005D5167" w:rsidRPr="008778BB" w:rsidRDefault="005D5167" w:rsidP="005D5167">
      <w:pPr>
        <w:spacing w:before="0" w:beforeAutospacing="0" w:after="0" w:afterAutospacing="0" w:line="252" w:lineRule="auto"/>
        <w:ind w:firstLine="360"/>
        <w:jc w:val="left"/>
        <w:rPr>
          <w:sz w:val="6"/>
          <w:szCs w:val="6"/>
        </w:rPr>
      </w:pPr>
    </w:p>
    <w:p w14:paraId="08A84EBE" w14:textId="77777777" w:rsidR="005D5167" w:rsidRPr="008778BB" w:rsidRDefault="005D5167" w:rsidP="005D5167">
      <w:pPr>
        <w:spacing w:before="0" w:beforeAutospacing="0" w:after="0" w:afterAutospacing="0" w:line="252" w:lineRule="auto"/>
        <w:ind w:firstLine="360"/>
        <w:jc w:val="left"/>
        <w:rPr>
          <w:sz w:val="6"/>
          <w:szCs w:val="6"/>
        </w:rPr>
      </w:pPr>
    </w:p>
    <w:p w14:paraId="3BE17B8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Add============================================================================</w:t>
      </w:r>
    </w:p>
    <w:p w14:paraId="544CE63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dd_ PROC</w:t>
      </w:r>
    </w:p>
    <w:p w14:paraId="25280B8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sp + 8]</w:t>
      </w:r>
    </w:p>
    <w:p w14:paraId="0C4FA53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add eax, [esp + 4]</w:t>
      </w:r>
    </w:p>
    <w:p w14:paraId="66831BE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sp + 8], eax</w:t>
      </w:r>
    </w:p>
    <w:p w14:paraId="4ED1773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cx</w:t>
      </w:r>
    </w:p>
    <w:p w14:paraId="54D6F86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5603900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ecx</w:t>
      </w:r>
    </w:p>
    <w:p w14:paraId="61BA5BB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w:t>
      </w:r>
    </w:p>
    <w:p w14:paraId="455DC4F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dd_ ENDP</w:t>
      </w:r>
    </w:p>
    <w:p w14:paraId="3959FBC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4C1C6558" w14:textId="77777777" w:rsidR="005D5167" w:rsidRPr="008778BB" w:rsidRDefault="005D5167" w:rsidP="005D5167">
      <w:pPr>
        <w:spacing w:before="0" w:beforeAutospacing="0" w:after="0" w:afterAutospacing="0" w:line="252" w:lineRule="auto"/>
        <w:ind w:firstLine="360"/>
        <w:jc w:val="left"/>
        <w:rPr>
          <w:sz w:val="6"/>
          <w:szCs w:val="6"/>
        </w:rPr>
      </w:pPr>
    </w:p>
    <w:p w14:paraId="7868C452" w14:textId="77777777" w:rsidR="005D5167" w:rsidRPr="008778BB" w:rsidRDefault="005D5167" w:rsidP="005D5167">
      <w:pPr>
        <w:spacing w:before="0" w:beforeAutospacing="0" w:after="0" w:afterAutospacing="0" w:line="252" w:lineRule="auto"/>
        <w:ind w:firstLine="360"/>
        <w:jc w:val="left"/>
        <w:rPr>
          <w:sz w:val="6"/>
          <w:szCs w:val="6"/>
        </w:rPr>
      </w:pPr>
    </w:p>
    <w:p w14:paraId="6640787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Greate=========================================================================</w:t>
      </w:r>
    </w:p>
    <w:p w14:paraId="5259949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Greate_ PROC</w:t>
      </w:r>
    </w:p>
    <w:p w14:paraId="51A6434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f</w:t>
      </w:r>
    </w:p>
    <w:p w14:paraId="726F5C7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cx</w:t>
      </w:r>
    </w:p>
    <w:p w14:paraId="353A6BF7" w14:textId="77777777" w:rsidR="005D5167" w:rsidRPr="008778BB" w:rsidRDefault="005D5167" w:rsidP="005D5167">
      <w:pPr>
        <w:spacing w:before="0" w:beforeAutospacing="0" w:after="0" w:afterAutospacing="0" w:line="252" w:lineRule="auto"/>
        <w:ind w:firstLine="360"/>
        <w:jc w:val="left"/>
        <w:rPr>
          <w:sz w:val="6"/>
          <w:szCs w:val="6"/>
        </w:rPr>
      </w:pPr>
    </w:p>
    <w:p w14:paraId="1D4CA19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sp + 8]</w:t>
      </w:r>
    </w:p>
    <w:p w14:paraId="1FE02D4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esp + 4]</w:t>
      </w:r>
    </w:p>
    <w:p w14:paraId="76357CD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le greate_false</w:t>
      </w:r>
    </w:p>
    <w:p w14:paraId="7D04317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1</w:t>
      </w:r>
    </w:p>
    <w:p w14:paraId="24EA230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greate_fin</w:t>
      </w:r>
    </w:p>
    <w:p w14:paraId="454FA9E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greate_false:</w:t>
      </w:r>
    </w:p>
    <w:p w14:paraId="1C36BAC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0</w:t>
      </w:r>
    </w:p>
    <w:p w14:paraId="7AA7F0F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greate_fin:</w:t>
      </w:r>
    </w:p>
    <w:p w14:paraId="17D3B53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cx</w:t>
      </w:r>
    </w:p>
    <w:p w14:paraId="2FDC643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f</w:t>
      </w:r>
    </w:p>
    <w:p w14:paraId="34FC516A" w14:textId="77777777" w:rsidR="005D5167" w:rsidRPr="008778BB" w:rsidRDefault="005D5167" w:rsidP="005D5167">
      <w:pPr>
        <w:spacing w:before="0" w:beforeAutospacing="0" w:after="0" w:afterAutospacing="0" w:line="252" w:lineRule="auto"/>
        <w:ind w:firstLine="360"/>
        <w:jc w:val="left"/>
        <w:rPr>
          <w:sz w:val="6"/>
          <w:szCs w:val="6"/>
        </w:rPr>
      </w:pPr>
    </w:p>
    <w:p w14:paraId="4ECC3064"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sp + 8], eax</w:t>
      </w:r>
    </w:p>
    <w:p w14:paraId="0A6940D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cx</w:t>
      </w:r>
    </w:p>
    <w:p w14:paraId="02E99A7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56D8056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ecx</w:t>
      </w:r>
    </w:p>
    <w:p w14:paraId="3853F40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w:t>
      </w:r>
    </w:p>
    <w:p w14:paraId="07C6409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Greate_ ENDP</w:t>
      </w:r>
    </w:p>
    <w:p w14:paraId="5BA968C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0D2483EA" w14:textId="77777777" w:rsidR="005D5167" w:rsidRPr="008778BB" w:rsidRDefault="005D5167" w:rsidP="005D5167">
      <w:pPr>
        <w:spacing w:before="0" w:beforeAutospacing="0" w:after="0" w:afterAutospacing="0" w:line="252" w:lineRule="auto"/>
        <w:ind w:firstLine="360"/>
        <w:jc w:val="left"/>
        <w:rPr>
          <w:sz w:val="6"/>
          <w:szCs w:val="6"/>
        </w:rPr>
      </w:pPr>
    </w:p>
    <w:p w14:paraId="4CE56CA4" w14:textId="77777777" w:rsidR="005D5167" w:rsidRPr="008778BB" w:rsidRDefault="005D5167" w:rsidP="005D5167">
      <w:pPr>
        <w:spacing w:before="0" w:beforeAutospacing="0" w:after="0" w:afterAutospacing="0" w:line="252" w:lineRule="auto"/>
        <w:ind w:firstLine="360"/>
        <w:jc w:val="left"/>
        <w:rPr>
          <w:sz w:val="6"/>
          <w:szCs w:val="6"/>
        </w:rPr>
      </w:pPr>
    </w:p>
    <w:p w14:paraId="1885B81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Input==========================================================================</w:t>
      </w:r>
    </w:p>
    <w:p w14:paraId="5CF4A63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put_ PROC</w:t>
      </w:r>
    </w:p>
    <w:p w14:paraId="3098A37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ReadConsoleA, hConsoleInput, ADDR InputBuf, 13, ADDR CharsReadNum, 0</w:t>
      </w:r>
    </w:p>
    <w:p w14:paraId="6AC38A6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crt_atoi, ADDR InputBuf</w:t>
      </w:r>
    </w:p>
    <w:p w14:paraId="6AA2906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w:t>
      </w:r>
    </w:p>
    <w:p w14:paraId="79899AB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Input_ ENDP</w:t>
      </w:r>
    </w:p>
    <w:p w14:paraId="2F01A1F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6CAF7D2F" w14:textId="77777777" w:rsidR="005D5167" w:rsidRPr="008778BB" w:rsidRDefault="005D5167" w:rsidP="005D5167">
      <w:pPr>
        <w:spacing w:before="0" w:beforeAutospacing="0" w:after="0" w:afterAutospacing="0" w:line="252" w:lineRule="auto"/>
        <w:ind w:firstLine="360"/>
        <w:jc w:val="left"/>
        <w:rPr>
          <w:sz w:val="6"/>
          <w:szCs w:val="6"/>
        </w:rPr>
      </w:pPr>
    </w:p>
    <w:p w14:paraId="236268F7" w14:textId="77777777" w:rsidR="005D5167" w:rsidRPr="008778BB" w:rsidRDefault="005D5167" w:rsidP="005D5167">
      <w:pPr>
        <w:spacing w:before="0" w:beforeAutospacing="0" w:after="0" w:afterAutospacing="0" w:line="252" w:lineRule="auto"/>
        <w:ind w:firstLine="360"/>
        <w:jc w:val="left"/>
        <w:rPr>
          <w:sz w:val="6"/>
          <w:szCs w:val="6"/>
        </w:rPr>
      </w:pPr>
    </w:p>
    <w:p w14:paraId="11618CF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Less===========================================================================</w:t>
      </w:r>
    </w:p>
    <w:p w14:paraId="666ACE2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Less_ PROC</w:t>
      </w:r>
    </w:p>
    <w:p w14:paraId="2A72AA5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f</w:t>
      </w:r>
    </w:p>
    <w:p w14:paraId="0BFEC4F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cx</w:t>
      </w:r>
    </w:p>
    <w:p w14:paraId="47D647DD" w14:textId="77777777" w:rsidR="005D5167" w:rsidRPr="008778BB" w:rsidRDefault="005D5167" w:rsidP="005D5167">
      <w:pPr>
        <w:spacing w:before="0" w:beforeAutospacing="0" w:after="0" w:afterAutospacing="0" w:line="252" w:lineRule="auto"/>
        <w:ind w:firstLine="360"/>
        <w:jc w:val="left"/>
        <w:rPr>
          <w:sz w:val="6"/>
          <w:szCs w:val="6"/>
        </w:rPr>
      </w:pPr>
    </w:p>
    <w:p w14:paraId="028FBBD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sp + 8]</w:t>
      </w:r>
    </w:p>
    <w:p w14:paraId="5F26A0D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esp + 4]</w:t>
      </w:r>
    </w:p>
    <w:p w14:paraId="67F5419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ge less_false</w:t>
      </w:r>
    </w:p>
    <w:p w14:paraId="46E2BE8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1</w:t>
      </w:r>
    </w:p>
    <w:p w14:paraId="03B5595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less_fin</w:t>
      </w:r>
    </w:p>
    <w:p w14:paraId="5F30BC2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less_false:</w:t>
      </w:r>
    </w:p>
    <w:p w14:paraId="6BAE75A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0</w:t>
      </w:r>
    </w:p>
    <w:p w14:paraId="1EE3CFC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less_fin:</w:t>
      </w:r>
    </w:p>
    <w:p w14:paraId="24A6A59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cx</w:t>
      </w:r>
    </w:p>
    <w:p w14:paraId="282B505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f</w:t>
      </w:r>
    </w:p>
    <w:p w14:paraId="20B62C8B" w14:textId="77777777" w:rsidR="005D5167" w:rsidRPr="008778BB" w:rsidRDefault="005D5167" w:rsidP="005D5167">
      <w:pPr>
        <w:spacing w:before="0" w:beforeAutospacing="0" w:after="0" w:afterAutospacing="0" w:line="252" w:lineRule="auto"/>
        <w:ind w:firstLine="360"/>
        <w:jc w:val="left"/>
        <w:rPr>
          <w:sz w:val="6"/>
          <w:szCs w:val="6"/>
        </w:rPr>
      </w:pPr>
    </w:p>
    <w:p w14:paraId="07D78B8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sp + 8], eax</w:t>
      </w:r>
    </w:p>
    <w:p w14:paraId="73110C1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cx</w:t>
      </w:r>
    </w:p>
    <w:p w14:paraId="7008C75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1BD3FC1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ecx</w:t>
      </w:r>
    </w:p>
    <w:p w14:paraId="2E7AF41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w:t>
      </w:r>
    </w:p>
    <w:p w14:paraId="3DF217B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Less_ ENDP</w:t>
      </w:r>
    </w:p>
    <w:p w14:paraId="0B85157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0B951002" w14:textId="77777777" w:rsidR="005D5167" w:rsidRPr="008778BB" w:rsidRDefault="005D5167" w:rsidP="005D5167">
      <w:pPr>
        <w:spacing w:before="0" w:beforeAutospacing="0" w:after="0" w:afterAutospacing="0" w:line="252" w:lineRule="auto"/>
        <w:ind w:firstLine="360"/>
        <w:jc w:val="left"/>
        <w:rPr>
          <w:sz w:val="6"/>
          <w:szCs w:val="6"/>
        </w:rPr>
      </w:pPr>
    </w:p>
    <w:p w14:paraId="7093E2C8" w14:textId="77777777" w:rsidR="005D5167" w:rsidRPr="008778BB" w:rsidRDefault="005D5167" w:rsidP="005D5167">
      <w:pPr>
        <w:spacing w:before="0" w:beforeAutospacing="0" w:after="0" w:afterAutospacing="0" w:line="252" w:lineRule="auto"/>
        <w:ind w:firstLine="360"/>
        <w:jc w:val="left"/>
        <w:rPr>
          <w:sz w:val="6"/>
          <w:szCs w:val="6"/>
        </w:rPr>
      </w:pPr>
    </w:p>
    <w:p w14:paraId="74700C7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Mul============================================================================</w:t>
      </w:r>
    </w:p>
    <w:p w14:paraId="099BFEB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Mul_ PROC</w:t>
      </w:r>
    </w:p>
    <w:p w14:paraId="40885EB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lastRenderedPageBreak/>
        <w:tab/>
        <w:t>mov eax, [esp + 8]</w:t>
      </w:r>
    </w:p>
    <w:p w14:paraId="4AA68C5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mul dword ptr [esp + 4]</w:t>
      </w:r>
    </w:p>
    <w:p w14:paraId="7261C03C"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sp + 8], eax</w:t>
      </w:r>
    </w:p>
    <w:p w14:paraId="2B18C29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cx</w:t>
      </w:r>
    </w:p>
    <w:p w14:paraId="6FED2FC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794EF63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ecx</w:t>
      </w:r>
    </w:p>
    <w:p w14:paraId="65480E1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w:t>
      </w:r>
    </w:p>
    <w:p w14:paraId="18527E0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Mul_ ENDP</w:t>
      </w:r>
    </w:p>
    <w:p w14:paraId="2FB97FF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7A6E69F6" w14:textId="77777777" w:rsidR="005D5167" w:rsidRPr="008778BB" w:rsidRDefault="005D5167" w:rsidP="005D5167">
      <w:pPr>
        <w:spacing w:before="0" w:beforeAutospacing="0" w:after="0" w:afterAutospacing="0" w:line="252" w:lineRule="auto"/>
        <w:ind w:firstLine="360"/>
        <w:jc w:val="left"/>
        <w:rPr>
          <w:sz w:val="6"/>
          <w:szCs w:val="6"/>
        </w:rPr>
      </w:pPr>
    </w:p>
    <w:p w14:paraId="78E3F6A7" w14:textId="77777777" w:rsidR="005D5167" w:rsidRPr="008778BB" w:rsidRDefault="005D5167" w:rsidP="005D5167">
      <w:pPr>
        <w:spacing w:before="0" w:beforeAutospacing="0" w:after="0" w:afterAutospacing="0" w:line="252" w:lineRule="auto"/>
        <w:ind w:firstLine="360"/>
        <w:jc w:val="left"/>
        <w:rPr>
          <w:sz w:val="6"/>
          <w:szCs w:val="6"/>
        </w:rPr>
      </w:pPr>
    </w:p>
    <w:p w14:paraId="5C7A614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Not============================================================================</w:t>
      </w:r>
    </w:p>
    <w:p w14:paraId="5DF296F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Not_ PROC</w:t>
      </w:r>
    </w:p>
    <w:p w14:paraId="3E96681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f</w:t>
      </w:r>
    </w:p>
    <w:p w14:paraId="2B23CC1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cx</w:t>
      </w:r>
    </w:p>
    <w:p w14:paraId="175A5040" w14:textId="77777777" w:rsidR="005D5167" w:rsidRPr="008778BB" w:rsidRDefault="005D5167" w:rsidP="005D5167">
      <w:pPr>
        <w:spacing w:before="0" w:beforeAutospacing="0" w:after="0" w:afterAutospacing="0" w:line="252" w:lineRule="auto"/>
        <w:ind w:firstLine="360"/>
        <w:jc w:val="left"/>
        <w:rPr>
          <w:sz w:val="6"/>
          <w:szCs w:val="6"/>
        </w:rPr>
      </w:pPr>
    </w:p>
    <w:p w14:paraId="7EC5674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sp + 4]</w:t>
      </w:r>
    </w:p>
    <w:p w14:paraId="76194D83"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cmp eax, 0</w:t>
      </w:r>
    </w:p>
    <w:p w14:paraId="43BF98B2"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nz not_false</w:t>
      </w:r>
    </w:p>
    <w:p w14:paraId="2851B31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not_t1:</w:t>
      </w:r>
    </w:p>
    <w:p w14:paraId="6151403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1</w:t>
      </w:r>
    </w:p>
    <w:p w14:paraId="05187DC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jmp not_fin</w:t>
      </w:r>
    </w:p>
    <w:p w14:paraId="179E1D4D"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not_false:</w:t>
      </w:r>
    </w:p>
    <w:p w14:paraId="27D6DCE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0</w:t>
      </w:r>
    </w:p>
    <w:p w14:paraId="78E654A6"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not_fin:</w:t>
      </w:r>
    </w:p>
    <w:p w14:paraId="374A5B5E"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cx</w:t>
      </w:r>
    </w:p>
    <w:p w14:paraId="3A9FF0C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f</w:t>
      </w:r>
    </w:p>
    <w:p w14:paraId="24E3DA28" w14:textId="77777777" w:rsidR="005D5167" w:rsidRPr="008778BB" w:rsidRDefault="005D5167" w:rsidP="005D5167">
      <w:pPr>
        <w:spacing w:before="0" w:beforeAutospacing="0" w:after="0" w:afterAutospacing="0" w:line="252" w:lineRule="auto"/>
        <w:ind w:firstLine="360"/>
        <w:jc w:val="left"/>
        <w:rPr>
          <w:sz w:val="6"/>
          <w:szCs w:val="6"/>
        </w:rPr>
      </w:pPr>
    </w:p>
    <w:p w14:paraId="5434F34B"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sp + 4], eax</w:t>
      </w:r>
    </w:p>
    <w:p w14:paraId="0E66580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w:t>
      </w:r>
    </w:p>
    <w:p w14:paraId="074B6E2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Not_ ENDP</w:t>
      </w:r>
    </w:p>
    <w:p w14:paraId="73CD2900"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20AAE19C" w14:textId="77777777" w:rsidR="005D5167" w:rsidRPr="008778BB" w:rsidRDefault="005D5167" w:rsidP="005D5167">
      <w:pPr>
        <w:spacing w:before="0" w:beforeAutospacing="0" w:after="0" w:afterAutospacing="0" w:line="252" w:lineRule="auto"/>
        <w:ind w:firstLine="360"/>
        <w:jc w:val="left"/>
        <w:rPr>
          <w:sz w:val="6"/>
          <w:szCs w:val="6"/>
        </w:rPr>
      </w:pPr>
    </w:p>
    <w:p w14:paraId="569DD3D8" w14:textId="77777777" w:rsidR="005D5167" w:rsidRPr="008778BB" w:rsidRDefault="005D5167" w:rsidP="005D5167">
      <w:pPr>
        <w:spacing w:before="0" w:beforeAutospacing="0" w:after="0" w:afterAutospacing="0" w:line="252" w:lineRule="auto"/>
        <w:ind w:firstLine="360"/>
        <w:jc w:val="left"/>
        <w:rPr>
          <w:sz w:val="6"/>
          <w:szCs w:val="6"/>
        </w:rPr>
      </w:pPr>
    </w:p>
    <w:p w14:paraId="7FD4EBD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Output=========================================================================</w:t>
      </w:r>
    </w:p>
    <w:p w14:paraId="2667B5C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Output_ PROC value: dword</w:t>
      </w:r>
    </w:p>
    <w:p w14:paraId="73B548B7"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sprintf, ADDR ResMessage, ADDR OutMessage, value</w:t>
      </w:r>
    </w:p>
    <w:p w14:paraId="0CB381E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invoke WriteConsoleA, hConsoleOutput, ADDR ResMessage, eax, 0, 0</w:t>
      </w:r>
    </w:p>
    <w:p w14:paraId="5D8A4FB5"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 4</w:t>
      </w:r>
    </w:p>
    <w:p w14:paraId="1E20AAB9"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Output_ ENDP</w:t>
      </w:r>
    </w:p>
    <w:p w14:paraId="6642381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156FF0F4" w14:textId="77777777" w:rsidR="005D5167" w:rsidRPr="008778BB" w:rsidRDefault="005D5167" w:rsidP="005D5167">
      <w:pPr>
        <w:spacing w:before="0" w:beforeAutospacing="0" w:after="0" w:afterAutospacing="0" w:line="252" w:lineRule="auto"/>
        <w:ind w:firstLine="360"/>
        <w:jc w:val="left"/>
        <w:rPr>
          <w:sz w:val="6"/>
          <w:szCs w:val="6"/>
        </w:rPr>
      </w:pPr>
    </w:p>
    <w:p w14:paraId="027B8581" w14:textId="77777777" w:rsidR="005D5167" w:rsidRPr="008778BB" w:rsidRDefault="005D5167" w:rsidP="005D5167">
      <w:pPr>
        <w:spacing w:before="0" w:beforeAutospacing="0" w:after="0" w:afterAutospacing="0" w:line="252" w:lineRule="auto"/>
        <w:ind w:firstLine="360"/>
        <w:jc w:val="left"/>
        <w:rPr>
          <w:sz w:val="6"/>
          <w:szCs w:val="6"/>
        </w:rPr>
      </w:pPr>
    </w:p>
    <w:p w14:paraId="57BD569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Procedure Sub============================================================================</w:t>
      </w:r>
    </w:p>
    <w:p w14:paraId="15AED511"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Sub_ PROC</w:t>
      </w:r>
    </w:p>
    <w:p w14:paraId="6F30B63A"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ax, [esp + 8]</w:t>
      </w:r>
    </w:p>
    <w:p w14:paraId="3ACBD31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sub eax, [esp + 4]</w:t>
      </w:r>
    </w:p>
    <w:p w14:paraId="386E1BA8"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mov [esp + 8], eax</w:t>
      </w:r>
    </w:p>
    <w:p w14:paraId="7327D0FF" w14:textId="77777777"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cx</w:t>
      </w:r>
    </w:p>
    <w:p w14:paraId="5989C617" w14:textId="140B3CEC"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op eax</w:t>
      </w:r>
    </w:p>
    <w:p w14:paraId="15813926" w14:textId="71C61C3F"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push ecx</w:t>
      </w:r>
    </w:p>
    <w:p w14:paraId="197A23A6" w14:textId="1FAECDDA"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ab/>
        <w:t>ret</w:t>
      </w:r>
    </w:p>
    <w:p w14:paraId="7DB65DA9" w14:textId="6728205B"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Sub_ ENDP</w:t>
      </w:r>
    </w:p>
    <w:p w14:paraId="58340BBD" w14:textId="1D39194D" w:rsidR="005D5167" w:rsidRPr="008778BB" w:rsidRDefault="005D5167" w:rsidP="005D5167">
      <w:pPr>
        <w:spacing w:before="0" w:beforeAutospacing="0" w:after="0" w:afterAutospacing="0" w:line="252" w:lineRule="auto"/>
        <w:ind w:firstLine="360"/>
        <w:jc w:val="left"/>
        <w:rPr>
          <w:sz w:val="6"/>
          <w:szCs w:val="6"/>
        </w:rPr>
      </w:pPr>
      <w:r w:rsidRPr="008778BB">
        <w:rPr>
          <w:sz w:val="6"/>
          <w:szCs w:val="6"/>
        </w:rPr>
        <w:t>;============================================================================================</w:t>
      </w:r>
    </w:p>
    <w:p w14:paraId="55AB367F" w14:textId="523E973B" w:rsidR="00A81807" w:rsidRPr="008778BB" w:rsidRDefault="005D5167" w:rsidP="003544BF">
      <w:pPr>
        <w:spacing w:before="0" w:beforeAutospacing="0" w:after="0" w:afterAutospacing="0" w:line="252" w:lineRule="auto"/>
        <w:ind w:firstLine="360"/>
        <w:jc w:val="left"/>
        <w:rPr>
          <w:sz w:val="6"/>
          <w:szCs w:val="6"/>
        </w:rPr>
      </w:pPr>
      <w:r w:rsidRPr="008778BB">
        <w:rPr>
          <w:sz w:val="6"/>
          <w:szCs w:val="6"/>
        </w:rPr>
        <w:t>end start</w:t>
      </w:r>
    </w:p>
    <w:sectPr w:rsidR="00A81807" w:rsidRPr="008778BB" w:rsidSect="00BB3CF2">
      <w:headerReference w:type="default" r:id="rId19"/>
      <w:pgSz w:w="11906" w:h="16838"/>
      <w:pgMar w:top="1134" w:right="567" w:bottom="1134" w:left="1134"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661998" w14:textId="77777777" w:rsidR="0016207F" w:rsidRDefault="0016207F" w:rsidP="00BB3CF2">
      <w:pPr>
        <w:spacing w:before="0" w:after="0" w:line="240" w:lineRule="auto"/>
      </w:pPr>
      <w:r>
        <w:separator/>
      </w:r>
    </w:p>
  </w:endnote>
  <w:endnote w:type="continuationSeparator" w:id="0">
    <w:p w14:paraId="6ACA2C04" w14:textId="77777777" w:rsidR="0016207F" w:rsidRDefault="0016207F" w:rsidP="00BB3CF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scadia Mono">
    <w:panose1 w:val="020B0609020000020004"/>
    <w:charset w:val="00"/>
    <w:family w:val="modern"/>
    <w:pitch w:val="fixed"/>
    <w:sig w:usb0="A10002FF" w:usb1="4000F9FB" w:usb2="0004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CF9803" w14:textId="77777777" w:rsidR="0016207F" w:rsidRDefault="0016207F" w:rsidP="00BB3CF2">
      <w:pPr>
        <w:spacing w:before="0" w:after="0" w:line="240" w:lineRule="auto"/>
      </w:pPr>
      <w:r>
        <w:separator/>
      </w:r>
    </w:p>
  </w:footnote>
  <w:footnote w:type="continuationSeparator" w:id="0">
    <w:p w14:paraId="5ED10CA4" w14:textId="77777777" w:rsidR="0016207F" w:rsidRDefault="0016207F" w:rsidP="00BB3CF2">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50102120"/>
      <w:docPartObj>
        <w:docPartGallery w:val="Page Numbers (Top of Page)"/>
        <w:docPartUnique/>
      </w:docPartObj>
    </w:sdtPr>
    <w:sdtContent>
      <w:p w14:paraId="15F64C7B" w14:textId="77777777" w:rsidR="00A6126C" w:rsidRDefault="00A6126C" w:rsidP="00BB3CF2">
        <w:pPr>
          <w:pStyle w:val="aa"/>
          <w:jc w:val="right"/>
        </w:pPr>
        <w:r>
          <w:fldChar w:fldCharType="begin"/>
        </w:r>
        <w:r>
          <w:instrText>PAGE   \* MERGEFORMAT</w:instrText>
        </w:r>
        <w:r>
          <w:fldChar w:fldCharType="separate"/>
        </w:r>
        <w:r>
          <w:t>2</w:t>
        </w:r>
        <w: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1F11D28"/>
    <w:multiLevelType w:val="multilevel"/>
    <w:tmpl w:val="620244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294268B"/>
    <w:multiLevelType w:val="multilevel"/>
    <w:tmpl w:val="C96A62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46E1ACF"/>
    <w:multiLevelType w:val="multilevel"/>
    <w:tmpl w:val="C8EC7C36"/>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pStyle w:val="3"/>
      <w:lvlText w:val="%1.%2.%3."/>
      <w:lvlJc w:val="left"/>
      <w:pPr>
        <w:ind w:left="1071"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8C10CA3"/>
    <w:multiLevelType w:val="multilevel"/>
    <w:tmpl w:val="E402C8C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B67290A"/>
    <w:multiLevelType w:val="multilevel"/>
    <w:tmpl w:val="8EAE1572"/>
    <w:lvl w:ilvl="0">
      <w:start w:val="1"/>
      <w:numFmt w:val="decimal"/>
      <w:pStyle w:val="10"/>
      <w:lvlText w:val="%1."/>
      <w:lvlJc w:val="left"/>
      <w:pPr>
        <w:ind w:left="5180" w:hanging="360"/>
      </w:pPr>
      <w:rPr>
        <w:rFonts w:hint="default"/>
      </w:rPr>
    </w:lvl>
    <w:lvl w:ilvl="1">
      <w:start w:val="1"/>
      <w:numFmt w:val="decimal"/>
      <w:pStyle w:val="2"/>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6" w15:restartNumberingAfterBreak="0">
    <w:nsid w:val="0E770D2B"/>
    <w:multiLevelType w:val="multilevel"/>
    <w:tmpl w:val="D9FC27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cs="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cs="Courier New" w:hint="default"/>
      </w:rPr>
    </w:lvl>
    <w:lvl w:ilvl="8" w:tplc="FFFFFFFF">
      <w:start w:val="1"/>
      <w:numFmt w:val="bullet"/>
      <w:lvlText w:val=""/>
      <w:lvlJc w:val="left"/>
      <w:pPr>
        <w:ind w:left="7188" w:hanging="360"/>
      </w:pPr>
      <w:rPr>
        <w:rFonts w:ascii="Wingdings" w:hAnsi="Wingdings" w:hint="default"/>
      </w:rPr>
    </w:lvl>
  </w:abstractNum>
  <w:abstractNum w:abstractNumId="8" w15:restartNumberingAfterBreak="0">
    <w:nsid w:val="113253F5"/>
    <w:multiLevelType w:val="hybridMultilevel"/>
    <w:tmpl w:val="0ABE5F62"/>
    <w:lvl w:ilvl="0" w:tplc="04220011">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9" w15:restartNumberingAfterBreak="0">
    <w:nsid w:val="193E0F3C"/>
    <w:multiLevelType w:val="multilevel"/>
    <w:tmpl w:val="448C1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3E67A86"/>
    <w:multiLevelType w:val="multilevel"/>
    <w:tmpl w:val="8F6CA988"/>
    <w:lvl w:ilvl="0">
      <w:start w:val="3"/>
      <w:numFmt w:val="decimal"/>
      <w:lvlText w:val="%1."/>
      <w:lvlJc w:val="left"/>
      <w:pPr>
        <w:ind w:left="0" w:firstLine="0"/>
      </w:pPr>
      <w:rPr>
        <w:rFonts w:hint="default"/>
      </w:rPr>
    </w:lvl>
    <w:lvl w:ilvl="1">
      <w:start w:val="4"/>
      <w:numFmt w:val="decimal"/>
      <w:lvlText w:val="%1.%2."/>
      <w:lvlJc w:val="left"/>
      <w:pPr>
        <w:ind w:left="0" w:firstLine="0"/>
      </w:pPr>
      <w:rPr>
        <w:rFonts w:ascii="Times New Roman" w:eastAsia="Times New Roman" w:hAnsi="Times New Roman" w:cs="Times New Roman" w:hint="default"/>
        <w:b/>
        <w:bCs/>
        <w:i w:val="0"/>
        <w:iCs w:val="0"/>
        <w:smallCaps w:val="0"/>
        <w:strike w:val="0"/>
        <w:dstrike w:val="0"/>
        <w:color w:val="000000"/>
        <w:spacing w:val="0"/>
        <w:w w:val="100"/>
        <w:position w:val="0"/>
        <w:sz w:val="28"/>
        <w:szCs w:val="28"/>
        <w:u w:val="none"/>
        <w:effect w:val="none"/>
        <w:lang w:val="en-US" w:eastAsia="en-US" w:bidi="en-US"/>
      </w:rPr>
    </w:lvl>
    <w:lvl w:ilvl="2">
      <w:start w:val="1"/>
      <w:numFmt w:val="decimal"/>
      <w:lvlText w:val="%1.%2.%3."/>
      <w:lvlJc w:val="left"/>
      <w:pPr>
        <w:ind w:left="0" w:firstLine="0"/>
      </w:pPr>
      <w:rPr>
        <w:rFonts w:ascii="Times New Roman" w:eastAsia="Times New Roman" w:hAnsi="Times New Roman" w:cs="Times New Roman" w:hint="default"/>
        <w:b w:val="0"/>
        <w:bCs w:val="0"/>
        <w:i w:val="0"/>
        <w:iCs w:val="0"/>
        <w:smallCaps w:val="0"/>
        <w:strike w:val="0"/>
        <w:dstrike w:val="0"/>
        <w:color w:val="000000"/>
        <w:spacing w:val="0"/>
        <w:w w:val="100"/>
        <w:position w:val="0"/>
        <w:sz w:val="28"/>
        <w:szCs w:val="28"/>
        <w:u w:val="none"/>
        <w:effect w:val="none"/>
        <w:lang w:val="uk-UA" w:eastAsia="uk-UA" w:bidi="uk-UA"/>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1" w15:restartNumberingAfterBreak="0">
    <w:nsid w:val="2AC5128D"/>
    <w:multiLevelType w:val="hybridMultilevel"/>
    <w:tmpl w:val="33C47420"/>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12" w15:restartNumberingAfterBreak="0">
    <w:nsid w:val="34CB0686"/>
    <w:multiLevelType w:val="multilevel"/>
    <w:tmpl w:val="E1C6EC9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14" w15:restartNumberingAfterBreak="0">
    <w:nsid w:val="42225E2F"/>
    <w:multiLevelType w:val="multilevel"/>
    <w:tmpl w:val="D6809D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7831FC5"/>
    <w:multiLevelType w:val="multilevel"/>
    <w:tmpl w:val="147E67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17" w15:restartNumberingAfterBreak="0">
    <w:nsid w:val="54086E1B"/>
    <w:multiLevelType w:val="multilevel"/>
    <w:tmpl w:val="CC66049C"/>
    <w:lvl w:ilvl="0">
      <w:start w:val="2"/>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8" w15:restartNumberingAfterBreak="0">
    <w:nsid w:val="55B96FDB"/>
    <w:multiLevelType w:val="multilevel"/>
    <w:tmpl w:val="E02CACB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96D6270"/>
    <w:multiLevelType w:val="multilevel"/>
    <w:tmpl w:val="20B646F4"/>
    <w:lvl w:ilvl="0">
      <w:start w:val="3"/>
      <w:numFmt w:val="decimal"/>
      <w:lvlText w:val="%1."/>
      <w:lvlJc w:val="left"/>
      <w:pPr>
        <w:ind w:left="1069" w:hanging="360"/>
      </w:pPr>
      <w:rPr>
        <w:rFonts w:hint="default"/>
      </w:rPr>
    </w:lvl>
    <w:lvl w:ilvl="1">
      <w:start w:val="1"/>
      <w:numFmt w:val="decimal"/>
      <w:pStyle w:val="20"/>
      <w:isLgl/>
      <w:lvlText w:val="%1.%2."/>
      <w:lvlJc w:val="left"/>
      <w:pPr>
        <w:ind w:left="1429" w:hanging="720"/>
      </w:pPr>
      <w:rPr>
        <w:rFonts w:hint="default"/>
        <w:sz w:val="28"/>
        <w:szCs w:val="36"/>
      </w:rPr>
    </w:lvl>
    <w:lvl w:ilvl="2">
      <w:start w:val="1"/>
      <w:numFmt w:val="decimal"/>
      <w:pStyle w:val="30"/>
      <w:isLgl/>
      <w:lvlText w:val="%1.%2.%3."/>
      <w:lvlJc w:val="left"/>
      <w:pPr>
        <w:ind w:left="1429" w:hanging="720"/>
      </w:pPr>
      <w:rPr>
        <w:rFonts w:hint="default"/>
        <w:b/>
        <w:bCs/>
        <w:sz w:val="28"/>
        <w:szCs w:val="28"/>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0" w15:restartNumberingAfterBreak="0">
    <w:nsid w:val="5B8A1937"/>
    <w:multiLevelType w:val="multilevel"/>
    <w:tmpl w:val="F448301A"/>
    <w:lvl w:ilvl="0">
      <w:start w:val="1"/>
      <w:numFmt w:val="decimal"/>
      <w:lvlText w:val="%1."/>
      <w:lvlJc w:val="left"/>
      <w:pPr>
        <w:ind w:left="0" w:firstLine="0"/>
      </w:pPr>
      <w:rPr>
        <w:rFonts w:ascii="Times New Roman" w:eastAsia="Times New Roman" w:hAnsi="Times New Roman" w:cs="Times New Roman"/>
        <w:b w:val="0"/>
        <w:bCs w:val="0"/>
        <w:i w:val="0"/>
        <w:iCs w:val="0"/>
        <w:smallCaps w:val="0"/>
        <w:strike w:val="0"/>
        <w:dstrike w:val="0"/>
        <w:color w:val="000000"/>
        <w:spacing w:val="0"/>
        <w:w w:val="100"/>
        <w:position w:val="0"/>
        <w:sz w:val="28"/>
        <w:szCs w:val="28"/>
        <w:u w:val="none"/>
        <w:effect w:val="none"/>
        <w:lang w:val="uk-UA" w:eastAsia="uk-UA" w:bidi="uk-UA"/>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1" w15:restartNumberingAfterBreak="0">
    <w:nsid w:val="620D5F79"/>
    <w:multiLevelType w:val="hybridMultilevel"/>
    <w:tmpl w:val="DFA2F29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15:restartNumberingAfterBreak="0">
    <w:nsid w:val="64ED1DAE"/>
    <w:multiLevelType w:val="hybridMultilevel"/>
    <w:tmpl w:val="80B627B0"/>
    <w:lvl w:ilvl="0" w:tplc="0422000F">
      <w:start w:val="1"/>
      <w:numFmt w:val="decimal"/>
      <w:lvlText w:val="%1."/>
      <w:lvlJc w:val="left"/>
      <w:pPr>
        <w:ind w:left="1068" w:hanging="360"/>
      </w:p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23" w15:restartNumberingAfterBreak="0">
    <w:nsid w:val="6691164A"/>
    <w:multiLevelType w:val="hybridMultilevel"/>
    <w:tmpl w:val="93C69E82"/>
    <w:lvl w:ilvl="0" w:tplc="90CC5C88">
      <w:start w:val="1"/>
      <w:numFmt w:val="decimal"/>
      <w:lvlText w:val="%1."/>
      <w:lvlJc w:val="left"/>
      <w:pPr>
        <w:ind w:left="1070" w:hanging="360"/>
      </w:pPr>
      <w:rPr>
        <w:i w:val="0"/>
        <w:iCs/>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4" w15:restartNumberingAfterBreak="0">
    <w:nsid w:val="686237E0"/>
    <w:multiLevelType w:val="multilevel"/>
    <w:tmpl w:val="B61A75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01473B3"/>
    <w:multiLevelType w:val="multilevel"/>
    <w:tmpl w:val="C8E8FB8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27" w15:restartNumberingAfterBreak="0">
    <w:nsid w:val="75552263"/>
    <w:multiLevelType w:val="multilevel"/>
    <w:tmpl w:val="CD167A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74E39E0"/>
    <w:multiLevelType w:val="multilevel"/>
    <w:tmpl w:val="2286DD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81C0BFF"/>
    <w:multiLevelType w:val="multilevel"/>
    <w:tmpl w:val="C7103F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BC463E6"/>
    <w:multiLevelType w:val="hybridMultilevel"/>
    <w:tmpl w:val="FBCED3D8"/>
    <w:lvl w:ilvl="0" w:tplc="0419000F">
      <w:start w:val="1"/>
      <w:numFmt w:val="decimal"/>
      <w:lvlText w:val="%1."/>
      <w:lvlJc w:val="left"/>
      <w:pPr>
        <w:tabs>
          <w:tab w:val="num" w:pos="720"/>
        </w:tabs>
        <w:ind w:left="720" w:hanging="360"/>
      </w:pPr>
    </w:lvl>
    <w:lvl w:ilvl="1" w:tplc="7ED8C6B8">
      <w:start w:val="1"/>
      <w:numFmt w:val="bullet"/>
      <w:pStyle w:val="21"/>
      <w:lvlText w:val=""/>
      <w:lvlJc w:val="left"/>
      <w:pPr>
        <w:tabs>
          <w:tab w:val="num" w:pos="1364"/>
        </w:tabs>
        <w:ind w:left="1364" w:hanging="284"/>
      </w:pPr>
      <w:rPr>
        <w:rFonts w:ascii="Symbol" w:hAnsi="Symbol"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16cid:durableId="2005158315">
    <w:abstractNumId w:val="5"/>
  </w:num>
  <w:num w:numId="2" w16cid:durableId="743920091">
    <w:abstractNumId w:val="21"/>
  </w:num>
  <w:num w:numId="3" w16cid:durableId="1393505279">
    <w:abstractNumId w:val="19"/>
  </w:num>
  <w:num w:numId="4" w16cid:durableId="1786267453">
    <w:abstractNumId w:val="22"/>
  </w:num>
  <w:num w:numId="5" w16cid:durableId="297498460">
    <w:abstractNumId w:val="23"/>
  </w:num>
  <w:num w:numId="6" w16cid:durableId="1604993674">
    <w:abstractNumId w:val="7"/>
  </w:num>
  <w:num w:numId="7" w16cid:durableId="1315067138">
    <w:abstractNumId w:val="26"/>
  </w:num>
  <w:num w:numId="8" w16cid:durableId="13933100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07716564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114549423">
    <w:abstractNumId w:val="16"/>
  </w:num>
  <w:num w:numId="11" w16cid:durableId="1055196735">
    <w:abstractNumId w:val="13"/>
  </w:num>
  <w:num w:numId="12" w16cid:durableId="1733037096">
    <w:abstractNumId w:val="0"/>
  </w:num>
  <w:num w:numId="13" w16cid:durableId="941034886">
    <w:abstractNumId w:val="30"/>
  </w:num>
  <w:num w:numId="14" w16cid:durableId="2019847027">
    <w:abstractNumId w:val="17"/>
  </w:num>
  <w:num w:numId="15" w16cid:durableId="1106970471">
    <w:abstractNumId w:val="20"/>
    <w:lvlOverride w:ilvl="0">
      <w:startOverride w:val="1"/>
    </w:lvlOverride>
    <w:lvlOverride w:ilvl="1"/>
    <w:lvlOverride w:ilvl="2"/>
    <w:lvlOverride w:ilvl="3"/>
    <w:lvlOverride w:ilvl="4"/>
    <w:lvlOverride w:ilvl="5"/>
    <w:lvlOverride w:ilvl="6"/>
    <w:lvlOverride w:ilvl="7"/>
    <w:lvlOverride w:ilvl="8"/>
  </w:num>
  <w:num w:numId="16" w16cid:durableId="347679198">
    <w:abstractNumId w:val="1"/>
  </w:num>
  <w:num w:numId="17" w16cid:durableId="2125033532">
    <w:abstractNumId w:val="24"/>
  </w:num>
  <w:num w:numId="18" w16cid:durableId="1283002508">
    <w:abstractNumId w:val="2"/>
  </w:num>
  <w:num w:numId="19" w16cid:durableId="1495608030">
    <w:abstractNumId w:val="25"/>
  </w:num>
  <w:num w:numId="20" w16cid:durableId="1188181492">
    <w:abstractNumId w:val="10"/>
  </w:num>
  <w:num w:numId="21" w16cid:durableId="1393041562">
    <w:abstractNumId w:val="19"/>
  </w:num>
  <w:num w:numId="22" w16cid:durableId="404255866">
    <w:abstractNumId w:val="27"/>
  </w:num>
  <w:num w:numId="23" w16cid:durableId="328755691">
    <w:abstractNumId w:val="18"/>
  </w:num>
  <w:num w:numId="24" w16cid:durableId="2119594609">
    <w:abstractNumId w:val="14"/>
  </w:num>
  <w:num w:numId="25" w16cid:durableId="1523472477">
    <w:abstractNumId w:val="4"/>
  </w:num>
  <w:num w:numId="26" w16cid:durableId="126358459">
    <w:abstractNumId w:val="28"/>
  </w:num>
  <w:num w:numId="27" w16cid:durableId="222300584">
    <w:abstractNumId w:val="15"/>
  </w:num>
  <w:num w:numId="28" w16cid:durableId="1697852921">
    <w:abstractNumId w:val="9"/>
  </w:num>
  <w:num w:numId="29" w16cid:durableId="719942621">
    <w:abstractNumId w:val="11"/>
  </w:num>
  <w:num w:numId="30" w16cid:durableId="287594310">
    <w:abstractNumId w:val="29"/>
  </w:num>
  <w:num w:numId="31" w16cid:durableId="1776902576">
    <w:abstractNumId w:val="6"/>
  </w:num>
  <w:num w:numId="32" w16cid:durableId="94831311">
    <w:abstractNumId w:val="19"/>
    <w:lvlOverride w:ilvl="0">
      <w:startOverride w:val="3"/>
    </w:lvlOverride>
    <w:lvlOverride w:ilvl="1">
      <w:startOverride w:val="5"/>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750153378">
    <w:abstractNumId w:val="12"/>
  </w:num>
  <w:num w:numId="34" w16cid:durableId="391583975">
    <w:abstractNumId w:val="13"/>
  </w:num>
  <w:num w:numId="35" w16cid:durableId="750004879">
    <w:abstractNumId w:val="8"/>
  </w:num>
  <w:num w:numId="36" w16cid:durableId="1982925467">
    <w:abstractNumId w:val="16"/>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21AF"/>
    <w:rsid w:val="0000684B"/>
    <w:rsid w:val="000078CD"/>
    <w:rsid w:val="00010D1B"/>
    <w:rsid w:val="00023A94"/>
    <w:rsid w:val="00052622"/>
    <w:rsid w:val="00057437"/>
    <w:rsid w:val="00062DD2"/>
    <w:rsid w:val="00064D37"/>
    <w:rsid w:val="000665E7"/>
    <w:rsid w:val="000702A8"/>
    <w:rsid w:val="00072C62"/>
    <w:rsid w:val="000B3458"/>
    <w:rsid w:val="000E4DFE"/>
    <w:rsid w:val="00120645"/>
    <w:rsid w:val="00147EBB"/>
    <w:rsid w:val="00151891"/>
    <w:rsid w:val="0016207F"/>
    <w:rsid w:val="00163A94"/>
    <w:rsid w:val="00174140"/>
    <w:rsid w:val="0018008D"/>
    <w:rsid w:val="00197FA5"/>
    <w:rsid w:val="001A444A"/>
    <w:rsid w:val="001B1EEA"/>
    <w:rsid w:val="001B6DEB"/>
    <w:rsid w:val="001E0CBD"/>
    <w:rsid w:val="001E4C09"/>
    <w:rsid w:val="001F470A"/>
    <w:rsid w:val="002375AE"/>
    <w:rsid w:val="002644F0"/>
    <w:rsid w:val="00275856"/>
    <w:rsid w:val="002C6089"/>
    <w:rsid w:val="002D7233"/>
    <w:rsid w:val="00303CC6"/>
    <w:rsid w:val="003351F4"/>
    <w:rsid w:val="00336C6C"/>
    <w:rsid w:val="003544BF"/>
    <w:rsid w:val="00364707"/>
    <w:rsid w:val="003667C6"/>
    <w:rsid w:val="00372B70"/>
    <w:rsid w:val="0038486E"/>
    <w:rsid w:val="00392050"/>
    <w:rsid w:val="003A53CD"/>
    <w:rsid w:val="003B10DC"/>
    <w:rsid w:val="003B1591"/>
    <w:rsid w:val="003B769A"/>
    <w:rsid w:val="003D20E7"/>
    <w:rsid w:val="00427C11"/>
    <w:rsid w:val="00443E36"/>
    <w:rsid w:val="004668E6"/>
    <w:rsid w:val="004725A7"/>
    <w:rsid w:val="0047748E"/>
    <w:rsid w:val="0049714F"/>
    <w:rsid w:val="004B138E"/>
    <w:rsid w:val="004B1764"/>
    <w:rsid w:val="004C234F"/>
    <w:rsid w:val="004C7997"/>
    <w:rsid w:val="004E6C9E"/>
    <w:rsid w:val="00500583"/>
    <w:rsid w:val="00501BF7"/>
    <w:rsid w:val="00507FBC"/>
    <w:rsid w:val="00510942"/>
    <w:rsid w:val="00517F02"/>
    <w:rsid w:val="00521E07"/>
    <w:rsid w:val="00523B71"/>
    <w:rsid w:val="00533D6B"/>
    <w:rsid w:val="00536DC0"/>
    <w:rsid w:val="00540ACA"/>
    <w:rsid w:val="00554ABB"/>
    <w:rsid w:val="005554AE"/>
    <w:rsid w:val="005653DD"/>
    <w:rsid w:val="00581E9B"/>
    <w:rsid w:val="00586A1C"/>
    <w:rsid w:val="00586D83"/>
    <w:rsid w:val="0059458D"/>
    <w:rsid w:val="00596CCB"/>
    <w:rsid w:val="005D5167"/>
    <w:rsid w:val="0061747D"/>
    <w:rsid w:val="006176ED"/>
    <w:rsid w:val="006531E9"/>
    <w:rsid w:val="00666541"/>
    <w:rsid w:val="00676448"/>
    <w:rsid w:val="00692F56"/>
    <w:rsid w:val="006A2AFB"/>
    <w:rsid w:val="00723723"/>
    <w:rsid w:val="007242B0"/>
    <w:rsid w:val="00782B76"/>
    <w:rsid w:val="007A1DC1"/>
    <w:rsid w:val="007E6402"/>
    <w:rsid w:val="00802B68"/>
    <w:rsid w:val="008142E5"/>
    <w:rsid w:val="00820FBC"/>
    <w:rsid w:val="00821EE1"/>
    <w:rsid w:val="008268E6"/>
    <w:rsid w:val="00857BF5"/>
    <w:rsid w:val="00865B88"/>
    <w:rsid w:val="008721AF"/>
    <w:rsid w:val="00873C21"/>
    <w:rsid w:val="008778BB"/>
    <w:rsid w:val="0089758E"/>
    <w:rsid w:val="008B503D"/>
    <w:rsid w:val="008D28B7"/>
    <w:rsid w:val="008D40E7"/>
    <w:rsid w:val="008E0A7D"/>
    <w:rsid w:val="008E3114"/>
    <w:rsid w:val="008F42CF"/>
    <w:rsid w:val="00911D77"/>
    <w:rsid w:val="009269A0"/>
    <w:rsid w:val="009330BE"/>
    <w:rsid w:val="009414CE"/>
    <w:rsid w:val="00941886"/>
    <w:rsid w:val="00955B7D"/>
    <w:rsid w:val="0096172C"/>
    <w:rsid w:val="00A073FC"/>
    <w:rsid w:val="00A14841"/>
    <w:rsid w:val="00A43F78"/>
    <w:rsid w:val="00A47945"/>
    <w:rsid w:val="00A6041A"/>
    <w:rsid w:val="00A6126C"/>
    <w:rsid w:val="00A642A1"/>
    <w:rsid w:val="00A81807"/>
    <w:rsid w:val="00A842A7"/>
    <w:rsid w:val="00A91F7D"/>
    <w:rsid w:val="00AA7E20"/>
    <w:rsid w:val="00AC2465"/>
    <w:rsid w:val="00AD2223"/>
    <w:rsid w:val="00AE0BF7"/>
    <w:rsid w:val="00AF2061"/>
    <w:rsid w:val="00B31E1F"/>
    <w:rsid w:val="00B35A0D"/>
    <w:rsid w:val="00B43521"/>
    <w:rsid w:val="00BB3C08"/>
    <w:rsid w:val="00BB3CF2"/>
    <w:rsid w:val="00BD0629"/>
    <w:rsid w:val="00BD4312"/>
    <w:rsid w:val="00BD68DE"/>
    <w:rsid w:val="00BF2F8C"/>
    <w:rsid w:val="00BF41B8"/>
    <w:rsid w:val="00C111A5"/>
    <w:rsid w:val="00C40978"/>
    <w:rsid w:val="00C426B2"/>
    <w:rsid w:val="00C468DD"/>
    <w:rsid w:val="00C52772"/>
    <w:rsid w:val="00C560F1"/>
    <w:rsid w:val="00C86CA8"/>
    <w:rsid w:val="00D26C9F"/>
    <w:rsid w:val="00D30A26"/>
    <w:rsid w:val="00D5494B"/>
    <w:rsid w:val="00D56203"/>
    <w:rsid w:val="00D83ECF"/>
    <w:rsid w:val="00D84DBE"/>
    <w:rsid w:val="00D96A7E"/>
    <w:rsid w:val="00DB401C"/>
    <w:rsid w:val="00DC41BF"/>
    <w:rsid w:val="00DF3A19"/>
    <w:rsid w:val="00E054AA"/>
    <w:rsid w:val="00E11FF7"/>
    <w:rsid w:val="00E20E8F"/>
    <w:rsid w:val="00E22B50"/>
    <w:rsid w:val="00E51047"/>
    <w:rsid w:val="00E560F8"/>
    <w:rsid w:val="00EA4778"/>
    <w:rsid w:val="00EC1C80"/>
    <w:rsid w:val="00EC2A4C"/>
    <w:rsid w:val="00ED3001"/>
    <w:rsid w:val="00EE34D9"/>
    <w:rsid w:val="00F128B2"/>
    <w:rsid w:val="00F13C0D"/>
    <w:rsid w:val="00F20767"/>
    <w:rsid w:val="00F47D56"/>
    <w:rsid w:val="00F610DC"/>
    <w:rsid w:val="00FB03A3"/>
    <w:rsid w:val="00FC17EF"/>
    <w:rsid w:val="00FC7F67"/>
    <w:rsid w:val="00FD08D1"/>
    <w:rsid w:val="00FD2F10"/>
    <w:rsid w:val="00FD56B7"/>
    <w:rsid w:val="00FE4C8A"/>
    <w:rsid w:val="00FE5AC3"/>
    <w:rsid w:val="00FF50D1"/>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36262A"/>
  <w15:chartTrackingRefBased/>
  <w15:docId w15:val="{90999625-AD4F-4571-A821-CA82687DCA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3667C6"/>
    <w:pPr>
      <w:spacing w:before="100" w:beforeAutospacing="1" w:after="100" w:afterAutospacing="1" w:line="360" w:lineRule="auto"/>
      <w:ind w:firstLine="709"/>
      <w:jc w:val="both"/>
    </w:pPr>
    <w:rPr>
      <w:rFonts w:ascii="Times New Roman" w:hAnsi="Times New Roman" w:cs="Times New Roman"/>
      <w:sz w:val="28"/>
      <w:szCs w:val="28"/>
    </w:rPr>
  </w:style>
  <w:style w:type="paragraph" w:styleId="11">
    <w:name w:val="heading 1"/>
    <w:basedOn w:val="a0"/>
    <w:next w:val="a0"/>
    <w:link w:val="12"/>
    <w:uiPriority w:val="9"/>
    <w:qFormat/>
    <w:rsid w:val="002C608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2">
    <w:name w:val="heading 2"/>
    <w:basedOn w:val="a0"/>
    <w:next w:val="a0"/>
    <w:link w:val="23"/>
    <w:uiPriority w:val="9"/>
    <w:semiHidden/>
    <w:unhideWhenUsed/>
    <w:qFormat/>
    <w:rsid w:val="0051094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1">
    <w:name w:val="heading 3"/>
    <w:basedOn w:val="a0"/>
    <w:next w:val="a0"/>
    <w:link w:val="32"/>
    <w:uiPriority w:val="9"/>
    <w:semiHidden/>
    <w:unhideWhenUsed/>
    <w:qFormat/>
    <w:rsid w:val="00EE34D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semiHidden/>
    <w:unhideWhenUsed/>
    <w:qFormat/>
    <w:rsid w:val="005D5167"/>
    <w:pPr>
      <w:keepNext/>
      <w:keepLines/>
      <w:spacing w:before="40" w:after="0"/>
      <w:outlineLvl w:val="3"/>
    </w:pPr>
    <w:rPr>
      <w:rFonts w:ascii="Calibri Light" w:eastAsia="Times New Roman" w:hAnsi="Calibri Light"/>
      <w:i/>
      <w:iCs/>
      <w:color w:val="2F5496"/>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uiPriority w:val="99"/>
    <w:rsid w:val="000B3458"/>
    <w:pPr>
      <w:widowControl w:val="0"/>
      <w:autoSpaceDE w:val="0"/>
      <w:autoSpaceDN w:val="0"/>
      <w:adjustRightInd w:val="0"/>
      <w:spacing w:after="0" w:line="240" w:lineRule="auto"/>
    </w:pPr>
    <w:rPr>
      <w:rFonts w:ascii="Arial" w:eastAsia="Times New Roman" w:hAnsi="Arial" w:cs="Arial"/>
      <w:color w:val="000000"/>
      <w:sz w:val="24"/>
      <w:szCs w:val="24"/>
      <w:lang w:val="ru-RU" w:eastAsia="ru-RU"/>
    </w:rPr>
  </w:style>
  <w:style w:type="paragraph" w:customStyle="1" w:styleId="CM5">
    <w:name w:val="CM5"/>
    <w:basedOn w:val="Default"/>
    <w:next w:val="Default"/>
    <w:rsid w:val="000B3458"/>
    <w:pPr>
      <w:spacing w:line="328" w:lineRule="atLeast"/>
    </w:pPr>
    <w:rPr>
      <w:rFonts w:cs="Times New Roman"/>
      <w:color w:val="auto"/>
      <w:sz w:val="20"/>
    </w:rPr>
  </w:style>
  <w:style w:type="paragraph" w:styleId="a4">
    <w:name w:val="Title"/>
    <w:basedOn w:val="a0"/>
    <w:next w:val="a0"/>
    <w:link w:val="a5"/>
    <w:uiPriority w:val="10"/>
    <w:qFormat/>
    <w:rsid w:val="00EC2A4C"/>
    <w:pPr>
      <w:spacing w:after="0" w:line="240" w:lineRule="auto"/>
      <w:contextualSpacing/>
      <w:jc w:val="center"/>
    </w:pPr>
    <w:rPr>
      <w:rFonts w:eastAsiaTheme="majorEastAsia"/>
      <w:b/>
      <w:spacing w:val="-10"/>
      <w:kern w:val="28"/>
      <w:sz w:val="32"/>
      <w:szCs w:val="32"/>
    </w:rPr>
  </w:style>
  <w:style w:type="character" w:customStyle="1" w:styleId="a5">
    <w:name w:val="Назва Знак"/>
    <w:basedOn w:val="a1"/>
    <w:link w:val="a4"/>
    <w:uiPriority w:val="10"/>
    <w:rsid w:val="00EC2A4C"/>
    <w:rPr>
      <w:rFonts w:ascii="Times New Roman" w:eastAsiaTheme="majorEastAsia" w:hAnsi="Times New Roman" w:cs="Times New Roman"/>
      <w:b/>
      <w:spacing w:val="-10"/>
      <w:kern w:val="28"/>
      <w:sz w:val="32"/>
      <w:szCs w:val="32"/>
    </w:rPr>
  </w:style>
  <w:style w:type="paragraph" w:styleId="a6">
    <w:name w:val="Subtitle"/>
    <w:basedOn w:val="a0"/>
    <w:next w:val="a0"/>
    <w:link w:val="a7"/>
    <w:uiPriority w:val="11"/>
    <w:qFormat/>
    <w:rsid w:val="002C6089"/>
    <w:pPr>
      <w:numPr>
        <w:ilvl w:val="1"/>
      </w:numPr>
      <w:ind w:firstLine="709"/>
    </w:pPr>
    <w:rPr>
      <w:rFonts w:eastAsiaTheme="minorEastAsia"/>
      <w:color w:val="5A5A5A" w:themeColor="text1" w:themeTint="A5"/>
      <w:spacing w:val="15"/>
    </w:rPr>
  </w:style>
  <w:style w:type="character" w:customStyle="1" w:styleId="a7">
    <w:name w:val="Підзаголовок Знак"/>
    <w:basedOn w:val="a1"/>
    <w:link w:val="a6"/>
    <w:uiPriority w:val="11"/>
    <w:rsid w:val="002C6089"/>
    <w:rPr>
      <w:rFonts w:ascii="Times New Roman" w:eastAsiaTheme="minorEastAsia" w:hAnsi="Times New Roman" w:cs="Times New Roman"/>
      <w:color w:val="5A5A5A" w:themeColor="text1" w:themeTint="A5"/>
      <w:spacing w:val="15"/>
      <w:sz w:val="28"/>
      <w:szCs w:val="28"/>
    </w:rPr>
  </w:style>
  <w:style w:type="paragraph" w:customStyle="1" w:styleId="10">
    <w:name w:val="1"/>
    <w:basedOn w:val="11"/>
    <w:link w:val="13"/>
    <w:qFormat/>
    <w:rsid w:val="00F13C0D"/>
    <w:pPr>
      <w:numPr>
        <w:numId w:val="1"/>
      </w:numPr>
      <w:jc w:val="center"/>
    </w:pPr>
    <w:rPr>
      <w:rFonts w:ascii="Times New Roman" w:hAnsi="Times New Roman"/>
      <w:b/>
      <w:color w:val="auto"/>
    </w:rPr>
  </w:style>
  <w:style w:type="paragraph" w:customStyle="1" w:styleId="2">
    <w:name w:val="2"/>
    <w:basedOn w:val="22"/>
    <w:next w:val="a0"/>
    <w:link w:val="24"/>
    <w:qFormat/>
    <w:rsid w:val="00F13C0D"/>
    <w:pPr>
      <w:numPr>
        <w:ilvl w:val="1"/>
        <w:numId w:val="1"/>
      </w:numPr>
    </w:pPr>
    <w:rPr>
      <w:rFonts w:ascii="Times New Roman" w:hAnsi="Times New Roman"/>
      <w:b/>
      <w:color w:val="auto"/>
      <w:sz w:val="28"/>
    </w:rPr>
  </w:style>
  <w:style w:type="character" w:customStyle="1" w:styleId="12">
    <w:name w:val="Заголовок 1 Знак"/>
    <w:basedOn w:val="a1"/>
    <w:link w:val="11"/>
    <w:uiPriority w:val="9"/>
    <w:rsid w:val="002C6089"/>
    <w:rPr>
      <w:rFonts w:asciiTheme="majorHAnsi" w:eastAsiaTheme="majorEastAsia" w:hAnsiTheme="majorHAnsi" w:cstheme="majorBidi"/>
      <w:color w:val="2E74B5" w:themeColor="accent1" w:themeShade="BF"/>
      <w:sz w:val="32"/>
      <w:szCs w:val="32"/>
    </w:rPr>
  </w:style>
  <w:style w:type="character" w:customStyle="1" w:styleId="13">
    <w:name w:val="1 Знак"/>
    <w:basedOn w:val="12"/>
    <w:link w:val="10"/>
    <w:rsid w:val="00F13C0D"/>
    <w:rPr>
      <w:rFonts w:ascii="Times New Roman" w:eastAsiaTheme="majorEastAsia" w:hAnsi="Times New Roman" w:cstheme="majorBidi"/>
      <w:b/>
      <w:color w:val="2E74B5" w:themeColor="accent1" w:themeShade="BF"/>
      <w:sz w:val="32"/>
      <w:szCs w:val="32"/>
    </w:rPr>
  </w:style>
  <w:style w:type="character" w:customStyle="1" w:styleId="23">
    <w:name w:val="Заголовок 2 Знак"/>
    <w:basedOn w:val="a1"/>
    <w:link w:val="22"/>
    <w:uiPriority w:val="9"/>
    <w:semiHidden/>
    <w:rsid w:val="00510942"/>
    <w:rPr>
      <w:rFonts w:asciiTheme="majorHAnsi" w:eastAsiaTheme="majorEastAsia" w:hAnsiTheme="majorHAnsi" w:cstheme="majorBidi"/>
      <w:color w:val="2E74B5" w:themeColor="accent1" w:themeShade="BF"/>
      <w:sz w:val="26"/>
      <w:szCs w:val="26"/>
    </w:rPr>
  </w:style>
  <w:style w:type="character" w:customStyle="1" w:styleId="24">
    <w:name w:val="2 Знак"/>
    <w:basedOn w:val="23"/>
    <w:link w:val="2"/>
    <w:rsid w:val="00F13C0D"/>
    <w:rPr>
      <w:rFonts w:ascii="Times New Roman" w:eastAsiaTheme="majorEastAsia" w:hAnsi="Times New Roman" w:cstheme="majorBidi"/>
      <w:b/>
      <w:color w:val="2E74B5" w:themeColor="accent1" w:themeShade="BF"/>
      <w:sz w:val="28"/>
      <w:szCs w:val="26"/>
    </w:rPr>
  </w:style>
  <w:style w:type="paragraph" w:styleId="a8">
    <w:name w:val="List Paragraph"/>
    <w:basedOn w:val="a0"/>
    <w:uiPriority w:val="34"/>
    <w:qFormat/>
    <w:rsid w:val="001B1EEA"/>
    <w:pPr>
      <w:spacing w:before="0" w:beforeAutospacing="0" w:after="160" w:afterAutospacing="0" w:line="259" w:lineRule="auto"/>
      <w:ind w:left="720" w:firstLine="0"/>
      <w:contextualSpacing/>
      <w:jc w:val="left"/>
    </w:pPr>
    <w:rPr>
      <w:rFonts w:asciiTheme="minorHAnsi" w:hAnsiTheme="minorHAnsi" w:cstheme="minorBidi"/>
      <w:sz w:val="22"/>
      <w:szCs w:val="22"/>
    </w:rPr>
  </w:style>
  <w:style w:type="paragraph" w:customStyle="1" w:styleId="30">
    <w:name w:val="3"/>
    <w:basedOn w:val="31"/>
    <w:next w:val="a0"/>
    <w:link w:val="33"/>
    <w:qFormat/>
    <w:rsid w:val="009414CE"/>
    <w:pPr>
      <w:numPr>
        <w:ilvl w:val="2"/>
        <w:numId w:val="21"/>
      </w:numPr>
    </w:pPr>
    <w:rPr>
      <w:rFonts w:ascii="Times New Roman" w:hAnsi="Times New Roman"/>
      <w:snapToGrid w:val="0"/>
      <w:color w:val="auto"/>
      <w:sz w:val="28"/>
    </w:rPr>
  </w:style>
  <w:style w:type="character" w:customStyle="1" w:styleId="32">
    <w:name w:val="Заголовок 3 Знак"/>
    <w:basedOn w:val="a1"/>
    <w:link w:val="31"/>
    <w:uiPriority w:val="9"/>
    <w:semiHidden/>
    <w:rsid w:val="00EE34D9"/>
    <w:rPr>
      <w:rFonts w:asciiTheme="majorHAnsi" w:eastAsiaTheme="majorEastAsia" w:hAnsiTheme="majorHAnsi" w:cstheme="majorBidi"/>
      <w:color w:val="1F4D78" w:themeColor="accent1" w:themeShade="7F"/>
      <w:sz w:val="24"/>
      <w:szCs w:val="24"/>
    </w:rPr>
  </w:style>
  <w:style w:type="character" w:customStyle="1" w:styleId="33">
    <w:name w:val="3 Знак"/>
    <w:basedOn w:val="a1"/>
    <w:link w:val="30"/>
    <w:rsid w:val="009414CE"/>
    <w:rPr>
      <w:rFonts w:ascii="Times New Roman" w:eastAsiaTheme="majorEastAsia" w:hAnsi="Times New Roman" w:cstheme="majorBidi"/>
      <w:snapToGrid w:val="0"/>
      <w:sz w:val="28"/>
      <w:szCs w:val="24"/>
    </w:rPr>
  </w:style>
  <w:style w:type="paragraph" w:styleId="a9">
    <w:name w:val="Normal (Web)"/>
    <w:basedOn w:val="a0"/>
    <w:uiPriority w:val="99"/>
    <w:rsid w:val="00A91F7D"/>
    <w:pPr>
      <w:spacing w:line="240" w:lineRule="auto"/>
      <w:ind w:firstLine="0"/>
      <w:jc w:val="left"/>
    </w:pPr>
    <w:rPr>
      <w:rFonts w:eastAsia="Times New Roman"/>
      <w:sz w:val="24"/>
      <w:szCs w:val="24"/>
      <w:lang w:val="ru-RU" w:eastAsia="ru-RU"/>
    </w:rPr>
  </w:style>
  <w:style w:type="paragraph" w:styleId="aa">
    <w:name w:val="header"/>
    <w:basedOn w:val="a0"/>
    <w:link w:val="ab"/>
    <w:uiPriority w:val="99"/>
    <w:unhideWhenUsed/>
    <w:rsid w:val="00BB3CF2"/>
    <w:pPr>
      <w:tabs>
        <w:tab w:val="center" w:pos="4819"/>
        <w:tab w:val="right" w:pos="9639"/>
      </w:tabs>
      <w:spacing w:before="0" w:after="0" w:line="240" w:lineRule="auto"/>
    </w:pPr>
  </w:style>
  <w:style w:type="character" w:customStyle="1" w:styleId="ab">
    <w:name w:val="Верхній колонтитул Знак"/>
    <w:basedOn w:val="a1"/>
    <w:link w:val="aa"/>
    <w:uiPriority w:val="99"/>
    <w:rsid w:val="00BB3CF2"/>
    <w:rPr>
      <w:rFonts w:ascii="Times New Roman" w:hAnsi="Times New Roman" w:cs="Times New Roman"/>
      <w:sz w:val="28"/>
      <w:szCs w:val="28"/>
    </w:rPr>
  </w:style>
  <w:style w:type="paragraph" w:styleId="ac">
    <w:name w:val="footer"/>
    <w:basedOn w:val="a0"/>
    <w:link w:val="ad"/>
    <w:uiPriority w:val="99"/>
    <w:unhideWhenUsed/>
    <w:rsid w:val="00BB3CF2"/>
    <w:pPr>
      <w:tabs>
        <w:tab w:val="center" w:pos="4819"/>
        <w:tab w:val="right" w:pos="9639"/>
      </w:tabs>
      <w:spacing w:before="0" w:after="0" w:line="240" w:lineRule="auto"/>
    </w:pPr>
  </w:style>
  <w:style w:type="character" w:customStyle="1" w:styleId="ad">
    <w:name w:val="Нижній колонтитул Знак"/>
    <w:basedOn w:val="a1"/>
    <w:link w:val="ac"/>
    <w:uiPriority w:val="99"/>
    <w:rsid w:val="00BB3CF2"/>
    <w:rPr>
      <w:rFonts w:ascii="Times New Roman" w:hAnsi="Times New Roman" w:cs="Times New Roman"/>
      <w:sz w:val="28"/>
      <w:szCs w:val="28"/>
    </w:rPr>
  </w:style>
  <w:style w:type="character" w:styleId="ae">
    <w:name w:val="Hyperlink"/>
    <w:basedOn w:val="a1"/>
    <w:uiPriority w:val="99"/>
    <w:unhideWhenUsed/>
    <w:rsid w:val="00A43F78"/>
    <w:rPr>
      <w:color w:val="0563C1" w:themeColor="hyperlink"/>
      <w:u w:val="single"/>
    </w:rPr>
  </w:style>
  <w:style w:type="character" w:styleId="af">
    <w:name w:val="Unresolved Mention"/>
    <w:basedOn w:val="a1"/>
    <w:uiPriority w:val="99"/>
    <w:semiHidden/>
    <w:unhideWhenUsed/>
    <w:rsid w:val="00A43F78"/>
    <w:rPr>
      <w:color w:val="605E5C"/>
      <w:shd w:val="clear" w:color="auto" w:fill="E1DFDD"/>
    </w:rPr>
  </w:style>
  <w:style w:type="paragraph" w:styleId="14">
    <w:name w:val="toc 1"/>
    <w:basedOn w:val="a0"/>
    <w:next w:val="a0"/>
    <w:autoRedefine/>
    <w:uiPriority w:val="39"/>
    <w:unhideWhenUsed/>
    <w:rsid w:val="00A43F78"/>
    <w:pPr>
      <w:spacing w:before="0" w:beforeAutospacing="0" w:afterAutospacing="0" w:line="252" w:lineRule="auto"/>
      <w:ind w:firstLine="0"/>
      <w:jc w:val="left"/>
    </w:pPr>
    <w:rPr>
      <w:rFonts w:asciiTheme="minorHAnsi" w:hAnsiTheme="minorHAnsi" w:cstheme="minorBidi"/>
      <w:sz w:val="22"/>
      <w:szCs w:val="22"/>
    </w:rPr>
  </w:style>
  <w:style w:type="paragraph" w:styleId="25">
    <w:name w:val="toc 2"/>
    <w:basedOn w:val="a0"/>
    <w:next w:val="a0"/>
    <w:autoRedefine/>
    <w:uiPriority w:val="39"/>
    <w:unhideWhenUsed/>
    <w:rsid w:val="00A43F78"/>
    <w:pPr>
      <w:spacing w:before="0" w:beforeAutospacing="0" w:afterAutospacing="0" w:line="252" w:lineRule="auto"/>
      <w:ind w:left="220" w:firstLine="0"/>
      <w:jc w:val="left"/>
    </w:pPr>
    <w:rPr>
      <w:rFonts w:asciiTheme="minorHAnsi" w:hAnsiTheme="minorHAnsi" w:cstheme="minorBidi"/>
      <w:sz w:val="22"/>
      <w:szCs w:val="22"/>
    </w:rPr>
  </w:style>
  <w:style w:type="paragraph" w:styleId="34">
    <w:name w:val="toc 3"/>
    <w:basedOn w:val="a0"/>
    <w:next w:val="a0"/>
    <w:autoRedefine/>
    <w:uiPriority w:val="39"/>
    <w:semiHidden/>
    <w:unhideWhenUsed/>
    <w:rsid w:val="00A43F78"/>
    <w:pPr>
      <w:spacing w:before="0" w:beforeAutospacing="0" w:afterAutospacing="0" w:line="252" w:lineRule="auto"/>
      <w:ind w:left="440" w:firstLine="0"/>
      <w:jc w:val="left"/>
    </w:pPr>
    <w:rPr>
      <w:rFonts w:asciiTheme="minorHAnsi" w:hAnsiTheme="minorHAnsi" w:cstheme="minorBidi"/>
      <w:sz w:val="22"/>
      <w:szCs w:val="22"/>
    </w:rPr>
  </w:style>
  <w:style w:type="paragraph" w:customStyle="1" w:styleId="1">
    <w:name w:val="Заг1"/>
    <w:basedOn w:val="11"/>
    <w:link w:val="15"/>
    <w:autoRedefine/>
    <w:qFormat/>
    <w:rsid w:val="00A43F78"/>
    <w:pPr>
      <w:numPr>
        <w:numId w:val="8"/>
      </w:numPr>
      <w:tabs>
        <w:tab w:val="num" w:pos="360"/>
      </w:tabs>
      <w:spacing w:beforeAutospacing="0" w:afterAutospacing="0" w:line="252" w:lineRule="auto"/>
      <w:ind w:left="0" w:firstLine="0"/>
      <w:jc w:val="left"/>
    </w:pPr>
    <w:rPr>
      <w:rFonts w:ascii="Times New Roman" w:hAnsi="Times New Roman"/>
      <w:b/>
      <w:color w:val="auto"/>
      <w:sz w:val="44"/>
      <w:szCs w:val="28"/>
    </w:rPr>
  </w:style>
  <w:style w:type="character" w:customStyle="1" w:styleId="26">
    <w:name w:val="Заг2 Знак"/>
    <w:basedOn w:val="a1"/>
    <w:link w:val="20"/>
    <w:locked/>
    <w:rsid w:val="00F128B2"/>
    <w:rPr>
      <w:rFonts w:ascii="Times New Roman" w:eastAsiaTheme="majorEastAsia" w:hAnsi="Times New Roman" w:cstheme="majorBidi"/>
      <w:b/>
      <w:bCs/>
      <w:sz w:val="28"/>
      <w:szCs w:val="28"/>
    </w:rPr>
  </w:style>
  <w:style w:type="paragraph" w:customStyle="1" w:styleId="20">
    <w:name w:val="Заг2"/>
    <w:basedOn w:val="22"/>
    <w:link w:val="26"/>
    <w:autoRedefine/>
    <w:qFormat/>
    <w:rsid w:val="00F128B2"/>
    <w:pPr>
      <w:numPr>
        <w:ilvl w:val="1"/>
        <w:numId w:val="21"/>
      </w:numPr>
      <w:spacing w:beforeAutospacing="0" w:afterAutospacing="0" w:line="252" w:lineRule="auto"/>
      <w:jc w:val="left"/>
    </w:pPr>
    <w:rPr>
      <w:rFonts w:ascii="Times New Roman" w:hAnsi="Times New Roman"/>
      <w:b/>
      <w:bCs/>
      <w:color w:val="auto"/>
      <w:sz w:val="28"/>
      <w:szCs w:val="28"/>
    </w:rPr>
  </w:style>
  <w:style w:type="paragraph" w:customStyle="1" w:styleId="3">
    <w:name w:val="Заг3"/>
    <w:basedOn w:val="31"/>
    <w:link w:val="35"/>
    <w:autoRedefine/>
    <w:qFormat/>
    <w:rsid w:val="00A43F78"/>
    <w:pPr>
      <w:numPr>
        <w:ilvl w:val="2"/>
        <w:numId w:val="8"/>
      </w:numPr>
      <w:tabs>
        <w:tab w:val="num" w:pos="360"/>
      </w:tabs>
      <w:spacing w:beforeAutospacing="0" w:afterAutospacing="0" w:line="252" w:lineRule="auto"/>
      <w:ind w:left="0" w:firstLine="0"/>
      <w:jc w:val="left"/>
    </w:pPr>
    <w:rPr>
      <w:rFonts w:ascii="Times New Roman" w:hAnsi="Times New Roman"/>
      <w:b/>
      <w:bCs/>
      <w:color w:val="auto"/>
      <w:sz w:val="32"/>
      <w:szCs w:val="32"/>
    </w:rPr>
  </w:style>
  <w:style w:type="table" w:styleId="af0">
    <w:name w:val="Table Grid"/>
    <w:basedOn w:val="a2"/>
    <w:uiPriority w:val="59"/>
    <w:rsid w:val="00A43F7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a0"/>
    <w:uiPriority w:val="99"/>
    <w:qFormat/>
    <w:rsid w:val="00A43F78"/>
    <w:pPr>
      <w:spacing w:before="0" w:beforeAutospacing="0" w:after="0" w:afterAutospacing="0"/>
      <w:ind w:left="720"/>
    </w:pPr>
    <w:rPr>
      <w:rFonts w:eastAsia="Times New Roman"/>
      <w:lang w:val="ru-RU" w:eastAsia="ru-RU"/>
    </w:rPr>
  </w:style>
  <w:style w:type="character" w:customStyle="1" w:styleId="longtext">
    <w:name w:val="long_text"/>
    <w:basedOn w:val="a1"/>
    <w:rsid w:val="00A43F78"/>
  </w:style>
  <w:style w:type="paragraph" w:customStyle="1" w:styleId="41">
    <w:name w:val="Заголовок 41"/>
    <w:basedOn w:val="a0"/>
    <w:next w:val="a0"/>
    <w:uiPriority w:val="9"/>
    <w:semiHidden/>
    <w:unhideWhenUsed/>
    <w:qFormat/>
    <w:rsid w:val="005D5167"/>
    <w:pPr>
      <w:keepNext/>
      <w:keepLines/>
      <w:spacing w:before="40" w:beforeAutospacing="0" w:after="0" w:afterAutospacing="0" w:line="252" w:lineRule="auto"/>
      <w:ind w:firstLine="0"/>
      <w:jc w:val="left"/>
      <w:outlineLvl w:val="3"/>
    </w:pPr>
    <w:rPr>
      <w:rFonts w:ascii="Calibri Light" w:eastAsia="Times New Roman" w:hAnsi="Calibri Light"/>
      <w:i/>
      <w:iCs/>
      <w:color w:val="2F5496"/>
      <w:sz w:val="22"/>
      <w:szCs w:val="22"/>
    </w:rPr>
  </w:style>
  <w:style w:type="numbering" w:customStyle="1" w:styleId="16">
    <w:name w:val="Немає списку1"/>
    <w:next w:val="a3"/>
    <w:uiPriority w:val="99"/>
    <w:semiHidden/>
    <w:unhideWhenUsed/>
    <w:rsid w:val="005D5167"/>
  </w:style>
  <w:style w:type="character" w:customStyle="1" w:styleId="40">
    <w:name w:val="Заголовок 4 Знак"/>
    <w:basedOn w:val="a1"/>
    <w:link w:val="4"/>
    <w:uiPriority w:val="9"/>
    <w:semiHidden/>
    <w:rsid w:val="005D5167"/>
    <w:rPr>
      <w:rFonts w:ascii="Calibri Light" w:eastAsia="Times New Roman" w:hAnsi="Calibri Light" w:cs="Times New Roman"/>
      <w:i/>
      <w:iCs/>
      <w:color w:val="2F5496"/>
    </w:rPr>
  </w:style>
  <w:style w:type="character" w:customStyle="1" w:styleId="17">
    <w:name w:val="Переглянуте гіперпосилання1"/>
    <w:basedOn w:val="a1"/>
    <w:uiPriority w:val="99"/>
    <w:semiHidden/>
    <w:unhideWhenUsed/>
    <w:rsid w:val="005D5167"/>
    <w:rPr>
      <w:color w:val="954F72"/>
      <w:u w:val="single"/>
    </w:rPr>
  </w:style>
  <w:style w:type="paragraph" w:customStyle="1" w:styleId="msonormal0">
    <w:name w:val="msonormal"/>
    <w:basedOn w:val="a0"/>
    <w:uiPriority w:val="99"/>
    <w:semiHidden/>
    <w:rsid w:val="005D5167"/>
    <w:pPr>
      <w:spacing w:line="240" w:lineRule="auto"/>
      <w:ind w:firstLine="0"/>
      <w:jc w:val="left"/>
    </w:pPr>
    <w:rPr>
      <w:rFonts w:eastAsia="Times New Roman"/>
      <w:sz w:val="24"/>
      <w:szCs w:val="24"/>
      <w:lang w:eastAsia="uk-UA"/>
    </w:rPr>
  </w:style>
  <w:style w:type="character" w:customStyle="1" w:styleId="af1">
    <w:name w:val="Маркірований список Знак"/>
    <w:link w:val="a"/>
    <w:semiHidden/>
    <w:locked/>
    <w:rsid w:val="005D5167"/>
    <w:rPr>
      <w:rFonts w:ascii="Times New Roman" w:eastAsia="Times New Roman" w:hAnsi="Times New Roman" w:cs="Times New Roman"/>
      <w:sz w:val="24"/>
      <w:szCs w:val="24"/>
      <w:lang w:eastAsia="ru-RU"/>
    </w:rPr>
  </w:style>
  <w:style w:type="paragraph" w:styleId="a">
    <w:name w:val="List Bullet"/>
    <w:basedOn w:val="a0"/>
    <w:link w:val="af1"/>
    <w:semiHidden/>
    <w:unhideWhenUsed/>
    <w:rsid w:val="005D5167"/>
    <w:pPr>
      <w:numPr>
        <w:numId w:val="12"/>
      </w:numPr>
      <w:spacing w:before="0" w:beforeAutospacing="0" w:after="0" w:afterAutospacing="0" w:line="240" w:lineRule="auto"/>
      <w:jc w:val="left"/>
    </w:pPr>
    <w:rPr>
      <w:rFonts w:eastAsia="Times New Roman"/>
      <w:sz w:val="24"/>
      <w:szCs w:val="24"/>
      <w:lang w:eastAsia="ru-RU"/>
    </w:rPr>
  </w:style>
  <w:style w:type="paragraph" w:styleId="21">
    <w:name w:val="List Bullet 2"/>
    <w:basedOn w:val="a0"/>
    <w:uiPriority w:val="99"/>
    <w:semiHidden/>
    <w:unhideWhenUsed/>
    <w:rsid w:val="005D5167"/>
    <w:pPr>
      <w:numPr>
        <w:ilvl w:val="1"/>
        <w:numId w:val="13"/>
      </w:numPr>
      <w:spacing w:before="0" w:beforeAutospacing="0" w:after="0" w:afterAutospacing="0" w:line="240" w:lineRule="auto"/>
      <w:jc w:val="left"/>
    </w:pPr>
    <w:rPr>
      <w:rFonts w:eastAsia="Times New Roman"/>
      <w:sz w:val="24"/>
      <w:szCs w:val="24"/>
      <w:lang w:eastAsia="ru-RU"/>
    </w:rPr>
  </w:style>
  <w:style w:type="paragraph" w:styleId="af2">
    <w:name w:val="Body Text"/>
    <w:basedOn w:val="a0"/>
    <w:link w:val="af3"/>
    <w:uiPriority w:val="99"/>
    <w:semiHidden/>
    <w:unhideWhenUsed/>
    <w:rsid w:val="005D5167"/>
    <w:pPr>
      <w:spacing w:before="0" w:beforeAutospacing="0" w:after="120" w:afterAutospacing="0" w:line="240" w:lineRule="auto"/>
      <w:jc w:val="left"/>
    </w:pPr>
    <w:rPr>
      <w:rFonts w:eastAsia="Times New Roman"/>
      <w:sz w:val="24"/>
      <w:szCs w:val="24"/>
      <w:lang w:eastAsia="ru-RU"/>
    </w:rPr>
  </w:style>
  <w:style w:type="character" w:customStyle="1" w:styleId="af3">
    <w:name w:val="Основний текст Знак"/>
    <w:basedOn w:val="a1"/>
    <w:link w:val="af2"/>
    <w:uiPriority w:val="99"/>
    <w:semiHidden/>
    <w:rsid w:val="005D5167"/>
    <w:rPr>
      <w:rFonts w:ascii="Times New Roman" w:eastAsia="Times New Roman" w:hAnsi="Times New Roman" w:cs="Times New Roman"/>
      <w:sz w:val="24"/>
      <w:szCs w:val="24"/>
      <w:lang w:eastAsia="ru-RU"/>
    </w:rPr>
  </w:style>
  <w:style w:type="paragraph" w:styleId="af4">
    <w:name w:val="Body Text Indent"/>
    <w:basedOn w:val="a0"/>
    <w:link w:val="af5"/>
    <w:uiPriority w:val="99"/>
    <w:semiHidden/>
    <w:unhideWhenUsed/>
    <w:rsid w:val="005D5167"/>
    <w:pPr>
      <w:spacing w:before="0" w:beforeAutospacing="0" w:after="0" w:afterAutospacing="0" w:line="240" w:lineRule="auto"/>
      <w:ind w:firstLine="284"/>
    </w:pPr>
    <w:rPr>
      <w:rFonts w:eastAsia="Calibri"/>
      <w:sz w:val="20"/>
      <w:szCs w:val="24"/>
    </w:rPr>
  </w:style>
  <w:style w:type="character" w:customStyle="1" w:styleId="af5">
    <w:name w:val="Основний текст з відступом Знак"/>
    <w:basedOn w:val="a1"/>
    <w:link w:val="af4"/>
    <w:uiPriority w:val="99"/>
    <w:semiHidden/>
    <w:rsid w:val="005D5167"/>
    <w:rPr>
      <w:rFonts w:ascii="Times New Roman" w:eastAsia="Calibri" w:hAnsi="Times New Roman" w:cs="Times New Roman"/>
      <w:sz w:val="20"/>
      <w:szCs w:val="24"/>
    </w:rPr>
  </w:style>
  <w:style w:type="paragraph" w:styleId="af6">
    <w:name w:val="No Spacing"/>
    <w:uiPriority w:val="1"/>
    <w:qFormat/>
    <w:rsid w:val="005D5167"/>
    <w:pPr>
      <w:spacing w:after="0" w:line="240" w:lineRule="auto"/>
    </w:pPr>
    <w:rPr>
      <w:rFonts w:ascii="Calibri" w:eastAsia="Calibri" w:hAnsi="Calibri" w:cs="Times New Roman"/>
    </w:rPr>
  </w:style>
  <w:style w:type="paragraph" w:customStyle="1" w:styleId="18">
    <w:name w:val="Заголовок змісту1"/>
    <w:basedOn w:val="11"/>
    <w:next w:val="a0"/>
    <w:uiPriority w:val="39"/>
    <w:semiHidden/>
    <w:unhideWhenUsed/>
    <w:qFormat/>
    <w:rsid w:val="005D5167"/>
    <w:pPr>
      <w:spacing w:beforeAutospacing="0" w:afterAutospacing="0" w:line="256" w:lineRule="auto"/>
      <w:ind w:firstLine="0"/>
      <w:jc w:val="left"/>
      <w:outlineLvl w:val="9"/>
    </w:pPr>
    <w:rPr>
      <w:rFonts w:ascii="Calibri Light" w:eastAsia="Times New Roman" w:hAnsi="Calibri Light" w:cs="Times New Roman"/>
      <w:lang w:eastAsia="uk-UA"/>
    </w:rPr>
  </w:style>
  <w:style w:type="character" w:customStyle="1" w:styleId="15">
    <w:name w:val="Заг1 Знак"/>
    <w:basedOn w:val="12"/>
    <w:link w:val="1"/>
    <w:locked/>
    <w:rsid w:val="005D5167"/>
    <w:rPr>
      <w:rFonts w:ascii="Times New Roman" w:eastAsiaTheme="majorEastAsia" w:hAnsi="Times New Roman" w:cstheme="majorBidi"/>
      <w:b/>
      <w:color w:val="2E74B5" w:themeColor="accent1" w:themeShade="BF"/>
      <w:sz w:val="44"/>
      <w:szCs w:val="28"/>
    </w:rPr>
  </w:style>
  <w:style w:type="character" w:customStyle="1" w:styleId="35">
    <w:name w:val="Заг3 Знак"/>
    <w:basedOn w:val="32"/>
    <w:link w:val="3"/>
    <w:locked/>
    <w:rsid w:val="005D5167"/>
    <w:rPr>
      <w:rFonts w:ascii="Times New Roman" w:eastAsiaTheme="majorEastAsia" w:hAnsi="Times New Roman" w:cstheme="majorBidi"/>
      <w:b/>
      <w:bCs/>
      <w:color w:val="1F4D78" w:themeColor="accent1" w:themeShade="7F"/>
      <w:sz w:val="32"/>
      <w:szCs w:val="32"/>
    </w:rPr>
  </w:style>
  <w:style w:type="paragraph" w:customStyle="1" w:styleId="19">
    <w:name w:val="Абзац списка1"/>
    <w:basedOn w:val="a0"/>
    <w:uiPriority w:val="99"/>
    <w:semiHidden/>
    <w:rsid w:val="005D5167"/>
    <w:pPr>
      <w:spacing w:before="0" w:beforeAutospacing="0" w:after="0" w:afterAutospacing="0" w:line="240" w:lineRule="auto"/>
      <w:ind w:left="720" w:firstLine="0"/>
      <w:jc w:val="left"/>
    </w:pPr>
    <w:rPr>
      <w:rFonts w:eastAsia="Calibri"/>
      <w:szCs w:val="24"/>
      <w:lang w:val="ru-RU" w:eastAsia="ru-RU"/>
    </w:rPr>
  </w:style>
  <w:style w:type="paragraph" w:customStyle="1" w:styleId="af7">
    <w:name w:val="КР_Текст_табл"/>
    <w:basedOn w:val="a0"/>
    <w:uiPriority w:val="99"/>
    <w:semiHidden/>
    <w:rsid w:val="005D5167"/>
    <w:pPr>
      <w:spacing w:before="0" w:beforeAutospacing="0" w:after="0" w:afterAutospacing="0" w:line="240" w:lineRule="auto"/>
      <w:ind w:firstLine="0"/>
      <w:jc w:val="left"/>
    </w:pPr>
    <w:rPr>
      <w:rFonts w:eastAsia="Times New Roman"/>
      <w:sz w:val="24"/>
      <w:szCs w:val="24"/>
      <w:lang w:eastAsia="ru-RU"/>
    </w:rPr>
  </w:style>
  <w:style w:type="paragraph" w:customStyle="1" w:styleId="af8">
    <w:name w:val="КР_Назва_розділу"/>
    <w:basedOn w:val="11"/>
    <w:uiPriority w:val="99"/>
    <w:semiHidden/>
    <w:rsid w:val="005D5167"/>
    <w:pPr>
      <w:keepLines w:val="0"/>
      <w:overflowPunct w:val="0"/>
      <w:autoSpaceDE w:val="0"/>
      <w:autoSpaceDN w:val="0"/>
      <w:adjustRightInd w:val="0"/>
      <w:spacing w:before="0" w:beforeAutospacing="0" w:after="120" w:afterAutospacing="0" w:line="240" w:lineRule="auto"/>
      <w:contextualSpacing/>
      <w:jc w:val="center"/>
    </w:pPr>
    <w:rPr>
      <w:rFonts w:ascii="Times New Roman" w:eastAsia="Times New Roman" w:hAnsi="Times New Roman" w:cs="Times New Roman"/>
      <w:b/>
      <w:color w:val="auto"/>
      <w:sz w:val="28"/>
      <w:szCs w:val="20"/>
      <w:lang w:eastAsia="ru-RU"/>
    </w:rPr>
  </w:style>
  <w:style w:type="paragraph" w:customStyle="1" w:styleId="af9">
    <w:name w:val="КР_Назва_підрозділу"/>
    <w:basedOn w:val="22"/>
    <w:next w:val="af2"/>
    <w:uiPriority w:val="99"/>
    <w:semiHidden/>
    <w:rsid w:val="005D5167"/>
    <w:pPr>
      <w:keepLines w:val="0"/>
      <w:spacing w:before="240" w:beforeAutospacing="0" w:after="60" w:afterAutospacing="0" w:line="240" w:lineRule="auto"/>
      <w:ind w:left="530" w:firstLine="0"/>
      <w:jc w:val="left"/>
    </w:pPr>
    <w:rPr>
      <w:rFonts w:ascii="Times New Roman" w:eastAsia="Times New Roman" w:hAnsi="Times New Roman" w:cs="Arial"/>
      <w:b/>
      <w:bCs/>
      <w:i/>
      <w:iCs/>
      <w:color w:val="auto"/>
      <w:sz w:val="24"/>
      <w:szCs w:val="28"/>
      <w:lang w:eastAsia="ru-RU"/>
    </w:rPr>
  </w:style>
  <w:style w:type="paragraph" w:customStyle="1" w:styleId="7">
    <w:name w:val="Основной текст7"/>
    <w:basedOn w:val="a0"/>
    <w:uiPriority w:val="99"/>
    <w:semiHidden/>
    <w:rsid w:val="005D5167"/>
    <w:pPr>
      <w:shd w:val="clear" w:color="auto" w:fill="FFFFFF"/>
      <w:spacing w:before="0" w:beforeAutospacing="0" w:after="1200" w:afterAutospacing="0" w:line="485" w:lineRule="exact"/>
      <w:ind w:hanging="300"/>
      <w:jc w:val="center"/>
    </w:pPr>
    <w:rPr>
      <w:rFonts w:eastAsia="Times New Roman"/>
      <w:color w:val="000000"/>
      <w:sz w:val="27"/>
      <w:szCs w:val="27"/>
      <w:lang w:val="ru-RU" w:eastAsia="ru-RU"/>
    </w:rPr>
  </w:style>
  <w:style w:type="character" w:customStyle="1" w:styleId="q">
    <w:name w:val="q"/>
    <w:basedOn w:val="a1"/>
    <w:rsid w:val="005D5167"/>
  </w:style>
  <w:style w:type="character" w:customStyle="1" w:styleId="apple-converted-space">
    <w:name w:val="apple-converted-space"/>
    <w:rsid w:val="005D5167"/>
    <w:rPr>
      <w:rFonts w:ascii="Times New Roman" w:hAnsi="Times New Roman" w:cs="Times New Roman" w:hint="default"/>
    </w:rPr>
  </w:style>
  <w:style w:type="character" w:customStyle="1" w:styleId="apple-style-span">
    <w:name w:val="apple-style-span"/>
    <w:rsid w:val="005D5167"/>
    <w:rPr>
      <w:rFonts w:ascii="Times New Roman" w:hAnsi="Times New Roman" w:cs="Times New Roman" w:hint="default"/>
    </w:rPr>
  </w:style>
  <w:style w:type="character" w:customStyle="1" w:styleId="Typewriter">
    <w:name w:val="Typewriter"/>
    <w:rsid w:val="005D5167"/>
    <w:rPr>
      <w:rFonts w:ascii="Courier New" w:hAnsi="Courier New" w:cs="Courier New" w:hint="default"/>
      <w:sz w:val="20"/>
    </w:rPr>
  </w:style>
  <w:style w:type="table" w:customStyle="1" w:styleId="1a">
    <w:name w:val="Сітка таблиці1"/>
    <w:basedOn w:val="a2"/>
    <w:next w:val="af0"/>
    <w:uiPriority w:val="59"/>
    <w:rsid w:val="005D5167"/>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b">
    <w:name w:val="Светлая сетка1"/>
    <w:rsid w:val="005D5167"/>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character" w:customStyle="1" w:styleId="410">
    <w:name w:val="Заголовок 4 Знак1"/>
    <w:basedOn w:val="a1"/>
    <w:uiPriority w:val="9"/>
    <w:semiHidden/>
    <w:rsid w:val="005D5167"/>
    <w:rPr>
      <w:rFonts w:asciiTheme="majorHAnsi" w:eastAsiaTheme="majorEastAsia" w:hAnsiTheme="majorHAnsi" w:cstheme="majorBidi"/>
      <w:i/>
      <w:iCs/>
      <w:color w:val="2E74B5" w:themeColor="accent1" w:themeShade="BF"/>
      <w:sz w:val="28"/>
      <w:szCs w:val="28"/>
    </w:rPr>
  </w:style>
  <w:style w:type="character" w:styleId="afa">
    <w:name w:val="FollowedHyperlink"/>
    <w:basedOn w:val="a1"/>
    <w:uiPriority w:val="99"/>
    <w:semiHidden/>
    <w:unhideWhenUsed/>
    <w:rsid w:val="005D5167"/>
    <w:rPr>
      <w:color w:val="954F72" w:themeColor="followedHyperlink"/>
      <w:u w:val="single"/>
    </w:rPr>
  </w:style>
  <w:style w:type="paragraph" w:styleId="afb">
    <w:name w:val="TOC Heading"/>
    <w:basedOn w:val="11"/>
    <w:next w:val="a0"/>
    <w:uiPriority w:val="39"/>
    <w:semiHidden/>
    <w:unhideWhenUsed/>
    <w:qFormat/>
    <w:rsid w:val="00BF2F8C"/>
    <w:pPr>
      <w:spacing w:beforeAutospacing="0" w:afterAutospacing="0" w:line="256" w:lineRule="auto"/>
      <w:ind w:firstLine="0"/>
      <w:jc w:val="left"/>
      <w:outlineLvl w:val="9"/>
    </w:pPr>
    <w:rPr>
      <w:lang w:eastAsia="uk-UA"/>
    </w:rPr>
  </w:style>
  <w:style w:type="character" w:customStyle="1" w:styleId="afc">
    <w:name w:val="Основной текст_"/>
    <w:basedOn w:val="a1"/>
    <w:link w:val="afd"/>
    <w:locked/>
    <w:rsid w:val="00E054AA"/>
    <w:rPr>
      <w:rFonts w:ascii="Times New Roman" w:eastAsia="Times New Roman" w:hAnsi="Times New Roman" w:cs="Times New Roman"/>
      <w:sz w:val="28"/>
      <w:szCs w:val="28"/>
    </w:rPr>
  </w:style>
  <w:style w:type="paragraph" w:customStyle="1" w:styleId="afd">
    <w:name w:val="Основной текст"/>
    <w:basedOn w:val="a0"/>
    <w:link w:val="afc"/>
    <w:rsid w:val="00E054AA"/>
    <w:pPr>
      <w:widowControl w:val="0"/>
      <w:spacing w:before="0" w:beforeAutospacing="0" w:after="280" w:afterAutospacing="0"/>
      <w:ind w:firstLine="400"/>
      <w:jc w:val="left"/>
    </w:pPr>
    <w:rPr>
      <w:rFonts w:eastAsia="Times New Roman"/>
    </w:rPr>
  </w:style>
  <w:style w:type="character" w:styleId="afe">
    <w:name w:val="Strong"/>
    <w:basedOn w:val="a1"/>
    <w:uiPriority w:val="22"/>
    <w:qFormat/>
    <w:rsid w:val="00A642A1"/>
    <w:rPr>
      <w:b/>
      <w:bCs/>
    </w:rPr>
  </w:style>
  <w:style w:type="character" w:styleId="HTML">
    <w:name w:val="HTML Code"/>
    <w:basedOn w:val="a1"/>
    <w:uiPriority w:val="99"/>
    <w:semiHidden/>
    <w:unhideWhenUsed/>
    <w:rsid w:val="00A642A1"/>
    <w:rPr>
      <w:rFonts w:ascii="Courier New" w:eastAsia="Times New Roman" w:hAnsi="Courier New" w:cs="Courier New"/>
      <w:sz w:val="20"/>
      <w:szCs w:val="20"/>
    </w:rPr>
  </w:style>
  <w:style w:type="character" w:customStyle="1" w:styleId="36">
    <w:name w:val="Основной текст (3)_"/>
    <w:basedOn w:val="a1"/>
    <w:link w:val="37"/>
    <w:locked/>
    <w:rsid w:val="00B35A0D"/>
    <w:rPr>
      <w:rFonts w:ascii="Arial" w:eastAsia="Arial" w:hAnsi="Arial" w:cs="Arial"/>
      <w:color w:val="008000"/>
      <w:lang w:val="en-US" w:bidi="en-US"/>
    </w:rPr>
  </w:style>
  <w:style w:type="paragraph" w:customStyle="1" w:styleId="37">
    <w:name w:val="Основной текст (3)"/>
    <w:basedOn w:val="a0"/>
    <w:link w:val="36"/>
    <w:rsid w:val="00B35A0D"/>
    <w:pPr>
      <w:widowControl w:val="0"/>
      <w:spacing w:before="0" w:beforeAutospacing="0" w:after="140" w:afterAutospacing="0" w:line="240" w:lineRule="auto"/>
      <w:ind w:left="720" w:firstLine="0"/>
      <w:jc w:val="left"/>
    </w:pPr>
    <w:rPr>
      <w:rFonts w:ascii="Arial" w:eastAsia="Arial" w:hAnsi="Arial" w:cs="Arial"/>
      <w:color w:val="008000"/>
      <w:sz w:val="22"/>
      <w:szCs w:val="22"/>
      <w:lang w:val="en-US" w:bidi="en-US"/>
    </w:rPr>
  </w:style>
  <w:style w:type="character" w:customStyle="1" w:styleId="aff">
    <w:name w:val="Подпись к картинке_"/>
    <w:basedOn w:val="a1"/>
    <w:link w:val="aff0"/>
    <w:rsid w:val="00C40978"/>
    <w:rPr>
      <w:rFonts w:ascii="Times New Roman" w:eastAsia="Times New Roman" w:hAnsi="Times New Roman" w:cs="Times New Roman"/>
      <w:i/>
      <w:iCs/>
    </w:rPr>
  </w:style>
  <w:style w:type="paragraph" w:customStyle="1" w:styleId="aff0">
    <w:name w:val="Подпись к картинке"/>
    <w:basedOn w:val="a0"/>
    <w:link w:val="aff"/>
    <w:rsid w:val="00C40978"/>
    <w:pPr>
      <w:widowControl w:val="0"/>
      <w:spacing w:before="0" w:beforeAutospacing="0" w:after="0" w:afterAutospacing="0" w:line="240" w:lineRule="auto"/>
      <w:ind w:firstLine="0"/>
      <w:jc w:val="left"/>
    </w:pPr>
    <w:rPr>
      <w:rFonts w:eastAsia="Times New Roman"/>
      <w:i/>
      <w:iCs/>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429882">
      <w:bodyDiv w:val="1"/>
      <w:marLeft w:val="0"/>
      <w:marRight w:val="0"/>
      <w:marTop w:val="0"/>
      <w:marBottom w:val="0"/>
      <w:divBdr>
        <w:top w:val="none" w:sz="0" w:space="0" w:color="auto"/>
        <w:left w:val="none" w:sz="0" w:space="0" w:color="auto"/>
        <w:bottom w:val="none" w:sz="0" w:space="0" w:color="auto"/>
        <w:right w:val="none" w:sz="0" w:space="0" w:color="auto"/>
      </w:divBdr>
    </w:div>
    <w:div w:id="40327127">
      <w:bodyDiv w:val="1"/>
      <w:marLeft w:val="0"/>
      <w:marRight w:val="0"/>
      <w:marTop w:val="0"/>
      <w:marBottom w:val="0"/>
      <w:divBdr>
        <w:top w:val="none" w:sz="0" w:space="0" w:color="auto"/>
        <w:left w:val="none" w:sz="0" w:space="0" w:color="auto"/>
        <w:bottom w:val="none" w:sz="0" w:space="0" w:color="auto"/>
        <w:right w:val="none" w:sz="0" w:space="0" w:color="auto"/>
      </w:divBdr>
    </w:div>
    <w:div w:id="51739143">
      <w:bodyDiv w:val="1"/>
      <w:marLeft w:val="0"/>
      <w:marRight w:val="0"/>
      <w:marTop w:val="0"/>
      <w:marBottom w:val="0"/>
      <w:divBdr>
        <w:top w:val="none" w:sz="0" w:space="0" w:color="auto"/>
        <w:left w:val="none" w:sz="0" w:space="0" w:color="auto"/>
        <w:bottom w:val="none" w:sz="0" w:space="0" w:color="auto"/>
        <w:right w:val="none" w:sz="0" w:space="0" w:color="auto"/>
      </w:divBdr>
    </w:div>
    <w:div w:id="55519210">
      <w:bodyDiv w:val="1"/>
      <w:marLeft w:val="0"/>
      <w:marRight w:val="0"/>
      <w:marTop w:val="0"/>
      <w:marBottom w:val="0"/>
      <w:divBdr>
        <w:top w:val="none" w:sz="0" w:space="0" w:color="auto"/>
        <w:left w:val="none" w:sz="0" w:space="0" w:color="auto"/>
        <w:bottom w:val="none" w:sz="0" w:space="0" w:color="auto"/>
        <w:right w:val="none" w:sz="0" w:space="0" w:color="auto"/>
      </w:divBdr>
    </w:div>
    <w:div w:id="67923216">
      <w:bodyDiv w:val="1"/>
      <w:marLeft w:val="0"/>
      <w:marRight w:val="0"/>
      <w:marTop w:val="0"/>
      <w:marBottom w:val="0"/>
      <w:divBdr>
        <w:top w:val="none" w:sz="0" w:space="0" w:color="auto"/>
        <w:left w:val="none" w:sz="0" w:space="0" w:color="auto"/>
        <w:bottom w:val="none" w:sz="0" w:space="0" w:color="auto"/>
        <w:right w:val="none" w:sz="0" w:space="0" w:color="auto"/>
      </w:divBdr>
    </w:div>
    <w:div w:id="80612273">
      <w:bodyDiv w:val="1"/>
      <w:marLeft w:val="0"/>
      <w:marRight w:val="0"/>
      <w:marTop w:val="0"/>
      <w:marBottom w:val="0"/>
      <w:divBdr>
        <w:top w:val="none" w:sz="0" w:space="0" w:color="auto"/>
        <w:left w:val="none" w:sz="0" w:space="0" w:color="auto"/>
        <w:bottom w:val="none" w:sz="0" w:space="0" w:color="auto"/>
        <w:right w:val="none" w:sz="0" w:space="0" w:color="auto"/>
      </w:divBdr>
    </w:div>
    <w:div w:id="92215440">
      <w:bodyDiv w:val="1"/>
      <w:marLeft w:val="0"/>
      <w:marRight w:val="0"/>
      <w:marTop w:val="0"/>
      <w:marBottom w:val="0"/>
      <w:divBdr>
        <w:top w:val="none" w:sz="0" w:space="0" w:color="auto"/>
        <w:left w:val="none" w:sz="0" w:space="0" w:color="auto"/>
        <w:bottom w:val="none" w:sz="0" w:space="0" w:color="auto"/>
        <w:right w:val="none" w:sz="0" w:space="0" w:color="auto"/>
      </w:divBdr>
    </w:div>
    <w:div w:id="191265577">
      <w:bodyDiv w:val="1"/>
      <w:marLeft w:val="0"/>
      <w:marRight w:val="0"/>
      <w:marTop w:val="0"/>
      <w:marBottom w:val="0"/>
      <w:divBdr>
        <w:top w:val="none" w:sz="0" w:space="0" w:color="auto"/>
        <w:left w:val="none" w:sz="0" w:space="0" w:color="auto"/>
        <w:bottom w:val="none" w:sz="0" w:space="0" w:color="auto"/>
        <w:right w:val="none" w:sz="0" w:space="0" w:color="auto"/>
      </w:divBdr>
    </w:div>
    <w:div w:id="234824639">
      <w:bodyDiv w:val="1"/>
      <w:marLeft w:val="0"/>
      <w:marRight w:val="0"/>
      <w:marTop w:val="0"/>
      <w:marBottom w:val="0"/>
      <w:divBdr>
        <w:top w:val="none" w:sz="0" w:space="0" w:color="auto"/>
        <w:left w:val="none" w:sz="0" w:space="0" w:color="auto"/>
        <w:bottom w:val="none" w:sz="0" w:space="0" w:color="auto"/>
        <w:right w:val="none" w:sz="0" w:space="0" w:color="auto"/>
      </w:divBdr>
    </w:div>
    <w:div w:id="255137546">
      <w:bodyDiv w:val="1"/>
      <w:marLeft w:val="0"/>
      <w:marRight w:val="0"/>
      <w:marTop w:val="0"/>
      <w:marBottom w:val="0"/>
      <w:divBdr>
        <w:top w:val="none" w:sz="0" w:space="0" w:color="auto"/>
        <w:left w:val="none" w:sz="0" w:space="0" w:color="auto"/>
        <w:bottom w:val="none" w:sz="0" w:space="0" w:color="auto"/>
        <w:right w:val="none" w:sz="0" w:space="0" w:color="auto"/>
      </w:divBdr>
    </w:div>
    <w:div w:id="270093034">
      <w:bodyDiv w:val="1"/>
      <w:marLeft w:val="0"/>
      <w:marRight w:val="0"/>
      <w:marTop w:val="0"/>
      <w:marBottom w:val="0"/>
      <w:divBdr>
        <w:top w:val="none" w:sz="0" w:space="0" w:color="auto"/>
        <w:left w:val="none" w:sz="0" w:space="0" w:color="auto"/>
        <w:bottom w:val="none" w:sz="0" w:space="0" w:color="auto"/>
        <w:right w:val="none" w:sz="0" w:space="0" w:color="auto"/>
      </w:divBdr>
    </w:div>
    <w:div w:id="283926969">
      <w:bodyDiv w:val="1"/>
      <w:marLeft w:val="0"/>
      <w:marRight w:val="0"/>
      <w:marTop w:val="0"/>
      <w:marBottom w:val="0"/>
      <w:divBdr>
        <w:top w:val="none" w:sz="0" w:space="0" w:color="auto"/>
        <w:left w:val="none" w:sz="0" w:space="0" w:color="auto"/>
        <w:bottom w:val="none" w:sz="0" w:space="0" w:color="auto"/>
        <w:right w:val="none" w:sz="0" w:space="0" w:color="auto"/>
      </w:divBdr>
    </w:div>
    <w:div w:id="320810524">
      <w:bodyDiv w:val="1"/>
      <w:marLeft w:val="0"/>
      <w:marRight w:val="0"/>
      <w:marTop w:val="0"/>
      <w:marBottom w:val="0"/>
      <w:divBdr>
        <w:top w:val="none" w:sz="0" w:space="0" w:color="auto"/>
        <w:left w:val="none" w:sz="0" w:space="0" w:color="auto"/>
        <w:bottom w:val="none" w:sz="0" w:space="0" w:color="auto"/>
        <w:right w:val="none" w:sz="0" w:space="0" w:color="auto"/>
      </w:divBdr>
    </w:div>
    <w:div w:id="322127869">
      <w:bodyDiv w:val="1"/>
      <w:marLeft w:val="0"/>
      <w:marRight w:val="0"/>
      <w:marTop w:val="0"/>
      <w:marBottom w:val="0"/>
      <w:divBdr>
        <w:top w:val="none" w:sz="0" w:space="0" w:color="auto"/>
        <w:left w:val="none" w:sz="0" w:space="0" w:color="auto"/>
        <w:bottom w:val="none" w:sz="0" w:space="0" w:color="auto"/>
        <w:right w:val="none" w:sz="0" w:space="0" w:color="auto"/>
      </w:divBdr>
    </w:div>
    <w:div w:id="386532632">
      <w:bodyDiv w:val="1"/>
      <w:marLeft w:val="0"/>
      <w:marRight w:val="0"/>
      <w:marTop w:val="0"/>
      <w:marBottom w:val="0"/>
      <w:divBdr>
        <w:top w:val="none" w:sz="0" w:space="0" w:color="auto"/>
        <w:left w:val="none" w:sz="0" w:space="0" w:color="auto"/>
        <w:bottom w:val="none" w:sz="0" w:space="0" w:color="auto"/>
        <w:right w:val="none" w:sz="0" w:space="0" w:color="auto"/>
      </w:divBdr>
    </w:div>
    <w:div w:id="397098936">
      <w:bodyDiv w:val="1"/>
      <w:marLeft w:val="0"/>
      <w:marRight w:val="0"/>
      <w:marTop w:val="0"/>
      <w:marBottom w:val="0"/>
      <w:divBdr>
        <w:top w:val="none" w:sz="0" w:space="0" w:color="auto"/>
        <w:left w:val="none" w:sz="0" w:space="0" w:color="auto"/>
        <w:bottom w:val="none" w:sz="0" w:space="0" w:color="auto"/>
        <w:right w:val="none" w:sz="0" w:space="0" w:color="auto"/>
      </w:divBdr>
    </w:div>
    <w:div w:id="428431274">
      <w:bodyDiv w:val="1"/>
      <w:marLeft w:val="0"/>
      <w:marRight w:val="0"/>
      <w:marTop w:val="0"/>
      <w:marBottom w:val="0"/>
      <w:divBdr>
        <w:top w:val="none" w:sz="0" w:space="0" w:color="auto"/>
        <w:left w:val="none" w:sz="0" w:space="0" w:color="auto"/>
        <w:bottom w:val="none" w:sz="0" w:space="0" w:color="auto"/>
        <w:right w:val="none" w:sz="0" w:space="0" w:color="auto"/>
      </w:divBdr>
    </w:div>
    <w:div w:id="500435367">
      <w:bodyDiv w:val="1"/>
      <w:marLeft w:val="0"/>
      <w:marRight w:val="0"/>
      <w:marTop w:val="0"/>
      <w:marBottom w:val="0"/>
      <w:divBdr>
        <w:top w:val="none" w:sz="0" w:space="0" w:color="auto"/>
        <w:left w:val="none" w:sz="0" w:space="0" w:color="auto"/>
        <w:bottom w:val="none" w:sz="0" w:space="0" w:color="auto"/>
        <w:right w:val="none" w:sz="0" w:space="0" w:color="auto"/>
      </w:divBdr>
    </w:div>
    <w:div w:id="533926739">
      <w:bodyDiv w:val="1"/>
      <w:marLeft w:val="0"/>
      <w:marRight w:val="0"/>
      <w:marTop w:val="0"/>
      <w:marBottom w:val="0"/>
      <w:divBdr>
        <w:top w:val="none" w:sz="0" w:space="0" w:color="auto"/>
        <w:left w:val="none" w:sz="0" w:space="0" w:color="auto"/>
        <w:bottom w:val="none" w:sz="0" w:space="0" w:color="auto"/>
        <w:right w:val="none" w:sz="0" w:space="0" w:color="auto"/>
      </w:divBdr>
    </w:div>
    <w:div w:id="544024519">
      <w:bodyDiv w:val="1"/>
      <w:marLeft w:val="0"/>
      <w:marRight w:val="0"/>
      <w:marTop w:val="0"/>
      <w:marBottom w:val="0"/>
      <w:divBdr>
        <w:top w:val="none" w:sz="0" w:space="0" w:color="auto"/>
        <w:left w:val="none" w:sz="0" w:space="0" w:color="auto"/>
        <w:bottom w:val="none" w:sz="0" w:space="0" w:color="auto"/>
        <w:right w:val="none" w:sz="0" w:space="0" w:color="auto"/>
      </w:divBdr>
    </w:div>
    <w:div w:id="620961383">
      <w:bodyDiv w:val="1"/>
      <w:marLeft w:val="0"/>
      <w:marRight w:val="0"/>
      <w:marTop w:val="0"/>
      <w:marBottom w:val="0"/>
      <w:divBdr>
        <w:top w:val="none" w:sz="0" w:space="0" w:color="auto"/>
        <w:left w:val="none" w:sz="0" w:space="0" w:color="auto"/>
        <w:bottom w:val="none" w:sz="0" w:space="0" w:color="auto"/>
        <w:right w:val="none" w:sz="0" w:space="0" w:color="auto"/>
      </w:divBdr>
    </w:div>
    <w:div w:id="654770913">
      <w:bodyDiv w:val="1"/>
      <w:marLeft w:val="0"/>
      <w:marRight w:val="0"/>
      <w:marTop w:val="0"/>
      <w:marBottom w:val="0"/>
      <w:divBdr>
        <w:top w:val="none" w:sz="0" w:space="0" w:color="auto"/>
        <w:left w:val="none" w:sz="0" w:space="0" w:color="auto"/>
        <w:bottom w:val="none" w:sz="0" w:space="0" w:color="auto"/>
        <w:right w:val="none" w:sz="0" w:space="0" w:color="auto"/>
      </w:divBdr>
    </w:div>
    <w:div w:id="658773179">
      <w:bodyDiv w:val="1"/>
      <w:marLeft w:val="0"/>
      <w:marRight w:val="0"/>
      <w:marTop w:val="0"/>
      <w:marBottom w:val="0"/>
      <w:divBdr>
        <w:top w:val="none" w:sz="0" w:space="0" w:color="auto"/>
        <w:left w:val="none" w:sz="0" w:space="0" w:color="auto"/>
        <w:bottom w:val="none" w:sz="0" w:space="0" w:color="auto"/>
        <w:right w:val="none" w:sz="0" w:space="0" w:color="auto"/>
      </w:divBdr>
    </w:div>
    <w:div w:id="660886008">
      <w:bodyDiv w:val="1"/>
      <w:marLeft w:val="0"/>
      <w:marRight w:val="0"/>
      <w:marTop w:val="0"/>
      <w:marBottom w:val="0"/>
      <w:divBdr>
        <w:top w:val="none" w:sz="0" w:space="0" w:color="auto"/>
        <w:left w:val="none" w:sz="0" w:space="0" w:color="auto"/>
        <w:bottom w:val="none" w:sz="0" w:space="0" w:color="auto"/>
        <w:right w:val="none" w:sz="0" w:space="0" w:color="auto"/>
      </w:divBdr>
    </w:div>
    <w:div w:id="669336840">
      <w:bodyDiv w:val="1"/>
      <w:marLeft w:val="0"/>
      <w:marRight w:val="0"/>
      <w:marTop w:val="0"/>
      <w:marBottom w:val="0"/>
      <w:divBdr>
        <w:top w:val="none" w:sz="0" w:space="0" w:color="auto"/>
        <w:left w:val="none" w:sz="0" w:space="0" w:color="auto"/>
        <w:bottom w:val="none" w:sz="0" w:space="0" w:color="auto"/>
        <w:right w:val="none" w:sz="0" w:space="0" w:color="auto"/>
      </w:divBdr>
    </w:div>
    <w:div w:id="694039682">
      <w:bodyDiv w:val="1"/>
      <w:marLeft w:val="0"/>
      <w:marRight w:val="0"/>
      <w:marTop w:val="0"/>
      <w:marBottom w:val="0"/>
      <w:divBdr>
        <w:top w:val="none" w:sz="0" w:space="0" w:color="auto"/>
        <w:left w:val="none" w:sz="0" w:space="0" w:color="auto"/>
        <w:bottom w:val="none" w:sz="0" w:space="0" w:color="auto"/>
        <w:right w:val="none" w:sz="0" w:space="0" w:color="auto"/>
      </w:divBdr>
    </w:div>
    <w:div w:id="705301465">
      <w:bodyDiv w:val="1"/>
      <w:marLeft w:val="0"/>
      <w:marRight w:val="0"/>
      <w:marTop w:val="0"/>
      <w:marBottom w:val="0"/>
      <w:divBdr>
        <w:top w:val="none" w:sz="0" w:space="0" w:color="auto"/>
        <w:left w:val="none" w:sz="0" w:space="0" w:color="auto"/>
        <w:bottom w:val="none" w:sz="0" w:space="0" w:color="auto"/>
        <w:right w:val="none" w:sz="0" w:space="0" w:color="auto"/>
      </w:divBdr>
    </w:div>
    <w:div w:id="741414076">
      <w:bodyDiv w:val="1"/>
      <w:marLeft w:val="0"/>
      <w:marRight w:val="0"/>
      <w:marTop w:val="0"/>
      <w:marBottom w:val="0"/>
      <w:divBdr>
        <w:top w:val="none" w:sz="0" w:space="0" w:color="auto"/>
        <w:left w:val="none" w:sz="0" w:space="0" w:color="auto"/>
        <w:bottom w:val="none" w:sz="0" w:space="0" w:color="auto"/>
        <w:right w:val="none" w:sz="0" w:space="0" w:color="auto"/>
      </w:divBdr>
    </w:div>
    <w:div w:id="747966759">
      <w:bodyDiv w:val="1"/>
      <w:marLeft w:val="0"/>
      <w:marRight w:val="0"/>
      <w:marTop w:val="0"/>
      <w:marBottom w:val="0"/>
      <w:divBdr>
        <w:top w:val="none" w:sz="0" w:space="0" w:color="auto"/>
        <w:left w:val="none" w:sz="0" w:space="0" w:color="auto"/>
        <w:bottom w:val="none" w:sz="0" w:space="0" w:color="auto"/>
        <w:right w:val="none" w:sz="0" w:space="0" w:color="auto"/>
      </w:divBdr>
    </w:div>
    <w:div w:id="772045183">
      <w:bodyDiv w:val="1"/>
      <w:marLeft w:val="0"/>
      <w:marRight w:val="0"/>
      <w:marTop w:val="0"/>
      <w:marBottom w:val="0"/>
      <w:divBdr>
        <w:top w:val="none" w:sz="0" w:space="0" w:color="auto"/>
        <w:left w:val="none" w:sz="0" w:space="0" w:color="auto"/>
        <w:bottom w:val="none" w:sz="0" w:space="0" w:color="auto"/>
        <w:right w:val="none" w:sz="0" w:space="0" w:color="auto"/>
      </w:divBdr>
    </w:div>
    <w:div w:id="775371421">
      <w:bodyDiv w:val="1"/>
      <w:marLeft w:val="0"/>
      <w:marRight w:val="0"/>
      <w:marTop w:val="0"/>
      <w:marBottom w:val="0"/>
      <w:divBdr>
        <w:top w:val="none" w:sz="0" w:space="0" w:color="auto"/>
        <w:left w:val="none" w:sz="0" w:space="0" w:color="auto"/>
        <w:bottom w:val="none" w:sz="0" w:space="0" w:color="auto"/>
        <w:right w:val="none" w:sz="0" w:space="0" w:color="auto"/>
      </w:divBdr>
    </w:div>
    <w:div w:id="791751175">
      <w:bodyDiv w:val="1"/>
      <w:marLeft w:val="0"/>
      <w:marRight w:val="0"/>
      <w:marTop w:val="0"/>
      <w:marBottom w:val="0"/>
      <w:divBdr>
        <w:top w:val="none" w:sz="0" w:space="0" w:color="auto"/>
        <w:left w:val="none" w:sz="0" w:space="0" w:color="auto"/>
        <w:bottom w:val="none" w:sz="0" w:space="0" w:color="auto"/>
        <w:right w:val="none" w:sz="0" w:space="0" w:color="auto"/>
      </w:divBdr>
    </w:div>
    <w:div w:id="795608619">
      <w:bodyDiv w:val="1"/>
      <w:marLeft w:val="0"/>
      <w:marRight w:val="0"/>
      <w:marTop w:val="0"/>
      <w:marBottom w:val="0"/>
      <w:divBdr>
        <w:top w:val="none" w:sz="0" w:space="0" w:color="auto"/>
        <w:left w:val="none" w:sz="0" w:space="0" w:color="auto"/>
        <w:bottom w:val="none" w:sz="0" w:space="0" w:color="auto"/>
        <w:right w:val="none" w:sz="0" w:space="0" w:color="auto"/>
      </w:divBdr>
    </w:div>
    <w:div w:id="837110283">
      <w:bodyDiv w:val="1"/>
      <w:marLeft w:val="0"/>
      <w:marRight w:val="0"/>
      <w:marTop w:val="0"/>
      <w:marBottom w:val="0"/>
      <w:divBdr>
        <w:top w:val="none" w:sz="0" w:space="0" w:color="auto"/>
        <w:left w:val="none" w:sz="0" w:space="0" w:color="auto"/>
        <w:bottom w:val="none" w:sz="0" w:space="0" w:color="auto"/>
        <w:right w:val="none" w:sz="0" w:space="0" w:color="auto"/>
      </w:divBdr>
    </w:div>
    <w:div w:id="862208628">
      <w:bodyDiv w:val="1"/>
      <w:marLeft w:val="0"/>
      <w:marRight w:val="0"/>
      <w:marTop w:val="0"/>
      <w:marBottom w:val="0"/>
      <w:divBdr>
        <w:top w:val="none" w:sz="0" w:space="0" w:color="auto"/>
        <w:left w:val="none" w:sz="0" w:space="0" w:color="auto"/>
        <w:bottom w:val="none" w:sz="0" w:space="0" w:color="auto"/>
        <w:right w:val="none" w:sz="0" w:space="0" w:color="auto"/>
      </w:divBdr>
    </w:div>
    <w:div w:id="868374472">
      <w:bodyDiv w:val="1"/>
      <w:marLeft w:val="0"/>
      <w:marRight w:val="0"/>
      <w:marTop w:val="0"/>
      <w:marBottom w:val="0"/>
      <w:divBdr>
        <w:top w:val="none" w:sz="0" w:space="0" w:color="auto"/>
        <w:left w:val="none" w:sz="0" w:space="0" w:color="auto"/>
        <w:bottom w:val="none" w:sz="0" w:space="0" w:color="auto"/>
        <w:right w:val="none" w:sz="0" w:space="0" w:color="auto"/>
      </w:divBdr>
    </w:div>
    <w:div w:id="946161874">
      <w:bodyDiv w:val="1"/>
      <w:marLeft w:val="0"/>
      <w:marRight w:val="0"/>
      <w:marTop w:val="0"/>
      <w:marBottom w:val="0"/>
      <w:divBdr>
        <w:top w:val="none" w:sz="0" w:space="0" w:color="auto"/>
        <w:left w:val="none" w:sz="0" w:space="0" w:color="auto"/>
        <w:bottom w:val="none" w:sz="0" w:space="0" w:color="auto"/>
        <w:right w:val="none" w:sz="0" w:space="0" w:color="auto"/>
      </w:divBdr>
    </w:div>
    <w:div w:id="959653436">
      <w:bodyDiv w:val="1"/>
      <w:marLeft w:val="0"/>
      <w:marRight w:val="0"/>
      <w:marTop w:val="0"/>
      <w:marBottom w:val="0"/>
      <w:divBdr>
        <w:top w:val="none" w:sz="0" w:space="0" w:color="auto"/>
        <w:left w:val="none" w:sz="0" w:space="0" w:color="auto"/>
        <w:bottom w:val="none" w:sz="0" w:space="0" w:color="auto"/>
        <w:right w:val="none" w:sz="0" w:space="0" w:color="auto"/>
      </w:divBdr>
    </w:div>
    <w:div w:id="959797684">
      <w:bodyDiv w:val="1"/>
      <w:marLeft w:val="0"/>
      <w:marRight w:val="0"/>
      <w:marTop w:val="0"/>
      <w:marBottom w:val="0"/>
      <w:divBdr>
        <w:top w:val="none" w:sz="0" w:space="0" w:color="auto"/>
        <w:left w:val="none" w:sz="0" w:space="0" w:color="auto"/>
        <w:bottom w:val="none" w:sz="0" w:space="0" w:color="auto"/>
        <w:right w:val="none" w:sz="0" w:space="0" w:color="auto"/>
      </w:divBdr>
    </w:div>
    <w:div w:id="964509696">
      <w:bodyDiv w:val="1"/>
      <w:marLeft w:val="0"/>
      <w:marRight w:val="0"/>
      <w:marTop w:val="0"/>
      <w:marBottom w:val="0"/>
      <w:divBdr>
        <w:top w:val="none" w:sz="0" w:space="0" w:color="auto"/>
        <w:left w:val="none" w:sz="0" w:space="0" w:color="auto"/>
        <w:bottom w:val="none" w:sz="0" w:space="0" w:color="auto"/>
        <w:right w:val="none" w:sz="0" w:space="0" w:color="auto"/>
      </w:divBdr>
    </w:div>
    <w:div w:id="977805193">
      <w:bodyDiv w:val="1"/>
      <w:marLeft w:val="0"/>
      <w:marRight w:val="0"/>
      <w:marTop w:val="0"/>
      <w:marBottom w:val="0"/>
      <w:divBdr>
        <w:top w:val="none" w:sz="0" w:space="0" w:color="auto"/>
        <w:left w:val="none" w:sz="0" w:space="0" w:color="auto"/>
        <w:bottom w:val="none" w:sz="0" w:space="0" w:color="auto"/>
        <w:right w:val="none" w:sz="0" w:space="0" w:color="auto"/>
      </w:divBdr>
    </w:div>
    <w:div w:id="978264161">
      <w:bodyDiv w:val="1"/>
      <w:marLeft w:val="0"/>
      <w:marRight w:val="0"/>
      <w:marTop w:val="0"/>
      <w:marBottom w:val="0"/>
      <w:divBdr>
        <w:top w:val="none" w:sz="0" w:space="0" w:color="auto"/>
        <w:left w:val="none" w:sz="0" w:space="0" w:color="auto"/>
        <w:bottom w:val="none" w:sz="0" w:space="0" w:color="auto"/>
        <w:right w:val="none" w:sz="0" w:space="0" w:color="auto"/>
      </w:divBdr>
    </w:div>
    <w:div w:id="991715540">
      <w:bodyDiv w:val="1"/>
      <w:marLeft w:val="0"/>
      <w:marRight w:val="0"/>
      <w:marTop w:val="0"/>
      <w:marBottom w:val="0"/>
      <w:divBdr>
        <w:top w:val="none" w:sz="0" w:space="0" w:color="auto"/>
        <w:left w:val="none" w:sz="0" w:space="0" w:color="auto"/>
        <w:bottom w:val="none" w:sz="0" w:space="0" w:color="auto"/>
        <w:right w:val="none" w:sz="0" w:space="0" w:color="auto"/>
      </w:divBdr>
    </w:div>
    <w:div w:id="1005983682">
      <w:bodyDiv w:val="1"/>
      <w:marLeft w:val="0"/>
      <w:marRight w:val="0"/>
      <w:marTop w:val="0"/>
      <w:marBottom w:val="0"/>
      <w:divBdr>
        <w:top w:val="none" w:sz="0" w:space="0" w:color="auto"/>
        <w:left w:val="none" w:sz="0" w:space="0" w:color="auto"/>
        <w:bottom w:val="none" w:sz="0" w:space="0" w:color="auto"/>
        <w:right w:val="none" w:sz="0" w:space="0" w:color="auto"/>
      </w:divBdr>
    </w:div>
    <w:div w:id="1101100879">
      <w:bodyDiv w:val="1"/>
      <w:marLeft w:val="0"/>
      <w:marRight w:val="0"/>
      <w:marTop w:val="0"/>
      <w:marBottom w:val="0"/>
      <w:divBdr>
        <w:top w:val="none" w:sz="0" w:space="0" w:color="auto"/>
        <w:left w:val="none" w:sz="0" w:space="0" w:color="auto"/>
        <w:bottom w:val="none" w:sz="0" w:space="0" w:color="auto"/>
        <w:right w:val="none" w:sz="0" w:space="0" w:color="auto"/>
      </w:divBdr>
    </w:div>
    <w:div w:id="1106315184">
      <w:bodyDiv w:val="1"/>
      <w:marLeft w:val="0"/>
      <w:marRight w:val="0"/>
      <w:marTop w:val="0"/>
      <w:marBottom w:val="0"/>
      <w:divBdr>
        <w:top w:val="none" w:sz="0" w:space="0" w:color="auto"/>
        <w:left w:val="none" w:sz="0" w:space="0" w:color="auto"/>
        <w:bottom w:val="none" w:sz="0" w:space="0" w:color="auto"/>
        <w:right w:val="none" w:sz="0" w:space="0" w:color="auto"/>
      </w:divBdr>
    </w:div>
    <w:div w:id="1108936738">
      <w:bodyDiv w:val="1"/>
      <w:marLeft w:val="0"/>
      <w:marRight w:val="0"/>
      <w:marTop w:val="0"/>
      <w:marBottom w:val="0"/>
      <w:divBdr>
        <w:top w:val="none" w:sz="0" w:space="0" w:color="auto"/>
        <w:left w:val="none" w:sz="0" w:space="0" w:color="auto"/>
        <w:bottom w:val="none" w:sz="0" w:space="0" w:color="auto"/>
        <w:right w:val="none" w:sz="0" w:space="0" w:color="auto"/>
      </w:divBdr>
    </w:div>
    <w:div w:id="1148940578">
      <w:bodyDiv w:val="1"/>
      <w:marLeft w:val="0"/>
      <w:marRight w:val="0"/>
      <w:marTop w:val="0"/>
      <w:marBottom w:val="0"/>
      <w:divBdr>
        <w:top w:val="none" w:sz="0" w:space="0" w:color="auto"/>
        <w:left w:val="none" w:sz="0" w:space="0" w:color="auto"/>
        <w:bottom w:val="none" w:sz="0" w:space="0" w:color="auto"/>
        <w:right w:val="none" w:sz="0" w:space="0" w:color="auto"/>
      </w:divBdr>
    </w:div>
    <w:div w:id="1148979447">
      <w:bodyDiv w:val="1"/>
      <w:marLeft w:val="0"/>
      <w:marRight w:val="0"/>
      <w:marTop w:val="0"/>
      <w:marBottom w:val="0"/>
      <w:divBdr>
        <w:top w:val="none" w:sz="0" w:space="0" w:color="auto"/>
        <w:left w:val="none" w:sz="0" w:space="0" w:color="auto"/>
        <w:bottom w:val="none" w:sz="0" w:space="0" w:color="auto"/>
        <w:right w:val="none" w:sz="0" w:space="0" w:color="auto"/>
      </w:divBdr>
    </w:div>
    <w:div w:id="1158576416">
      <w:bodyDiv w:val="1"/>
      <w:marLeft w:val="0"/>
      <w:marRight w:val="0"/>
      <w:marTop w:val="0"/>
      <w:marBottom w:val="0"/>
      <w:divBdr>
        <w:top w:val="none" w:sz="0" w:space="0" w:color="auto"/>
        <w:left w:val="none" w:sz="0" w:space="0" w:color="auto"/>
        <w:bottom w:val="none" w:sz="0" w:space="0" w:color="auto"/>
        <w:right w:val="none" w:sz="0" w:space="0" w:color="auto"/>
      </w:divBdr>
      <w:divsChild>
        <w:div w:id="274293982">
          <w:marLeft w:val="0"/>
          <w:marRight w:val="0"/>
          <w:marTop w:val="0"/>
          <w:marBottom w:val="0"/>
          <w:divBdr>
            <w:top w:val="none" w:sz="0" w:space="0" w:color="auto"/>
            <w:left w:val="none" w:sz="0" w:space="0" w:color="auto"/>
            <w:bottom w:val="none" w:sz="0" w:space="0" w:color="auto"/>
            <w:right w:val="none" w:sz="0" w:space="0" w:color="auto"/>
          </w:divBdr>
          <w:divsChild>
            <w:div w:id="1707559000">
              <w:marLeft w:val="0"/>
              <w:marRight w:val="0"/>
              <w:marTop w:val="0"/>
              <w:marBottom w:val="0"/>
              <w:divBdr>
                <w:top w:val="none" w:sz="0" w:space="0" w:color="auto"/>
                <w:left w:val="none" w:sz="0" w:space="0" w:color="auto"/>
                <w:bottom w:val="none" w:sz="0" w:space="0" w:color="auto"/>
                <w:right w:val="none" w:sz="0" w:space="0" w:color="auto"/>
              </w:divBdr>
            </w:div>
            <w:div w:id="1824656719">
              <w:marLeft w:val="0"/>
              <w:marRight w:val="0"/>
              <w:marTop w:val="0"/>
              <w:marBottom w:val="0"/>
              <w:divBdr>
                <w:top w:val="none" w:sz="0" w:space="0" w:color="auto"/>
                <w:left w:val="none" w:sz="0" w:space="0" w:color="auto"/>
                <w:bottom w:val="none" w:sz="0" w:space="0" w:color="auto"/>
                <w:right w:val="none" w:sz="0" w:space="0" w:color="auto"/>
              </w:divBdr>
              <w:divsChild>
                <w:div w:id="527451647">
                  <w:marLeft w:val="0"/>
                  <w:marRight w:val="0"/>
                  <w:marTop w:val="0"/>
                  <w:marBottom w:val="0"/>
                  <w:divBdr>
                    <w:top w:val="none" w:sz="0" w:space="0" w:color="auto"/>
                    <w:left w:val="none" w:sz="0" w:space="0" w:color="auto"/>
                    <w:bottom w:val="none" w:sz="0" w:space="0" w:color="auto"/>
                    <w:right w:val="none" w:sz="0" w:space="0" w:color="auto"/>
                  </w:divBdr>
                  <w:divsChild>
                    <w:div w:id="14427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13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855820">
      <w:bodyDiv w:val="1"/>
      <w:marLeft w:val="0"/>
      <w:marRight w:val="0"/>
      <w:marTop w:val="0"/>
      <w:marBottom w:val="0"/>
      <w:divBdr>
        <w:top w:val="none" w:sz="0" w:space="0" w:color="auto"/>
        <w:left w:val="none" w:sz="0" w:space="0" w:color="auto"/>
        <w:bottom w:val="none" w:sz="0" w:space="0" w:color="auto"/>
        <w:right w:val="none" w:sz="0" w:space="0" w:color="auto"/>
      </w:divBdr>
    </w:div>
    <w:div w:id="1170946433">
      <w:bodyDiv w:val="1"/>
      <w:marLeft w:val="0"/>
      <w:marRight w:val="0"/>
      <w:marTop w:val="0"/>
      <w:marBottom w:val="0"/>
      <w:divBdr>
        <w:top w:val="none" w:sz="0" w:space="0" w:color="auto"/>
        <w:left w:val="none" w:sz="0" w:space="0" w:color="auto"/>
        <w:bottom w:val="none" w:sz="0" w:space="0" w:color="auto"/>
        <w:right w:val="none" w:sz="0" w:space="0" w:color="auto"/>
      </w:divBdr>
    </w:div>
    <w:div w:id="1244022555">
      <w:bodyDiv w:val="1"/>
      <w:marLeft w:val="0"/>
      <w:marRight w:val="0"/>
      <w:marTop w:val="0"/>
      <w:marBottom w:val="0"/>
      <w:divBdr>
        <w:top w:val="none" w:sz="0" w:space="0" w:color="auto"/>
        <w:left w:val="none" w:sz="0" w:space="0" w:color="auto"/>
        <w:bottom w:val="none" w:sz="0" w:space="0" w:color="auto"/>
        <w:right w:val="none" w:sz="0" w:space="0" w:color="auto"/>
      </w:divBdr>
    </w:div>
    <w:div w:id="1261182515">
      <w:bodyDiv w:val="1"/>
      <w:marLeft w:val="0"/>
      <w:marRight w:val="0"/>
      <w:marTop w:val="0"/>
      <w:marBottom w:val="0"/>
      <w:divBdr>
        <w:top w:val="none" w:sz="0" w:space="0" w:color="auto"/>
        <w:left w:val="none" w:sz="0" w:space="0" w:color="auto"/>
        <w:bottom w:val="none" w:sz="0" w:space="0" w:color="auto"/>
        <w:right w:val="none" w:sz="0" w:space="0" w:color="auto"/>
      </w:divBdr>
    </w:div>
    <w:div w:id="1313371318">
      <w:bodyDiv w:val="1"/>
      <w:marLeft w:val="0"/>
      <w:marRight w:val="0"/>
      <w:marTop w:val="0"/>
      <w:marBottom w:val="0"/>
      <w:divBdr>
        <w:top w:val="none" w:sz="0" w:space="0" w:color="auto"/>
        <w:left w:val="none" w:sz="0" w:space="0" w:color="auto"/>
        <w:bottom w:val="none" w:sz="0" w:space="0" w:color="auto"/>
        <w:right w:val="none" w:sz="0" w:space="0" w:color="auto"/>
      </w:divBdr>
    </w:div>
    <w:div w:id="1324432041">
      <w:bodyDiv w:val="1"/>
      <w:marLeft w:val="0"/>
      <w:marRight w:val="0"/>
      <w:marTop w:val="0"/>
      <w:marBottom w:val="0"/>
      <w:divBdr>
        <w:top w:val="none" w:sz="0" w:space="0" w:color="auto"/>
        <w:left w:val="none" w:sz="0" w:space="0" w:color="auto"/>
        <w:bottom w:val="none" w:sz="0" w:space="0" w:color="auto"/>
        <w:right w:val="none" w:sz="0" w:space="0" w:color="auto"/>
      </w:divBdr>
    </w:div>
    <w:div w:id="1361668987">
      <w:bodyDiv w:val="1"/>
      <w:marLeft w:val="0"/>
      <w:marRight w:val="0"/>
      <w:marTop w:val="0"/>
      <w:marBottom w:val="0"/>
      <w:divBdr>
        <w:top w:val="none" w:sz="0" w:space="0" w:color="auto"/>
        <w:left w:val="none" w:sz="0" w:space="0" w:color="auto"/>
        <w:bottom w:val="none" w:sz="0" w:space="0" w:color="auto"/>
        <w:right w:val="none" w:sz="0" w:space="0" w:color="auto"/>
      </w:divBdr>
      <w:divsChild>
        <w:div w:id="152375699">
          <w:marLeft w:val="0"/>
          <w:marRight w:val="0"/>
          <w:marTop w:val="0"/>
          <w:marBottom w:val="0"/>
          <w:divBdr>
            <w:top w:val="none" w:sz="0" w:space="0" w:color="auto"/>
            <w:left w:val="none" w:sz="0" w:space="0" w:color="auto"/>
            <w:bottom w:val="none" w:sz="0" w:space="0" w:color="auto"/>
            <w:right w:val="none" w:sz="0" w:space="0" w:color="auto"/>
          </w:divBdr>
          <w:divsChild>
            <w:div w:id="876086846">
              <w:marLeft w:val="0"/>
              <w:marRight w:val="0"/>
              <w:marTop w:val="0"/>
              <w:marBottom w:val="0"/>
              <w:divBdr>
                <w:top w:val="none" w:sz="0" w:space="0" w:color="auto"/>
                <w:left w:val="none" w:sz="0" w:space="0" w:color="auto"/>
                <w:bottom w:val="none" w:sz="0" w:space="0" w:color="auto"/>
                <w:right w:val="none" w:sz="0" w:space="0" w:color="auto"/>
              </w:divBdr>
            </w:div>
            <w:div w:id="2015108959">
              <w:marLeft w:val="0"/>
              <w:marRight w:val="0"/>
              <w:marTop w:val="0"/>
              <w:marBottom w:val="0"/>
              <w:divBdr>
                <w:top w:val="none" w:sz="0" w:space="0" w:color="auto"/>
                <w:left w:val="none" w:sz="0" w:space="0" w:color="auto"/>
                <w:bottom w:val="none" w:sz="0" w:space="0" w:color="auto"/>
                <w:right w:val="none" w:sz="0" w:space="0" w:color="auto"/>
              </w:divBdr>
              <w:divsChild>
                <w:div w:id="208883297">
                  <w:marLeft w:val="0"/>
                  <w:marRight w:val="0"/>
                  <w:marTop w:val="0"/>
                  <w:marBottom w:val="0"/>
                  <w:divBdr>
                    <w:top w:val="none" w:sz="0" w:space="0" w:color="auto"/>
                    <w:left w:val="none" w:sz="0" w:space="0" w:color="auto"/>
                    <w:bottom w:val="none" w:sz="0" w:space="0" w:color="auto"/>
                    <w:right w:val="none" w:sz="0" w:space="0" w:color="auto"/>
                  </w:divBdr>
                  <w:divsChild>
                    <w:div w:id="15225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093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428954">
      <w:bodyDiv w:val="1"/>
      <w:marLeft w:val="0"/>
      <w:marRight w:val="0"/>
      <w:marTop w:val="0"/>
      <w:marBottom w:val="0"/>
      <w:divBdr>
        <w:top w:val="none" w:sz="0" w:space="0" w:color="auto"/>
        <w:left w:val="none" w:sz="0" w:space="0" w:color="auto"/>
        <w:bottom w:val="none" w:sz="0" w:space="0" w:color="auto"/>
        <w:right w:val="none" w:sz="0" w:space="0" w:color="auto"/>
      </w:divBdr>
    </w:div>
    <w:div w:id="1387483518">
      <w:bodyDiv w:val="1"/>
      <w:marLeft w:val="0"/>
      <w:marRight w:val="0"/>
      <w:marTop w:val="0"/>
      <w:marBottom w:val="0"/>
      <w:divBdr>
        <w:top w:val="none" w:sz="0" w:space="0" w:color="auto"/>
        <w:left w:val="none" w:sz="0" w:space="0" w:color="auto"/>
        <w:bottom w:val="none" w:sz="0" w:space="0" w:color="auto"/>
        <w:right w:val="none" w:sz="0" w:space="0" w:color="auto"/>
      </w:divBdr>
    </w:div>
    <w:div w:id="1473407213">
      <w:bodyDiv w:val="1"/>
      <w:marLeft w:val="0"/>
      <w:marRight w:val="0"/>
      <w:marTop w:val="0"/>
      <w:marBottom w:val="0"/>
      <w:divBdr>
        <w:top w:val="none" w:sz="0" w:space="0" w:color="auto"/>
        <w:left w:val="none" w:sz="0" w:space="0" w:color="auto"/>
        <w:bottom w:val="none" w:sz="0" w:space="0" w:color="auto"/>
        <w:right w:val="none" w:sz="0" w:space="0" w:color="auto"/>
      </w:divBdr>
    </w:div>
    <w:div w:id="1481654054">
      <w:bodyDiv w:val="1"/>
      <w:marLeft w:val="0"/>
      <w:marRight w:val="0"/>
      <w:marTop w:val="0"/>
      <w:marBottom w:val="0"/>
      <w:divBdr>
        <w:top w:val="none" w:sz="0" w:space="0" w:color="auto"/>
        <w:left w:val="none" w:sz="0" w:space="0" w:color="auto"/>
        <w:bottom w:val="none" w:sz="0" w:space="0" w:color="auto"/>
        <w:right w:val="none" w:sz="0" w:space="0" w:color="auto"/>
      </w:divBdr>
    </w:div>
    <w:div w:id="1483038839">
      <w:bodyDiv w:val="1"/>
      <w:marLeft w:val="0"/>
      <w:marRight w:val="0"/>
      <w:marTop w:val="0"/>
      <w:marBottom w:val="0"/>
      <w:divBdr>
        <w:top w:val="none" w:sz="0" w:space="0" w:color="auto"/>
        <w:left w:val="none" w:sz="0" w:space="0" w:color="auto"/>
        <w:bottom w:val="none" w:sz="0" w:space="0" w:color="auto"/>
        <w:right w:val="none" w:sz="0" w:space="0" w:color="auto"/>
      </w:divBdr>
    </w:div>
    <w:div w:id="1485001623">
      <w:bodyDiv w:val="1"/>
      <w:marLeft w:val="0"/>
      <w:marRight w:val="0"/>
      <w:marTop w:val="0"/>
      <w:marBottom w:val="0"/>
      <w:divBdr>
        <w:top w:val="none" w:sz="0" w:space="0" w:color="auto"/>
        <w:left w:val="none" w:sz="0" w:space="0" w:color="auto"/>
        <w:bottom w:val="none" w:sz="0" w:space="0" w:color="auto"/>
        <w:right w:val="none" w:sz="0" w:space="0" w:color="auto"/>
      </w:divBdr>
    </w:div>
    <w:div w:id="1485858044">
      <w:bodyDiv w:val="1"/>
      <w:marLeft w:val="0"/>
      <w:marRight w:val="0"/>
      <w:marTop w:val="0"/>
      <w:marBottom w:val="0"/>
      <w:divBdr>
        <w:top w:val="none" w:sz="0" w:space="0" w:color="auto"/>
        <w:left w:val="none" w:sz="0" w:space="0" w:color="auto"/>
        <w:bottom w:val="none" w:sz="0" w:space="0" w:color="auto"/>
        <w:right w:val="none" w:sz="0" w:space="0" w:color="auto"/>
      </w:divBdr>
    </w:div>
    <w:div w:id="1487279225">
      <w:bodyDiv w:val="1"/>
      <w:marLeft w:val="0"/>
      <w:marRight w:val="0"/>
      <w:marTop w:val="0"/>
      <w:marBottom w:val="0"/>
      <w:divBdr>
        <w:top w:val="none" w:sz="0" w:space="0" w:color="auto"/>
        <w:left w:val="none" w:sz="0" w:space="0" w:color="auto"/>
        <w:bottom w:val="none" w:sz="0" w:space="0" w:color="auto"/>
        <w:right w:val="none" w:sz="0" w:space="0" w:color="auto"/>
      </w:divBdr>
    </w:div>
    <w:div w:id="1495801591">
      <w:bodyDiv w:val="1"/>
      <w:marLeft w:val="0"/>
      <w:marRight w:val="0"/>
      <w:marTop w:val="0"/>
      <w:marBottom w:val="0"/>
      <w:divBdr>
        <w:top w:val="none" w:sz="0" w:space="0" w:color="auto"/>
        <w:left w:val="none" w:sz="0" w:space="0" w:color="auto"/>
        <w:bottom w:val="none" w:sz="0" w:space="0" w:color="auto"/>
        <w:right w:val="none" w:sz="0" w:space="0" w:color="auto"/>
      </w:divBdr>
    </w:div>
    <w:div w:id="1501966377">
      <w:bodyDiv w:val="1"/>
      <w:marLeft w:val="0"/>
      <w:marRight w:val="0"/>
      <w:marTop w:val="0"/>
      <w:marBottom w:val="0"/>
      <w:divBdr>
        <w:top w:val="none" w:sz="0" w:space="0" w:color="auto"/>
        <w:left w:val="none" w:sz="0" w:space="0" w:color="auto"/>
        <w:bottom w:val="none" w:sz="0" w:space="0" w:color="auto"/>
        <w:right w:val="none" w:sz="0" w:space="0" w:color="auto"/>
      </w:divBdr>
    </w:div>
    <w:div w:id="1566912488">
      <w:bodyDiv w:val="1"/>
      <w:marLeft w:val="0"/>
      <w:marRight w:val="0"/>
      <w:marTop w:val="0"/>
      <w:marBottom w:val="0"/>
      <w:divBdr>
        <w:top w:val="none" w:sz="0" w:space="0" w:color="auto"/>
        <w:left w:val="none" w:sz="0" w:space="0" w:color="auto"/>
        <w:bottom w:val="none" w:sz="0" w:space="0" w:color="auto"/>
        <w:right w:val="none" w:sz="0" w:space="0" w:color="auto"/>
      </w:divBdr>
    </w:div>
    <w:div w:id="1588885305">
      <w:bodyDiv w:val="1"/>
      <w:marLeft w:val="0"/>
      <w:marRight w:val="0"/>
      <w:marTop w:val="0"/>
      <w:marBottom w:val="0"/>
      <w:divBdr>
        <w:top w:val="none" w:sz="0" w:space="0" w:color="auto"/>
        <w:left w:val="none" w:sz="0" w:space="0" w:color="auto"/>
        <w:bottom w:val="none" w:sz="0" w:space="0" w:color="auto"/>
        <w:right w:val="none" w:sz="0" w:space="0" w:color="auto"/>
      </w:divBdr>
    </w:div>
    <w:div w:id="1593271909">
      <w:bodyDiv w:val="1"/>
      <w:marLeft w:val="0"/>
      <w:marRight w:val="0"/>
      <w:marTop w:val="0"/>
      <w:marBottom w:val="0"/>
      <w:divBdr>
        <w:top w:val="none" w:sz="0" w:space="0" w:color="auto"/>
        <w:left w:val="none" w:sz="0" w:space="0" w:color="auto"/>
        <w:bottom w:val="none" w:sz="0" w:space="0" w:color="auto"/>
        <w:right w:val="none" w:sz="0" w:space="0" w:color="auto"/>
      </w:divBdr>
    </w:div>
    <w:div w:id="1610047767">
      <w:bodyDiv w:val="1"/>
      <w:marLeft w:val="0"/>
      <w:marRight w:val="0"/>
      <w:marTop w:val="0"/>
      <w:marBottom w:val="0"/>
      <w:divBdr>
        <w:top w:val="none" w:sz="0" w:space="0" w:color="auto"/>
        <w:left w:val="none" w:sz="0" w:space="0" w:color="auto"/>
        <w:bottom w:val="none" w:sz="0" w:space="0" w:color="auto"/>
        <w:right w:val="none" w:sz="0" w:space="0" w:color="auto"/>
      </w:divBdr>
    </w:div>
    <w:div w:id="1616869619">
      <w:bodyDiv w:val="1"/>
      <w:marLeft w:val="0"/>
      <w:marRight w:val="0"/>
      <w:marTop w:val="0"/>
      <w:marBottom w:val="0"/>
      <w:divBdr>
        <w:top w:val="none" w:sz="0" w:space="0" w:color="auto"/>
        <w:left w:val="none" w:sz="0" w:space="0" w:color="auto"/>
        <w:bottom w:val="none" w:sz="0" w:space="0" w:color="auto"/>
        <w:right w:val="none" w:sz="0" w:space="0" w:color="auto"/>
      </w:divBdr>
    </w:div>
    <w:div w:id="1639071687">
      <w:bodyDiv w:val="1"/>
      <w:marLeft w:val="0"/>
      <w:marRight w:val="0"/>
      <w:marTop w:val="0"/>
      <w:marBottom w:val="0"/>
      <w:divBdr>
        <w:top w:val="none" w:sz="0" w:space="0" w:color="auto"/>
        <w:left w:val="none" w:sz="0" w:space="0" w:color="auto"/>
        <w:bottom w:val="none" w:sz="0" w:space="0" w:color="auto"/>
        <w:right w:val="none" w:sz="0" w:space="0" w:color="auto"/>
      </w:divBdr>
    </w:div>
    <w:div w:id="1712028002">
      <w:bodyDiv w:val="1"/>
      <w:marLeft w:val="0"/>
      <w:marRight w:val="0"/>
      <w:marTop w:val="0"/>
      <w:marBottom w:val="0"/>
      <w:divBdr>
        <w:top w:val="none" w:sz="0" w:space="0" w:color="auto"/>
        <w:left w:val="none" w:sz="0" w:space="0" w:color="auto"/>
        <w:bottom w:val="none" w:sz="0" w:space="0" w:color="auto"/>
        <w:right w:val="none" w:sz="0" w:space="0" w:color="auto"/>
      </w:divBdr>
    </w:div>
    <w:div w:id="1719428507">
      <w:bodyDiv w:val="1"/>
      <w:marLeft w:val="0"/>
      <w:marRight w:val="0"/>
      <w:marTop w:val="0"/>
      <w:marBottom w:val="0"/>
      <w:divBdr>
        <w:top w:val="none" w:sz="0" w:space="0" w:color="auto"/>
        <w:left w:val="none" w:sz="0" w:space="0" w:color="auto"/>
        <w:bottom w:val="none" w:sz="0" w:space="0" w:color="auto"/>
        <w:right w:val="none" w:sz="0" w:space="0" w:color="auto"/>
      </w:divBdr>
    </w:div>
    <w:div w:id="1729256739">
      <w:bodyDiv w:val="1"/>
      <w:marLeft w:val="0"/>
      <w:marRight w:val="0"/>
      <w:marTop w:val="0"/>
      <w:marBottom w:val="0"/>
      <w:divBdr>
        <w:top w:val="none" w:sz="0" w:space="0" w:color="auto"/>
        <w:left w:val="none" w:sz="0" w:space="0" w:color="auto"/>
        <w:bottom w:val="none" w:sz="0" w:space="0" w:color="auto"/>
        <w:right w:val="none" w:sz="0" w:space="0" w:color="auto"/>
      </w:divBdr>
    </w:div>
    <w:div w:id="1767655855">
      <w:bodyDiv w:val="1"/>
      <w:marLeft w:val="0"/>
      <w:marRight w:val="0"/>
      <w:marTop w:val="0"/>
      <w:marBottom w:val="0"/>
      <w:divBdr>
        <w:top w:val="none" w:sz="0" w:space="0" w:color="auto"/>
        <w:left w:val="none" w:sz="0" w:space="0" w:color="auto"/>
        <w:bottom w:val="none" w:sz="0" w:space="0" w:color="auto"/>
        <w:right w:val="none" w:sz="0" w:space="0" w:color="auto"/>
      </w:divBdr>
    </w:div>
    <w:div w:id="1781338722">
      <w:bodyDiv w:val="1"/>
      <w:marLeft w:val="0"/>
      <w:marRight w:val="0"/>
      <w:marTop w:val="0"/>
      <w:marBottom w:val="0"/>
      <w:divBdr>
        <w:top w:val="none" w:sz="0" w:space="0" w:color="auto"/>
        <w:left w:val="none" w:sz="0" w:space="0" w:color="auto"/>
        <w:bottom w:val="none" w:sz="0" w:space="0" w:color="auto"/>
        <w:right w:val="none" w:sz="0" w:space="0" w:color="auto"/>
      </w:divBdr>
    </w:div>
    <w:div w:id="1790464867">
      <w:bodyDiv w:val="1"/>
      <w:marLeft w:val="0"/>
      <w:marRight w:val="0"/>
      <w:marTop w:val="0"/>
      <w:marBottom w:val="0"/>
      <w:divBdr>
        <w:top w:val="none" w:sz="0" w:space="0" w:color="auto"/>
        <w:left w:val="none" w:sz="0" w:space="0" w:color="auto"/>
        <w:bottom w:val="none" w:sz="0" w:space="0" w:color="auto"/>
        <w:right w:val="none" w:sz="0" w:space="0" w:color="auto"/>
      </w:divBdr>
    </w:div>
    <w:div w:id="1818914861">
      <w:bodyDiv w:val="1"/>
      <w:marLeft w:val="0"/>
      <w:marRight w:val="0"/>
      <w:marTop w:val="0"/>
      <w:marBottom w:val="0"/>
      <w:divBdr>
        <w:top w:val="none" w:sz="0" w:space="0" w:color="auto"/>
        <w:left w:val="none" w:sz="0" w:space="0" w:color="auto"/>
        <w:bottom w:val="none" w:sz="0" w:space="0" w:color="auto"/>
        <w:right w:val="none" w:sz="0" w:space="0" w:color="auto"/>
      </w:divBdr>
    </w:div>
    <w:div w:id="1819347031">
      <w:bodyDiv w:val="1"/>
      <w:marLeft w:val="0"/>
      <w:marRight w:val="0"/>
      <w:marTop w:val="0"/>
      <w:marBottom w:val="0"/>
      <w:divBdr>
        <w:top w:val="none" w:sz="0" w:space="0" w:color="auto"/>
        <w:left w:val="none" w:sz="0" w:space="0" w:color="auto"/>
        <w:bottom w:val="none" w:sz="0" w:space="0" w:color="auto"/>
        <w:right w:val="none" w:sz="0" w:space="0" w:color="auto"/>
      </w:divBdr>
    </w:div>
    <w:div w:id="1836071208">
      <w:bodyDiv w:val="1"/>
      <w:marLeft w:val="0"/>
      <w:marRight w:val="0"/>
      <w:marTop w:val="0"/>
      <w:marBottom w:val="0"/>
      <w:divBdr>
        <w:top w:val="none" w:sz="0" w:space="0" w:color="auto"/>
        <w:left w:val="none" w:sz="0" w:space="0" w:color="auto"/>
        <w:bottom w:val="none" w:sz="0" w:space="0" w:color="auto"/>
        <w:right w:val="none" w:sz="0" w:space="0" w:color="auto"/>
      </w:divBdr>
    </w:div>
    <w:div w:id="1836336923">
      <w:bodyDiv w:val="1"/>
      <w:marLeft w:val="0"/>
      <w:marRight w:val="0"/>
      <w:marTop w:val="0"/>
      <w:marBottom w:val="0"/>
      <w:divBdr>
        <w:top w:val="none" w:sz="0" w:space="0" w:color="auto"/>
        <w:left w:val="none" w:sz="0" w:space="0" w:color="auto"/>
        <w:bottom w:val="none" w:sz="0" w:space="0" w:color="auto"/>
        <w:right w:val="none" w:sz="0" w:space="0" w:color="auto"/>
      </w:divBdr>
    </w:div>
    <w:div w:id="1849441757">
      <w:bodyDiv w:val="1"/>
      <w:marLeft w:val="0"/>
      <w:marRight w:val="0"/>
      <w:marTop w:val="0"/>
      <w:marBottom w:val="0"/>
      <w:divBdr>
        <w:top w:val="none" w:sz="0" w:space="0" w:color="auto"/>
        <w:left w:val="none" w:sz="0" w:space="0" w:color="auto"/>
        <w:bottom w:val="none" w:sz="0" w:space="0" w:color="auto"/>
        <w:right w:val="none" w:sz="0" w:space="0" w:color="auto"/>
      </w:divBdr>
    </w:div>
    <w:div w:id="1878663319">
      <w:bodyDiv w:val="1"/>
      <w:marLeft w:val="0"/>
      <w:marRight w:val="0"/>
      <w:marTop w:val="0"/>
      <w:marBottom w:val="0"/>
      <w:divBdr>
        <w:top w:val="none" w:sz="0" w:space="0" w:color="auto"/>
        <w:left w:val="none" w:sz="0" w:space="0" w:color="auto"/>
        <w:bottom w:val="none" w:sz="0" w:space="0" w:color="auto"/>
        <w:right w:val="none" w:sz="0" w:space="0" w:color="auto"/>
      </w:divBdr>
    </w:div>
    <w:div w:id="1963263447">
      <w:bodyDiv w:val="1"/>
      <w:marLeft w:val="0"/>
      <w:marRight w:val="0"/>
      <w:marTop w:val="0"/>
      <w:marBottom w:val="0"/>
      <w:divBdr>
        <w:top w:val="none" w:sz="0" w:space="0" w:color="auto"/>
        <w:left w:val="none" w:sz="0" w:space="0" w:color="auto"/>
        <w:bottom w:val="none" w:sz="0" w:space="0" w:color="auto"/>
        <w:right w:val="none" w:sz="0" w:space="0" w:color="auto"/>
      </w:divBdr>
    </w:div>
    <w:div w:id="1975865805">
      <w:bodyDiv w:val="1"/>
      <w:marLeft w:val="0"/>
      <w:marRight w:val="0"/>
      <w:marTop w:val="0"/>
      <w:marBottom w:val="0"/>
      <w:divBdr>
        <w:top w:val="none" w:sz="0" w:space="0" w:color="auto"/>
        <w:left w:val="none" w:sz="0" w:space="0" w:color="auto"/>
        <w:bottom w:val="none" w:sz="0" w:space="0" w:color="auto"/>
        <w:right w:val="none" w:sz="0" w:space="0" w:color="auto"/>
      </w:divBdr>
    </w:div>
    <w:div w:id="1997689348">
      <w:bodyDiv w:val="1"/>
      <w:marLeft w:val="0"/>
      <w:marRight w:val="0"/>
      <w:marTop w:val="0"/>
      <w:marBottom w:val="0"/>
      <w:divBdr>
        <w:top w:val="none" w:sz="0" w:space="0" w:color="auto"/>
        <w:left w:val="none" w:sz="0" w:space="0" w:color="auto"/>
        <w:bottom w:val="none" w:sz="0" w:space="0" w:color="auto"/>
        <w:right w:val="none" w:sz="0" w:space="0" w:color="auto"/>
      </w:divBdr>
    </w:div>
    <w:div w:id="2030791885">
      <w:bodyDiv w:val="1"/>
      <w:marLeft w:val="0"/>
      <w:marRight w:val="0"/>
      <w:marTop w:val="0"/>
      <w:marBottom w:val="0"/>
      <w:divBdr>
        <w:top w:val="none" w:sz="0" w:space="0" w:color="auto"/>
        <w:left w:val="none" w:sz="0" w:space="0" w:color="auto"/>
        <w:bottom w:val="none" w:sz="0" w:space="0" w:color="auto"/>
        <w:right w:val="none" w:sz="0" w:space="0" w:color="auto"/>
      </w:divBdr>
    </w:div>
    <w:div w:id="2076125568">
      <w:bodyDiv w:val="1"/>
      <w:marLeft w:val="0"/>
      <w:marRight w:val="0"/>
      <w:marTop w:val="0"/>
      <w:marBottom w:val="0"/>
      <w:divBdr>
        <w:top w:val="none" w:sz="0" w:space="0" w:color="auto"/>
        <w:left w:val="none" w:sz="0" w:space="0" w:color="auto"/>
        <w:bottom w:val="none" w:sz="0" w:space="0" w:color="auto"/>
        <w:right w:val="none" w:sz="0" w:space="0" w:color="auto"/>
      </w:divBdr>
    </w:div>
    <w:div w:id="2080982314">
      <w:bodyDiv w:val="1"/>
      <w:marLeft w:val="0"/>
      <w:marRight w:val="0"/>
      <w:marTop w:val="0"/>
      <w:marBottom w:val="0"/>
      <w:divBdr>
        <w:top w:val="none" w:sz="0" w:space="0" w:color="auto"/>
        <w:left w:val="none" w:sz="0" w:space="0" w:color="auto"/>
        <w:bottom w:val="none" w:sz="0" w:space="0" w:color="auto"/>
        <w:right w:val="none" w:sz="0" w:space="0" w:color="auto"/>
      </w:divBdr>
    </w:div>
    <w:div w:id="2082168173">
      <w:bodyDiv w:val="1"/>
      <w:marLeft w:val="0"/>
      <w:marRight w:val="0"/>
      <w:marTop w:val="0"/>
      <w:marBottom w:val="0"/>
      <w:divBdr>
        <w:top w:val="none" w:sz="0" w:space="0" w:color="auto"/>
        <w:left w:val="none" w:sz="0" w:space="0" w:color="auto"/>
        <w:bottom w:val="none" w:sz="0" w:space="0" w:color="auto"/>
        <w:right w:val="none" w:sz="0" w:space="0" w:color="auto"/>
      </w:divBdr>
    </w:div>
    <w:div w:id="2096584416">
      <w:bodyDiv w:val="1"/>
      <w:marLeft w:val="0"/>
      <w:marRight w:val="0"/>
      <w:marTop w:val="0"/>
      <w:marBottom w:val="0"/>
      <w:divBdr>
        <w:top w:val="none" w:sz="0" w:space="0" w:color="auto"/>
        <w:left w:val="none" w:sz="0" w:space="0" w:color="auto"/>
        <w:bottom w:val="none" w:sz="0" w:space="0" w:color="auto"/>
        <w:right w:val="none" w:sz="0" w:space="0" w:color="auto"/>
      </w:divBdr>
    </w:div>
    <w:div w:id="2099592020">
      <w:bodyDiv w:val="1"/>
      <w:marLeft w:val="0"/>
      <w:marRight w:val="0"/>
      <w:marTop w:val="0"/>
      <w:marBottom w:val="0"/>
      <w:divBdr>
        <w:top w:val="none" w:sz="0" w:space="0" w:color="auto"/>
        <w:left w:val="none" w:sz="0" w:space="0" w:color="auto"/>
        <w:bottom w:val="none" w:sz="0" w:space="0" w:color="auto"/>
        <w:right w:val="none" w:sz="0" w:space="0" w:color="auto"/>
      </w:divBdr>
    </w:div>
    <w:div w:id="2121680807">
      <w:bodyDiv w:val="1"/>
      <w:marLeft w:val="0"/>
      <w:marRight w:val="0"/>
      <w:marTop w:val="0"/>
      <w:marBottom w:val="0"/>
      <w:divBdr>
        <w:top w:val="none" w:sz="0" w:space="0" w:color="auto"/>
        <w:left w:val="none" w:sz="0" w:space="0" w:color="auto"/>
        <w:bottom w:val="none" w:sz="0" w:space="0" w:color="auto"/>
        <w:right w:val="none" w:sz="0" w:space="0" w:color="auto"/>
      </w:divBdr>
    </w:div>
    <w:div w:id="2123961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__________Microsoft_Visio.vsdx"/><Relationship Id="rId18" Type="http://schemas.openxmlformats.org/officeDocument/2006/relationships/hyperlink" Target="https://ocw.mit.edu/courses/6-035-computer-language-engineering-spring-2010" TargetMode="Externa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image" Target="media/image6.emf"/><Relationship Id="rId17" Type="http://schemas.openxmlformats.org/officeDocument/2006/relationships/hyperlink" Target="https://vns.lpnu.ua/course/view.php?id=11685" TargetMode="Externa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4.png"/><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1</Pages>
  <Words>35498</Words>
  <Characters>202342</Characters>
  <Application>Microsoft Office Word</Application>
  <DocSecurity>0</DocSecurity>
  <Lines>1686</Lines>
  <Paragraphs>474</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37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ша Н.</dc:creator>
  <cp:keywords/>
  <dc:description/>
  <cp:lastModifiedBy>Marko Marynovych</cp:lastModifiedBy>
  <cp:revision>6</cp:revision>
  <cp:lastPrinted>2025-01-22T22:09:00Z</cp:lastPrinted>
  <dcterms:created xsi:type="dcterms:W3CDTF">2025-01-22T22:07:00Z</dcterms:created>
  <dcterms:modified xsi:type="dcterms:W3CDTF">2025-01-22T22:09:00Z</dcterms:modified>
</cp:coreProperties>
</file>